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543CBC" w14:textId="45CE9ECB" w:rsidR="00FA4828" w:rsidRDefault="00D959AD" w:rsidP="00D959AD">
      <w:pPr>
        <w:pStyle w:val="Title"/>
        <w:jc w:val="center"/>
      </w:pPr>
      <w:r>
        <w:t>System Design</w:t>
      </w:r>
      <w:r w:rsidR="007E60BC">
        <w:br/>
      </w:r>
      <w:r w:rsidR="006E29D3">
        <w:t>Shifts-Kronos Integration</w:t>
      </w:r>
    </w:p>
    <w:p w14:paraId="2CC3B35B" w14:textId="73220818" w:rsidR="00420E23" w:rsidRDefault="00420E23" w:rsidP="00420E23"/>
    <w:p w14:paraId="03252E37" w14:textId="77777777" w:rsidR="004B0FC3" w:rsidRDefault="004B0FC3" w:rsidP="004B0FC3">
      <w:pPr>
        <w:pStyle w:val="TOCHeading"/>
      </w:pPr>
      <w:r>
        <w:t>Contents</w:t>
      </w:r>
    </w:p>
    <w:p w14:paraId="517B82E2" w14:textId="41831DE6" w:rsidR="000C06FD" w:rsidRDefault="004B0FC3">
      <w:pPr>
        <w:pStyle w:val="TOC1"/>
        <w:tabs>
          <w:tab w:val="right" w:leader="dot" w:pos="9350"/>
        </w:tabs>
        <w:rPr>
          <w:rFonts w:eastAsiaTheme="minorEastAsia"/>
          <w:noProof/>
        </w:rPr>
      </w:pPr>
      <w:r>
        <w:rPr>
          <w:color w:val="2B579A"/>
          <w:shd w:val="clear" w:color="auto" w:fill="E6E6E6"/>
        </w:rPr>
        <w:fldChar w:fldCharType="begin"/>
      </w:r>
      <w:r>
        <w:rPr>
          <w:color w:val="2B579A"/>
          <w:shd w:val="clear" w:color="auto" w:fill="E6E6E6"/>
        </w:rPr>
        <w:instrText xml:space="preserve"> TOC \o "1-3" \h \z \u </w:instrText>
      </w:r>
      <w:r>
        <w:rPr>
          <w:color w:val="2B579A"/>
          <w:shd w:val="clear" w:color="auto" w:fill="E6E6E6"/>
        </w:rPr>
        <w:fldChar w:fldCharType="separate"/>
      </w:r>
      <w:hyperlink w:anchor="_Toc36772213" w:history="1">
        <w:r w:rsidR="000C06FD" w:rsidRPr="001619AC">
          <w:rPr>
            <w:rStyle w:val="Hyperlink"/>
            <w:noProof/>
          </w:rPr>
          <w:t>Overview</w:t>
        </w:r>
        <w:r w:rsidR="000C06FD">
          <w:rPr>
            <w:noProof/>
            <w:webHidden/>
          </w:rPr>
          <w:tab/>
        </w:r>
        <w:r w:rsidR="000C06FD">
          <w:rPr>
            <w:noProof/>
            <w:webHidden/>
          </w:rPr>
          <w:fldChar w:fldCharType="begin"/>
        </w:r>
        <w:r w:rsidR="000C06FD">
          <w:rPr>
            <w:noProof/>
            <w:webHidden/>
          </w:rPr>
          <w:instrText xml:space="preserve"> PAGEREF _Toc36772213 \h </w:instrText>
        </w:r>
        <w:r w:rsidR="000C06FD">
          <w:rPr>
            <w:noProof/>
            <w:webHidden/>
          </w:rPr>
        </w:r>
        <w:r w:rsidR="000C06FD">
          <w:rPr>
            <w:noProof/>
            <w:webHidden/>
          </w:rPr>
          <w:fldChar w:fldCharType="separate"/>
        </w:r>
        <w:r w:rsidR="000C06FD">
          <w:rPr>
            <w:noProof/>
            <w:webHidden/>
          </w:rPr>
          <w:t>3</w:t>
        </w:r>
        <w:r w:rsidR="000C06FD">
          <w:rPr>
            <w:noProof/>
            <w:webHidden/>
          </w:rPr>
          <w:fldChar w:fldCharType="end"/>
        </w:r>
      </w:hyperlink>
    </w:p>
    <w:p w14:paraId="0A5908CC" w14:textId="701500D6" w:rsidR="000C06FD" w:rsidRDefault="00870442">
      <w:pPr>
        <w:pStyle w:val="TOC1"/>
        <w:tabs>
          <w:tab w:val="right" w:leader="dot" w:pos="9350"/>
        </w:tabs>
        <w:rPr>
          <w:rFonts w:eastAsiaTheme="minorEastAsia"/>
          <w:noProof/>
        </w:rPr>
      </w:pPr>
      <w:hyperlink w:anchor="_Toc36772214" w:history="1">
        <w:r w:rsidR="000C06FD" w:rsidRPr="001619AC">
          <w:rPr>
            <w:rStyle w:val="Hyperlink"/>
            <w:noProof/>
          </w:rPr>
          <w:t>Considerations</w:t>
        </w:r>
        <w:r w:rsidR="000C06FD">
          <w:rPr>
            <w:noProof/>
            <w:webHidden/>
          </w:rPr>
          <w:tab/>
        </w:r>
        <w:r w:rsidR="000C06FD">
          <w:rPr>
            <w:noProof/>
            <w:webHidden/>
          </w:rPr>
          <w:fldChar w:fldCharType="begin"/>
        </w:r>
        <w:r w:rsidR="000C06FD">
          <w:rPr>
            <w:noProof/>
            <w:webHidden/>
          </w:rPr>
          <w:instrText xml:space="preserve"> PAGEREF _Toc36772214 \h </w:instrText>
        </w:r>
        <w:r w:rsidR="000C06FD">
          <w:rPr>
            <w:noProof/>
            <w:webHidden/>
          </w:rPr>
        </w:r>
        <w:r w:rsidR="000C06FD">
          <w:rPr>
            <w:noProof/>
            <w:webHidden/>
          </w:rPr>
          <w:fldChar w:fldCharType="separate"/>
        </w:r>
        <w:r w:rsidR="000C06FD">
          <w:rPr>
            <w:noProof/>
            <w:webHidden/>
          </w:rPr>
          <w:t>3</w:t>
        </w:r>
        <w:r w:rsidR="000C06FD">
          <w:rPr>
            <w:noProof/>
            <w:webHidden/>
          </w:rPr>
          <w:fldChar w:fldCharType="end"/>
        </w:r>
      </w:hyperlink>
    </w:p>
    <w:p w14:paraId="14B334C8" w14:textId="0AAB61E0" w:rsidR="000C06FD" w:rsidRDefault="00870442">
      <w:pPr>
        <w:pStyle w:val="TOC1"/>
        <w:tabs>
          <w:tab w:val="right" w:leader="dot" w:pos="9350"/>
        </w:tabs>
        <w:rPr>
          <w:rFonts w:eastAsiaTheme="minorEastAsia"/>
          <w:noProof/>
        </w:rPr>
      </w:pPr>
      <w:hyperlink w:anchor="_Toc36772215" w:history="1">
        <w:r w:rsidR="000C06FD" w:rsidRPr="001619AC">
          <w:rPr>
            <w:rStyle w:val="Hyperlink"/>
            <w:noProof/>
          </w:rPr>
          <w:t>Partners and Dependencies</w:t>
        </w:r>
        <w:r w:rsidR="000C06FD">
          <w:rPr>
            <w:noProof/>
            <w:webHidden/>
          </w:rPr>
          <w:tab/>
        </w:r>
        <w:r w:rsidR="000C06FD">
          <w:rPr>
            <w:noProof/>
            <w:webHidden/>
          </w:rPr>
          <w:fldChar w:fldCharType="begin"/>
        </w:r>
        <w:r w:rsidR="000C06FD">
          <w:rPr>
            <w:noProof/>
            <w:webHidden/>
          </w:rPr>
          <w:instrText xml:space="preserve"> PAGEREF _Toc36772215 \h </w:instrText>
        </w:r>
        <w:r w:rsidR="000C06FD">
          <w:rPr>
            <w:noProof/>
            <w:webHidden/>
          </w:rPr>
        </w:r>
        <w:r w:rsidR="000C06FD">
          <w:rPr>
            <w:noProof/>
            <w:webHidden/>
          </w:rPr>
          <w:fldChar w:fldCharType="separate"/>
        </w:r>
        <w:r w:rsidR="000C06FD">
          <w:rPr>
            <w:noProof/>
            <w:webHidden/>
          </w:rPr>
          <w:t>4</w:t>
        </w:r>
        <w:r w:rsidR="000C06FD">
          <w:rPr>
            <w:noProof/>
            <w:webHidden/>
          </w:rPr>
          <w:fldChar w:fldCharType="end"/>
        </w:r>
      </w:hyperlink>
    </w:p>
    <w:p w14:paraId="39FC98C0" w14:textId="21B0089E" w:rsidR="000C06FD" w:rsidRDefault="00870442">
      <w:pPr>
        <w:pStyle w:val="TOC1"/>
        <w:tabs>
          <w:tab w:val="right" w:leader="dot" w:pos="9350"/>
        </w:tabs>
        <w:rPr>
          <w:rFonts w:eastAsiaTheme="minorEastAsia"/>
          <w:noProof/>
        </w:rPr>
      </w:pPr>
      <w:hyperlink w:anchor="_Toc36772216" w:history="1">
        <w:r w:rsidR="000C06FD" w:rsidRPr="001619AC">
          <w:rPr>
            <w:rStyle w:val="Hyperlink"/>
            <w:noProof/>
          </w:rPr>
          <w:t>Solution overview</w:t>
        </w:r>
        <w:r w:rsidR="000C06FD">
          <w:rPr>
            <w:noProof/>
            <w:webHidden/>
          </w:rPr>
          <w:tab/>
        </w:r>
        <w:r w:rsidR="000C06FD">
          <w:rPr>
            <w:noProof/>
            <w:webHidden/>
          </w:rPr>
          <w:fldChar w:fldCharType="begin"/>
        </w:r>
        <w:r w:rsidR="000C06FD">
          <w:rPr>
            <w:noProof/>
            <w:webHidden/>
          </w:rPr>
          <w:instrText xml:space="preserve"> PAGEREF _Toc36772216 \h </w:instrText>
        </w:r>
        <w:r w:rsidR="000C06FD">
          <w:rPr>
            <w:noProof/>
            <w:webHidden/>
          </w:rPr>
        </w:r>
        <w:r w:rsidR="000C06FD">
          <w:rPr>
            <w:noProof/>
            <w:webHidden/>
          </w:rPr>
          <w:fldChar w:fldCharType="separate"/>
        </w:r>
        <w:r w:rsidR="000C06FD">
          <w:rPr>
            <w:noProof/>
            <w:webHidden/>
          </w:rPr>
          <w:t>4</w:t>
        </w:r>
        <w:r w:rsidR="000C06FD">
          <w:rPr>
            <w:noProof/>
            <w:webHidden/>
          </w:rPr>
          <w:fldChar w:fldCharType="end"/>
        </w:r>
      </w:hyperlink>
    </w:p>
    <w:p w14:paraId="2A7CCB27" w14:textId="00D93C0A" w:rsidR="000C06FD" w:rsidRDefault="00870442">
      <w:pPr>
        <w:pStyle w:val="TOC3"/>
        <w:tabs>
          <w:tab w:val="right" w:leader="dot" w:pos="9350"/>
        </w:tabs>
        <w:rPr>
          <w:rFonts w:eastAsiaTheme="minorEastAsia"/>
          <w:noProof/>
        </w:rPr>
      </w:pPr>
      <w:hyperlink w:anchor="_Toc36772217" w:history="1">
        <w:r w:rsidR="000C06FD" w:rsidRPr="001619AC">
          <w:rPr>
            <w:rStyle w:val="Hyperlink"/>
            <w:noProof/>
          </w:rPr>
          <w:t>Shifts Kronos Integration Service Plan</w:t>
        </w:r>
        <w:r w:rsidR="000C06FD">
          <w:rPr>
            <w:noProof/>
            <w:webHidden/>
          </w:rPr>
          <w:tab/>
        </w:r>
        <w:r w:rsidR="000C06FD">
          <w:rPr>
            <w:noProof/>
            <w:webHidden/>
          </w:rPr>
          <w:fldChar w:fldCharType="begin"/>
        </w:r>
        <w:r w:rsidR="000C06FD">
          <w:rPr>
            <w:noProof/>
            <w:webHidden/>
          </w:rPr>
          <w:instrText xml:space="preserve"> PAGEREF _Toc36772217 \h </w:instrText>
        </w:r>
        <w:r w:rsidR="000C06FD">
          <w:rPr>
            <w:noProof/>
            <w:webHidden/>
          </w:rPr>
        </w:r>
        <w:r w:rsidR="000C06FD">
          <w:rPr>
            <w:noProof/>
            <w:webHidden/>
          </w:rPr>
          <w:fldChar w:fldCharType="separate"/>
        </w:r>
        <w:r w:rsidR="000C06FD">
          <w:rPr>
            <w:noProof/>
            <w:webHidden/>
          </w:rPr>
          <w:t>6</w:t>
        </w:r>
        <w:r w:rsidR="000C06FD">
          <w:rPr>
            <w:noProof/>
            <w:webHidden/>
          </w:rPr>
          <w:fldChar w:fldCharType="end"/>
        </w:r>
      </w:hyperlink>
    </w:p>
    <w:p w14:paraId="108A6300" w14:textId="14788464" w:rsidR="000C06FD" w:rsidRDefault="00870442">
      <w:pPr>
        <w:pStyle w:val="TOC1"/>
        <w:tabs>
          <w:tab w:val="right" w:leader="dot" w:pos="9350"/>
        </w:tabs>
        <w:rPr>
          <w:rFonts w:eastAsiaTheme="minorEastAsia"/>
          <w:noProof/>
        </w:rPr>
      </w:pPr>
      <w:hyperlink w:anchor="_Toc36772218" w:history="1">
        <w:r w:rsidR="000C06FD" w:rsidRPr="001619AC">
          <w:rPr>
            <w:rStyle w:val="Hyperlink"/>
            <w:noProof/>
          </w:rPr>
          <w:t>Configuration Web App</w:t>
        </w:r>
        <w:r w:rsidR="000C06FD">
          <w:rPr>
            <w:noProof/>
            <w:webHidden/>
          </w:rPr>
          <w:tab/>
        </w:r>
        <w:r w:rsidR="000C06FD">
          <w:rPr>
            <w:noProof/>
            <w:webHidden/>
          </w:rPr>
          <w:fldChar w:fldCharType="begin"/>
        </w:r>
        <w:r w:rsidR="000C06FD">
          <w:rPr>
            <w:noProof/>
            <w:webHidden/>
          </w:rPr>
          <w:instrText xml:space="preserve"> PAGEREF _Toc36772218 \h </w:instrText>
        </w:r>
        <w:r w:rsidR="000C06FD">
          <w:rPr>
            <w:noProof/>
            <w:webHidden/>
          </w:rPr>
        </w:r>
        <w:r w:rsidR="000C06FD">
          <w:rPr>
            <w:noProof/>
            <w:webHidden/>
          </w:rPr>
          <w:fldChar w:fldCharType="separate"/>
        </w:r>
        <w:r w:rsidR="000C06FD">
          <w:rPr>
            <w:noProof/>
            <w:webHidden/>
          </w:rPr>
          <w:t>6</w:t>
        </w:r>
        <w:r w:rsidR="000C06FD">
          <w:rPr>
            <w:noProof/>
            <w:webHidden/>
          </w:rPr>
          <w:fldChar w:fldCharType="end"/>
        </w:r>
      </w:hyperlink>
    </w:p>
    <w:p w14:paraId="2804A396" w14:textId="1B27DFAB" w:rsidR="000C06FD" w:rsidRDefault="00870442">
      <w:pPr>
        <w:pStyle w:val="TOC1"/>
        <w:tabs>
          <w:tab w:val="right" w:leader="dot" w:pos="9350"/>
        </w:tabs>
        <w:rPr>
          <w:rFonts w:eastAsiaTheme="minorEastAsia"/>
          <w:noProof/>
        </w:rPr>
      </w:pPr>
      <w:hyperlink w:anchor="_Toc36772219" w:history="1">
        <w:r w:rsidR="000C06FD" w:rsidRPr="001619AC">
          <w:rPr>
            <w:rStyle w:val="Hyperlink"/>
            <w:noProof/>
          </w:rPr>
          <w:t>Integration Service API</w:t>
        </w:r>
        <w:r w:rsidR="000C06FD">
          <w:rPr>
            <w:noProof/>
            <w:webHidden/>
          </w:rPr>
          <w:tab/>
        </w:r>
        <w:r w:rsidR="000C06FD">
          <w:rPr>
            <w:noProof/>
            <w:webHidden/>
          </w:rPr>
          <w:fldChar w:fldCharType="begin"/>
        </w:r>
        <w:r w:rsidR="000C06FD">
          <w:rPr>
            <w:noProof/>
            <w:webHidden/>
          </w:rPr>
          <w:instrText xml:space="preserve"> PAGEREF _Toc36772219 \h </w:instrText>
        </w:r>
        <w:r w:rsidR="000C06FD">
          <w:rPr>
            <w:noProof/>
            <w:webHidden/>
          </w:rPr>
        </w:r>
        <w:r w:rsidR="000C06FD">
          <w:rPr>
            <w:noProof/>
            <w:webHidden/>
          </w:rPr>
          <w:fldChar w:fldCharType="separate"/>
        </w:r>
        <w:r w:rsidR="000C06FD">
          <w:rPr>
            <w:noProof/>
            <w:webHidden/>
          </w:rPr>
          <w:t>10</w:t>
        </w:r>
        <w:r w:rsidR="000C06FD">
          <w:rPr>
            <w:noProof/>
            <w:webHidden/>
          </w:rPr>
          <w:fldChar w:fldCharType="end"/>
        </w:r>
      </w:hyperlink>
    </w:p>
    <w:p w14:paraId="550467E4" w14:textId="74F2D568" w:rsidR="000C06FD" w:rsidRDefault="00870442">
      <w:pPr>
        <w:pStyle w:val="TOC2"/>
        <w:tabs>
          <w:tab w:val="right" w:leader="dot" w:pos="9350"/>
        </w:tabs>
        <w:rPr>
          <w:rFonts w:eastAsiaTheme="minorEastAsia"/>
          <w:noProof/>
        </w:rPr>
      </w:pPr>
      <w:hyperlink w:anchor="_Toc36772220" w:history="1">
        <w:r w:rsidR="000C06FD" w:rsidRPr="001619AC">
          <w:rPr>
            <w:rStyle w:val="Hyperlink"/>
            <w:noProof/>
          </w:rPr>
          <w:t>Integration API Design Considerations</w:t>
        </w:r>
        <w:r w:rsidR="000C06FD">
          <w:rPr>
            <w:noProof/>
            <w:webHidden/>
          </w:rPr>
          <w:tab/>
        </w:r>
        <w:r w:rsidR="000C06FD">
          <w:rPr>
            <w:noProof/>
            <w:webHidden/>
          </w:rPr>
          <w:fldChar w:fldCharType="begin"/>
        </w:r>
        <w:r w:rsidR="000C06FD">
          <w:rPr>
            <w:noProof/>
            <w:webHidden/>
          </w:rPr>
          <w:instrText xml:space="preserve"> PAGEREF _Toc36772220 \h </w:instrText>
        </w:r>
        <w:r w:rsidR="000C06FD">
          <w:rPr>
            <w:noProof/>
            <w:webHidden/>
          </w:rPr>
        </w:r>
        <w:r w:rsidR="000C06FD">
          <w:rPr>
            <w:noProof/>
            <w:webHidden/>
          </w:rPr>
          <w:fldChar w:fldCharType="separate"/>
        </w:r>
        <w:r w:rsidR="000C06FD">
          <w:rPr>
            <w:noProof/>
            <w:webHidden/>
          </w:rPr>
          <w:t>10</w:t>
        </w:r>
        <w:r w:rsidR="000C06FD">
          <w:rPr>
            <w:noProof/>
            <w:webHidden/>
          </w:rPr>
          <w:fldChar w:fldCharType="end"/>
        </w:r>
      </w:hyperlink>
    </w:p>
    <w:p w14:paraId="25126AB9" w14:textId="02290FD6" w:rsidR="000C06FD" w:rsidRDefault="00870442">
      <w:pPr>
        <w:pStyle w:val="TOC1"/>
        <w:tabs>
          <w:tab w:val="right" w:leader="dot" w:pos="9350"/>
        </w:tabs>
        <w:rPr>
          <w:rFonts w:eastAsiaTheme="minorEastAsia"/>
          <w:noProof/>
        </w:rPr>
      </w:pPr>
      <w:hyperlink w:anchor="_Toc36772221" w:history="1">
        <w:r w:rsidR="000C06FD" w:rsidRPr="001619AC">
          <w:rPr>
            <w:rStyle w:val="Hyperlink"/>
            <w:noProof/>
          </w:rPr>
          <w:t>Microsoft Graph APIs</w:t>
        </w:r>
        <w:r w:rsidR="000C06FD">
          <w:rPr>
            <w:noProof/>
            <w:webHidden/>
          </w:rPr>
          <w:tab/>
        </w:r>
        <w:r w:rsidR="000C06FD">
          <w:rPr>
            <w:noProof/>
            <w:webHidden/>
          </w:rPr>
          <w:fldChar w:fldCharType="begin"/>
        </w:r>
        <w:r w:rsidR="000C06FD">
          <w:rPr>
            <w:noProof/>
            <w:webHidden/>
          </w:rPr>
          <w:instrText xml:space="preserve"> PAGEREF _Toc36772221 \h </w:instrText>
        </w:r>
        <w:r w:rsidR="000C06FD">
          <w:rPr>
            <w:noProof/>
            <w:webHidden/>
          </w:rPr>
        </w:r>
        <w:r w:rsidR="000C06FD">
          <w:rPr>
            <w:noProof/>
            <w:webHidden/>
          </w:rPr>
          <w:fldChar w:fldCharType="separate"/>
        </w:r>
        <w:r w:rsidR="000C06FD">
          <w:rPr>
            <w:noProof/>
            <w:webHidden/>
          </w:rPr>
          <w:t>17</w:t>
        </w:r>
        <w:r w:rsidR="000C06FD">
          <w:rPr>
            <w:noProof/>
            <w:webHidden/>
          </w:rPr>
          <w:fldChar w:fldCharType="end"/>
        </w:r>
      </w:hyperlink>
    </w:p>
    <w:p w14:paraId="4E950D54" w14:textId="643932B2" w:rsidR="000C06FD" w:rsidRDefault="00870442">
      <w:pPr>
        <w:pStyle w:val="TOC1"/>
        <w:tabs>
          <w:tab w:val="right" w:leader="dot" w:pos="9350"/>
        </w:tabs>
        <w:rPr>
          <w:rFonts w:eastAsiaTheme="minorEastAsia"/>
          <w:noProof/>
        </w:rPr>
      </w:pPr>
      <w:hyperlink w:anchor="_Toc36772222" w:history="1">
        <w:r w:rsidR="000C06FD" w:rsidRPr="001619AC">
          <w:rPr>
            <w:rStyle w:val="Hyperlink"/>
            <w:noProof/>
          </w:rPr>
          <w:t>Microsoft Graph APIs for Approval/Decline Request workflow for Open Shift and Swap Shift Requests</w:t>
        </w:r>
        <w:r w:rsidR="000C06FD">
          <w:rPr>
            <w:noProof/>
            <w:webHidden/>
          </w:rPr>
          <w:tab/>
        </w:r>
        <w:r w:rsidR="000C06FD">
          <w:rPr>
            <w:noProof/>
            <w:webHidden/>
          </w:rPr>
          <w:fldChar w:fldCharType="begin"/>
        </w:r>
        <w:r w:rsidR="000C06FD">
          <w:rPr>
            <w:noProof/>
            <w:webHidden/>
          </w:rPr>
          <w:instrText xml:space="preserve"> PAGEREF _Toc36772222 \h </w:instrText>
        </w:r>
        <w:r w:rsidR="000C06FD">
          <w:rPr>
            <w:noProof/>
            <w:webHidden/>
          </w:rPr>
        </w:r>
        <w:r w:rsidR="000C06FD">
          <w:rPr>
            <w:noProof/>
            <w:webHidden/>
          </w:rPr>
          <w:fldChar w:fldCharType="separate"/>
        </w:r>
        <w:r w:rsidR="000C06FD">
          <w:rPr>
            <w:noProof/>
            <w:webHidden/>
          </w:rPr>
          <w:t>22</w:t>
        </w:r>
        <w:r w:rsidR="000C06FD">
          <w:rPr>
            <w:noProof/>
            <w:webHidden/>
          </w:rPr>
          <w:fldChar w:fldCharType="end"/>
        </w:r>
      </w:hyperlink>
    </w:p>
    <w:p w14:paraId="472D2C5A" w14:textId="52E49C5B" w:rsidR="000C06FD" w:rsidRDefault="00870442">
      <w:pPr>
        <w:pStyle w:val="TOC2"/>
        <w:tabs>
          <w:tab w:val="right" w:leader="dot" w:pos="9350"/>
        </w:tabs>
        <w:rPr>
          <w:rFonts w:eastAsiaTheme="minorEastAsia"/>
          <w:noProof/>
        </w:rPr>
      </w:pPr>
      <w:hyperlink w:anchor="_Toc36772223" w:history="1">
        <w:r w:rsidR="000C06FD" w:rsidRPr="001619AC">
          <w:rPr>
            <w:rStyle w:val="Hyperlink"/>
            <w:noProof/>
          </w:rPr>
          <w:t>Open Shift Request Approval</w:t>
        </w:r>
        <w:r w:rsidR="000C06FD">
          <w:rPr>
            <w:noProof/>
            <w:webHidden/>
          </w:rPr>
          <w:tab/>
        </w:r>
        <w:r w:rsidR="000C06FD">
          <w:rPr>
            <w:noProof/>
            <w:webHidden/>
          </w:rPr>
          <w:fldChar w:fldCharType="begin"/>
        </w:r>
        <w:r w:rsidR="000C06FD">
          <w:rPr>
            <w:noProof/>
            <w:webHidden/>
          </w:rPr>
          <w:instrText xml:space="preserve"> PAGEREF _Toc36772223 \h </w:instrText>
        </w:r>
        <w:r w:rsidR="000C06FD">
          <w:rPr>
            <w:noProof/>
            <w:webHidden/>
          </w:rPr>
        </w:r>
        <w:r w:rsidR="000C06FD">
          <w:rPr>
            <w:noProof/>
            <w:webHidden/>
          </w:rPr>
          <w:fldChar w:fldCharType="separate"/>
        </w:r>
        <w:r w:rsidR="000C06FD">
          <w:rPr>
            <w:noProof/>
            <w:webHidden/>
          </w:rPr>
          <w:t>23</w:t>
        </w:r>
        <w:r w:rsidR="000C06FD">
          <w:rPr>
            <w:noProof/>
            <w:webHidden/>
          </w:rPr>
          <w:fldChar w:fldCharType="end"/>
        </w:r>
      </w:hyperlink>
    </w:p>
    <w:p w14:paraId="2B0B548F" w14:textId="163513BF" w:rsidR="000C06FD" w:rsidRDefault="00870442">
      <w:pPr>
        <w:pStyle w:val="TOC2"/>
        <w:tabs>
          <w:tab w:val="right" w:leader="dot" w:pos="9350"/>
        </w:tabs>
        <w:rPr>
          <w:rFonts w:eastAsiaTheme="minorEastAsia"/>
          <w:noProof/>
        </w:rPr>
      </w:pPr>
      <w:hyperlink w:anchor="_Toc36772224" w:history="1">
        <w:r w:rsidR="000C06FD" w:rsidRPr="001619AC">
          <w:rPr>
            <w:rStyle w:val="Hyperlink"/>
            <w:noProof/>
          </w:rPr>
          <w:t>Open Shift Request Decline</w:t>
        </w:r>
        <w:r w:rsidR="000C06FD">
          <w:rPr>
            <w:noProof/>
            <w:webHidden/>
          </w:rPr>
          <w:tab/>
        </w:r>
        <w:r w:rsidR="000C06FD">
          <w:rPr>
            <w:noProof/>
            <w:webHidden/>
          </w:rPr>
          <w:fldChar w:fldCharType="begin"/>
        </w:r>
        <w:r w:rsidR="000C06FD">
          <w:rPr>
            <w:noProof/>
            <w:webHidden/>
          </w:rPr>
          <w:instrText xml:space="preserve"> PAGEREF _Toc36772224 \h </w:instrText>
        </w:r>
        <w:r w:rsidR="000C06FD">
          <w:rPr>
            <w:noProof/>
            <w:webHidden/>
          </w:rPr>
        </w:r>
        <w:r w:rsidR="000C06FD">
          <w:rPr>
            <w:noProof/>
            <w:webHidden/>
          </w:rPr>
          <w:fldChar w:fldCharType="separate"/>
        </w:r>
        <w:r w:rsidR="000C06FD">
          <w:rPr>
            <w:noProof/>
            <w:webHidden/>
          </w:rPr>
          <w:t>25</w:t>
        </w:r>
        <w:r w:rsidR="000C06FD">
          <w:rPr>
            <w:noProof/>
            <w:webHidden/>
          </w:rPr>
          <w:fldChar w:fldCharType="end"/>
        </w:r>
      </w:hyperlink>
    </w:p>
    <w:p w14:paraId="6CB7BFF2" w14:textId="6600DD51" w:rsidR="000C06FD" w:rsidRDefault="00870442">
      <w:pPr>
        <w:pStyle w:val="TOC2"/>
        <w:tabs>
          <w:tab w:val="right" w:leader="dot" w:pos="9350"/>
        </w:tabs>
        <w:rPr>
          <w:rFonts w:eastAsiaTheme="minorEastAsia"/>
          <w:noProof/>
        </w:rPr>
      </w:pPr>
      <w:hyperlink w:anchor="_Toc36772225" w:history="1">
        <w:r w:rsidR="000C06FD" w:rsidRPr="001619AC">
          <w:rPr>
            <w:rStyle w:val="Hyperlink"/>
            <w:noProof/>
          </w:rPr>
          <w:t>Approve Swap Shift Request</w:t>
        </w:r>
        <w:r w:rsidR="000C06FD">
          <w:rPr>
            <w:noProof/>
            <w:webHidden/>
          </w:rPr>
          <w:tab/>
        </w:r>
        <w:r w:rsidR="000C06FD">
          <w:rPr>
            <w:noProof/>
            <w:webHidden/>
          </w:rPr>
          <w:fldChar w:fldCharType="begin"/>
        </w:r>
        <w:r w:rsidR="000C06FD">
          <w:rPr>
            <w:noProof/>
            <w:webHidden/>
          </w:rPr>
          <w:instrText xml:space="preserve"> PAGEREF _Toc36772225 \h </w:instrText>
        </w:r>
        <w:r w:rsidR="000C06FD">
          <w:rPr>
            <w:noProof/>
            <w:webHidden/>
          </w:rPr>
        </w:r>
        <w:r w:rsidR="000C06FD">
          <w:rPr>
            <w:noProof/>
            <w:webHidden/>
          </w:rPr>
          <w:fldChar w:fldCharType="separate"/>
        </w:r>
        <w:r w:rsidR="000C06FD">
          <w:rPr>
            <w:noProof/>
            <w:webHidden/>
          </w:rPr>
          <w:t>26</w:t>
        </w:r>
        <w:r w:rsidR="000C06FD">
          <w:rPr>
            <w:noProof/>
            <w:webHidden/>
          </w:rPr>
          <w:fldChar w:fldCharType="end"/>
        </w:r>
      </w:hyperlink>
    </w:p>
    <w:p w14:paraId="604BAA7D" w14:textId="5FA09B6C" w:rsidR="000C06FD" w:rsidRDefault="00870442">
      <w:pPr>
        <w:pStyle w:val="TOC2"/>
        <w:tabs>
          <w:tab w:val="right" w:leader="dot" w:pos="9350"/>
        </w:tabs>
        <w:rPr>
          <w:rFonts w:eastAsiaTheme="minorEastAsia"/>
          <w:noProof/>
        </w:rPr>
      </w:pPr>
      <w:hyperlink w:anchor="_Toc36772226" w:history="1">
        <w:r w:rsidR="000C06FD" w:rsidRPr="001619AC">
          <w:rPr>
            <w:rStyle w:val="Hyperlink"/>
            <w:noProof/>
          </w:rPr>
          <w:t>Decline Swap Shift Request</w:t>
        </w:r>
        <w:r w:rsidR="000C06FD">
          <w:rPr>
            <w:noProof/>
            <w:webHidden/>
          </w:rPr>
          <w:tab/>
        </w:r>
        <w:r w:rsidR="000C06FD">
          <w:rPr>
            <w:noProof/>
            <w:webHidden/>
          </w:rPr>
          <w:fldChar w:fldCharType="begin"/>
        </w:r>
        <w:r w:rsidR="000C06FD">
          <w:rPr>
            <w:noProof/>
            <w:webHidden/>
          </w:rPr>
          <w:instrText xml:space="preserve"> PAGEREF _Toc36772226 \h </w:instrText>
        </w:r>
        <w:r w:rsidR="000C06FD">
          <w:rPr>
            <w:noProof/>
            <w:webHidden/>
          </w:rPr>
        </w:r>
        <w:r w:rsidR="000C06FD">
          <w:rPr>
            <w:noProof/>
            <w:webHidden/>
          </w:rPr>
          <w:fldChar w:fldCharType="separate"/>
        </w:r>
        <w:r w:rsidR="000C06FD">
          <w:rPr>
            <w:noProof/>
            <w:webHidden/>
          </w:rPr>
          <w:t>28</w:t>
        </w:r>
        <w:r w:rsidR="000C06FD">
          <w:rPr>
            <w:noProof/>
            <w:webHidden/>
          </w:rPr>
          <w:fldChar w:fldCharType="end"/>
        </w:r>
      </w:hyperlink>
    </w:p>
    <w:p w14:paraId="51D855C0" w14:textId="658CAFD2" w:rsidR="000C06FD" w:rsidRDefault="00870442">
      <w:pPr>
        <w:pStyle w:val="TOC2"/>
        <w:tabs>
          <w:tab w:val="right" w:leader="dot" w:pos="9350"/>
        </w:tabs>
        <w:rPr>
          <w:rFonts w:eastAsiaTheme="minorEastAsia"/>
          <w:noProof/>
        </w:rPr>
      </w:pPr>
      <w:hyperlink w:anchor="_Toc36772227" w:history="1">
        <w:r w:rsidR="000C06FD" w:rsidRPr="001619AC">
          <w:rPr>
            <w:rStyle w:val="Hyperlink"/>
            <w:noProof/>
          </w:rPr>
          <w:t>Kronos WFC APIs Description</w:t>
        </w:r>
        <w:r w:rsidR="000C06FD">
          <w:rPr>
            <w:noProof/>
            <w:webHidden/>
          </w:rPr>
          <w:tab/>
        </w:r>
        <w:r w:rsidR="000C06FD">
          <w:rPr>
            <w:noProof/>
            <w:webHidden/>
          </w:rPr>
          <w:fldChar w:fldCharType="begin"/>
        </w:r>
        <w:r w:rsidR="000C06FD">
          <w:rPr>
            <w:noProof/>
            <w:webHidden/>
          </w:rPr>
          <w:instrText xml:space="preserve"> PAGEREF _Toc36772227 \h </w:instrText>
        </w:r>
        <w:r w:rsidR="000C06FD">
          <w:rPr>
            <w:noProof/>
            <w:webHidden/>
          </w:rPr>
        </w:r>
        <w:r w:rsidR="000C06FD">
          <w:rPr>
            <w:noProof/>
            <w:webHidden/>
          </w:rPr>
          <w:fldChar w:fldCharType="separate"/>
        </w:r>
        <w:r w:rsidR="000C06FD">
          <w:rPr>
            <w:noProof/>
            <w:webHidden/>
          </w:rPr>
          <w:t>29</w:t>
        </w:r>
        <w:r w:rsidR="000C06FD">
          <w:rPr>
            <w:noProof/>
            <w:webHidden/>
          </w:rPr>
          <w:fldChar w:fldCharType="end"/>
        </w:r>
      </w:hyperlink>
    </w:p>
    <w:p w14:paraId="735E8681" w14:textId="36613137" w:rsidR="000C06FD" w:rsidRDefault="00870442">
      <w:pPr>
        <w:pStyle w:val="TOC2"/>
        <w:tabs>
          <w:tab w:val="right" w:leader="dot" w:pos="9350"/>
        </w:tabs>
        <w:rPr>
          <w:rFonts w:eastAsiaTheme="minorEastAsia"/>
          <w:noProof/>
        </w:rPr>
      </w:pPr>
      <w:hyperlink w:anchor="_Toc36772228" w:history="1">
        <w:r w:rsidR="000C06FD" w:rsidRPr="001619AC">
          <w:rPr>
            <w:rStyle w:val="Hyperlink"/>
            <w:noProof/>
          </w:rPr>
          <w:t>Data Store</w:t>
        </w:r>
        <w:r w:rsidR="000C06FD">
          <w:rPr>
            <w:noProof/>
            <w:webHidden/>
          </w:rPr>
          <w:tab/>
        </w:r>
        <w:r w:rsidR="000C06FD">
          <w:rPr>
            <w:noProof/>
            <w:webHidden/>
          </w:rPr>
          <w:fldChar w:fldCharType="begin"/>
        </w:r>
        <w:r w:rsidR="000C06FD">
          <w:rPr>
            <w:noProof/>
            <w:webHidden/>
          </w:rPr>
          <w:instrText xml:space="preserve"> PAGEREF _Toc36772228 \h </w:instrText>
        </w:r>
        <w:r w:rsidR="000C06FD">
          <w:rPr>
            <w:noProof/>
            <w:webHidden/>
          </w:rPr>
        </w:r>
        <w:r w:rsidR="000C06FD">
          <w:rPr>
            <w:noProof/>
            <w:webHidden/>
          </w:rPr>
          <w:fldChar w:fldCharType="separate"/>
        </w:r>
        <w:r w:rsidR="000C06FD">
          <w:rPr>
            <w:noProof/>
            <w:webHidden/>
          </w:rPr>
          <w:t>34</w:t>
        </w:r>
        <w:r w:rsidR="000C06FD">
          <w:rPr>
            <w:noProof/>
            <w:webHidden/>
          </w:rPr>
          <w:fldChar w:fldCharType="end"/>
        </w:r>
      </w:hyperlink>
    </w:p>
    <w:p w14:paraId="0C5B0850" w14:textId="0A50F1E4" w:rsidR="000C06FD" w:rsidRDefault="00870442">
      <w:pPr>
        <w:pStyle w:val="TOC3"/>
        <w:tabs>
          <w:tab w:val="right" w:leader="dot" w:pos="9350"/>
        </w:tabs>
        <w:rPr>
          <w:rFonts w:eastAsiaTheme="minorEastAsia"/>
          <w:noProof/>
        </w:rPr>
      </w:pPr>
      <w:hyperlink w:anchor="_Toc36772229" w:history="1">
        <w:r w:rsidR="000C06FD" w:rsidRPr="001619AC">
          <w:rPr>
            <w:rStyle w:val="Hyperlink"/>
            <w:noProof/>
          </w:rPr>
          <w:t>ConfigurationInfo</w:t>
        </w:r>
        <w:r w:rsidR="000C06FD">
          <w:rPr>
            <w:noProof/>
            <w:webHidden/>
          </w:rPr>
          <w:tab/>
        </w:r>
        <w:r w:rsidR="000C06FD">
          <w:rPr>
            <w:noProof/>
            <w:webHidden/>
          </w:rPr>
          <w:fldChar w:fldCharType="begin"/>
        </w:r>
        <w:r w:rsidR="000C06FD">
          <w:rPr>
            <w:noProof/>
            <w:webHidden/>
          </w:rPr>
          <w:instrText xml:space="preserve"> PAGEREF _Toc36772229 \h </w:instrText>
        </w:r>
        <w:r w:rsidR="000C06FD">
          <w:rPr>
            <w:noProof/>
            <w:webHidden/>
          </w:rPr>
        </w:r>
        <w:r w:rsidR="000C06FD">
          <w:rPr>
            <w:noProof/>
            <w:webHidden/>
          </w:rPr>
          <w:fldChar w:fldCharType="separate"/>
        </w:r>
        <w:r w:rsidR="000C06FD">
          <w:rPr>
            <w:noProof/>
            <w:webHidden/>
          </w:rPr>
          <w:t>34</w:t>
        </w:r>
        <w:r w:rsidR="000C06FD">
          <w:rPr>
            <w:noProof/>
            <w:webHidden/>
          </w:rPr>
          <w:fldChar w:fldCharType="end"/>
        </w:r>
      </w:hyperlink>
    </w:p>
    <w:p w14:paraId="1B5AABDF" w14:textId="6F9C9D21" w:rsidR="000C06FD" w:rsidRDefault="00870442">
      <w:pPr>
        <w:pStyle w:val="TOC3"/>
        <w:tabs>
          <w:tab w:val="right" w:leader="dot" w:pos="9350"/>
        </w:tabs>
        <w:rPr>
          <w:rFonts w:eastAsiaTheme="minorEastAsia"/>
          <w:noProof/>
        </w:rPr>
      </w:pPr>
      <w:hyperlink w:anchor="_Toc36772230" w:history="1">
        <w:r w:rsidR="000C06FD" w:rsidRPr="001619AC">
          <w:rPr>
            <w:rStyle w:val="Hyperlink"/>
            <w:noProof/>
          </w:rPr>
          <w:t>User to User Mapping</w:t>
        </w:r>
        <w:r w:rsidR="000C06FD">
          <w:rPr>
            <w:noProof/>
            <w:webHidden/>
          </w:rPr>
          <w:tab/>
        </w:r>
        <w:r w:rsidR="000C06FD">
          <w:rPr>
            <w:noProof/>
            <w:webHidden/>
          </w:rPr>
          <w:fldChar w:fldCharType="begin"/>
        </w:r>
        <w:r w:rsidR="000C06FD">
          <w:rPr>
            <w:noProof/>
            <w:webHidden/>
          </w:rPr>
          <w:instrText xml:space="preserve"> PAGEREF _Toc36772230 \h </w:instrText>
        </w:r>
        <w:r w:rsidR="000C06FD">
          <w:rPr>
            <w:noProof/>
            <w:webHidden/>
          </w:rPr>
        </w:r>
        <w:r w:rsidR="000C06FD">
          <w:rPr>
            <w:noProof/>
            <w:webHidden/>
          </w:rPr>
          <w:fldChar w:fldCharType="separate"/>
        </w:r>
        <w:r w:rsidR="000C06FD">
          <w:rPr>
            <w:noProof/>
            <w:webHidden/>
          </w:rPr>
          <w:t>35</w:t>
        </w:r>
        <w:r w:rsidR="000C06FD">
          <w:rPr>
            <w:noProof/>
            <w:webHidden/>
          </w:rPr>
          <w:fldChar w:fldCharType="end"/>
        </w:r>
      </w:hyperlink>
    </w:p>
    <w:p w14:paraId="00805671" w14:textId="7AE474DB" w:rsidR="000C06FD" w:rsidRDefault="00870442">
      <w:pPr>
        <w:pStyle w:val="TOC3"/>
        <w:tabs>
          <w:tab w:val="right" w:leader="dot" w:pos="9350"/>
        </w:tabs>
        <w:rPr>
          <w:rFonts w:eastAsiaTheme="minorEastAsia"/>
          <w:noProof/>
        </w:rPr>
      </w:pPr>
      <w:hyperlink w:anchor="_Toc36772231" w:history="1">
        <w:r w:rsidR="000C06FD" w:rsidRPr="001619AC">
          <w:rPr>
            <w:rStyle w:val="Hyperlink"/>
            <w:noProof/>
          </w:rPr>
          <w:t>Team to Department Mapping with Job Mapping</w:t>
        </w:r>
        <w:r w:rsidR="000C06FD">
          <w:rPr>
            <w:noProof/>
            <w:webHidden/>
          </w:rPr>
          <w:tab/>
        </w:r>
        <w:r w:rsidR="000C06FD">
          <w:rPr>
            <w:noProof/>
            <w:webHidden/>
          </w:rPr>
          <w:fldChar w:fldCharType="begin"/>
        </w:r>
        <w:r w:rsidR="000C06FD">
          <w:rPr>
            <w:noProof/>
            <w:webHidden/>
          </w:rPr>
          <w:instrText xml:space="preserve"> PAGEREF _Toc36772231 \h </w:instrText>
        </w:r>
        <w:r w:rsidR="000C06FD">
          <w:rPr>
            <w:noProof/>
            <w:webHidden/>
          </w:rPr>
        </w:r>
        <w:r w:rsidR="000C06FD">
          <w:rPr>
            <w:noProof/>
            <w:webHidden/>
          </w:rPr>
          <w:fldChar w:fldCharType="separate"/>
        </w:r>
        <w:r w:rsidR="000C06FD">
          <w:rPr>
            <w:noProof/>
            <w:webHidden/>
          </w:rPr>
          <w:t>35</w:t>
        </w:r>
        <w:r w:rsidR="000C06FD">
          <w:rPr>
            <w:noProof/>
            <w:webHidden/>
          </w:rPr>
          <w:fldChar w:fldCharType="end"/>
        </w:r>
      </w:hyperlink>
    </w:p>
    <w:p w14:paraId="5680EB04" w14:textId="7F4CDCBD" w:rsidR="000C06FD" w:rsidRDefault="00870442">
      <w:pPr>
        <w:pStyle w:val="TOC3"/>
        <w:tabs>
          <w:tab w:val="right" w:leader="dot" w:pos="9350"/>
        </w:tabs>
        <w:rPr>
          <w:rFonts w:eastAsiaTheme="minorEastAsia"/>
          <w:noProof/>
        </w:rPr>
      </w:pPr>
      <w:hyperlink w:anchor="_Toc36772232" w:history="1">
        <w:r w:rsidR="000C06FD" w:rsidRPr="001619AC">
          <w:rPr>
            <w:rStyle w:val="Hyperlink"/>
            <w:noProof/>
          </w:rPr>
          <w:t>Paycode to TimeOffReasons Mapping</w:t>
        </w:r>
        <w:r w:rsidR="000C06FD">
          <w:rPr>
            <w:noProof/>
            <w:webHidden/>
          </w:rPr>
          <w:tab/>
        </w:r>
        <w:r w:rsidR="000C06FD">
          <w:rPr>
            <w:noProof/>
            <w:webHidden/>
          </w:rPr>
          <w:fldChar w:fldCharType="begin"/>
        </w:r>
        <w:r w:rsidR="000C06FD">
          <w:rPr>
            <w:noProof/>
            <w:webHidden/>
          </w:rPr>
          <w:instrText xml:space="preserve"> PAGEREF _Toc36772232 \h </w:instrText>
        </w:r>
        <w:r w:rsidR="000C06FD">
          <w:rPr>
            <w:noProof/>
            <w:webHidden/>
          </w:rPr>
        </w:r>
        <w:r w:rsidR="000C06FD">
          <w:rPr>
            <w:noProof/>
            <w:webHidden/>
          </w:rPr>
          <w:fldChar w:fldCharType="separate"/>
        </w:r>
        <w:r w:rsidR="000C06FD">
          <w:rPr>
            <w:noProof/>
            <w:webHidden/>
          </w:rPr>
          <w:t>36</w:t>
        </w:r>
        <w:r w:rsidR="000C06FD">
          <w:rPr>
            <w:noProof/>
            <w:webHidden/>
          </w:rPr>
          <w:fldChar w:fldCharType="end"/>
        </w:r>
      </w:hyperlink>
    </w:p>
    <w:p w14:paraId="2AC4DA9D" w14:textId="2B97B386" w:rsidR="000C06FD" w:rsidRDefault="00870442">
      <w:pPr>
        <w:pStyle w:val="TOC3"/>
        <w:tabs>
          <w:tab w:val="right" w:leader="dot" w:pos="9350"/>
        </w:tabs>
        <w:rPr>
          <w:rFonts w:eastAsiaTheme="minorEastAsia"/>
          <w:noProof/>
        </w:rPr>
      </w:pPr>
      <w:hyperlink w:anchor="_Toc36772233" w:history="1">
        <w:r w:rsidR="000C06FD" w:rsidRPr="001619AC">
          <w:rPr>
            <w:rStyle w:val="Hyperlink"/>
            <w:noProof/>
          </w:rPr>
          <w:t>ShiftEntityMapping</w:t>
        </w:r>
        <w:r w:rsidR="000C06FD">
          <w:rPr>
            <w:noProof/>
            <w:webHidden/>
          </w:rPr>
          <w:tab/>
        </w:r>
        <w:r w:rsidR="000C06FD">
          <w:rPr>
            <w:noProof/>
            <w:webHidden/>
          </w:rPr>
          <w:fldChar w:fldCharType="begin"/>
        </w:r>
        <w:r w:rsidR="000C06FD">
          <w:rPr>
            <w:noProof/>
            <w:webHidden/>
          </w:rPr>
          <w:instrText xml:space="preserve"> PAGEREF _Toc36772233 \h </w:instrText>
        </w:r>
        <w:r w:rsidR="000C06FD">
          <w:rPr>
            <w:noProof/>
            <w:webHidden/>
          </w:rPr>
        </w:r>
        <w:r w:rsidR="000C06FD">
          <w:rPr>
            <w:noProof/>
            <w:webHidden/>
          </w:rPr>
          <w:fldChar w:fldCharType="separate"/>
        </w:r>
        <w:r w:rsidR="000C06FD">
          <w:rPr>
            <w:noProof/>
            <w:webHidden/>
          </w:rPr>
          <w:t>36</w:t>
        </w:r>
        <w:r w:rsidR="000C06FD">
          <w:rPr>
            <w:noProof/>
            <w:webHidden/>
          </w:rPr>
          <w:fldChar w:fldCharType="end"/>
        </w:r>
      </w:hyperlink>
    </w:p>
    <w:p w14:paraId="5D037606" w14:textId="4FE64BB4" w:rsidR="000C06FD" w:rsidRDefault="00870442">
      <w:pPr>
        <w:pStyle w:val="TOC3"/>
        <w:tabs>
          <w:tab w:val="right" w:leader="dot" w:pos="9350"/>
        </w:tabs>
        <w:rPr>
          <w:rFonts w:eastAsiaTheme="minorEastAsia"/>
          <w:noProof/>
        </w:rPr>
      </w:pPr>
      <w:hyperlink w:anchor="_Toc36772234" w:history="1">
        <w:r w:rsidR="000C06FD" w:rsidRPr="001619AC">
          <w:rPr>
            <w:rStyle w:val="Hyperlink"/>
            <w:noProof/>
          </w:rPr>
          <w:t>Time Off Mapping</w:t>
        </w:r>
        <w:r w:rsidR="000C06FD">
          <w:rPr>
            <w:noProof/>
            <w:webHidden/>
          </w:rPr>
          <w:tab/>
        </w:r>
        <w:r w:rsidR="000C06FD">
          <w:rPr>
            <w:noProof/>
            <w:webHidden/>
          </w:rPr>
          <w:fldChar w:fldCharType="begin"/>
        </w:r>
        <w:r w:rsidR="000C06FD">
          <w:rPr>
            <w:noProof/>
            <w:webHidden/>
          </w:rPr>
          <w:instrText xml:space="preserve"> PAGEREF _Toc36772234 \h </w:instrText>
        </w:r>
        <w:r w:rsidR="000C06FD">
          <w:rPr>
            <w:noProof/>
            <w:webHidden/>
          </w:rPr>
        </w:r>
        <w:r w:rsidR="000C06FD">
          <w:rPr>
            <w:noProof/>
            <w:webHidden/>
          </w:rPr>
          <w:fldChar w:fldCharType="separate"/>
        </w:r>
        <w:r w:rsidR="000C06FD">
          <w:rPr>
            <w:noProof/>
            <w:webHidden/>
          </w:rPr>
          <w:t>37</w:t>
        </w:r>
        <w:r w:rsidR="000C06FD">
          <w:rPr>
            <w:noProof/>
            <w:webHidden/>
          </w:rPr>
          <w:fldChar w:fldCharType="end"/>
        </w:r>
      </w:hyperlink>
    </w:p>
    <w:p w14:paraId="68D3BED6" w14:textId="485AD6AC" w:rsidR="000C06FD" w:rsidRDefault="00870442">
      <w:pPr>
        <w:pStyle w:val="TOC3"/>
        <w:tabs>
          <w:tab w:val="right" w:leader="dot" w:pos="9350"/>
        </w:tabs>
        <w:rPr>
          <w:rFonts w:eastAsiaTheme="minorEastAsia"/>
          <w:noProof/>
        </w:rPr>
      </w:pPr>
      <w:hyperlink w:anchor="_Toc36772235" w:history="1">
        <w:r w:rsidR="000C06FD" w:rsidRPr="001619AC">
          <w:rPr>
            <w:rStyle w:val="Hyperlink"/>
            <w:noProof/>
          </w:rPr>
          <w:t>Open Shift Entity Mapping</w:t>
        </w:r>
        <w:r w:rsidR="000C06FD">
          <w:rPr>
            <w:noProof/>
            <w:webHidden/>
          </w:rPr>
          <w:tab/>
        </w:r>
        <w:r w:rsidR="000C06FD">
          <w:rPr>
            <w:noProof/>
            <w:webHidden/>
          </w:rPr>
          <w:fldChar w:fldCharType="begin"/>
        </w:r>
        <w:r w:rsidR="000C06FD">
          <w:rPr>
            <w:noProof/>
            <w:webHidden/>
          </w:rPr>
          <w:instrText xml:space="preserve"> PAGEREF _Toc36772235 \h </w:instrText>
        </w:r>
        <w:r w:rsidR="000C06FD">
          <w:rPr>
            <w:noProof/>
            <w:webHidden/>
          </w:rPr>
        </w:r>
        <w:r w:rsidR="000C06FD">
          <w:rPr>
            <w:noProof/>
            <w:webHidden/>
          </w:rPr>
          <w:fldChar w:fldCharType="separate"/>
        </w:r>
        <w:r w:rsidR="000C06FD">
          <w:rPr>
            <w:noProof/>
            <w:webHidden/>
          </w:rPr>
          <w:t>37</w:t>
        </w:r>
        <w:r w:rsidR="000C06FD">
          <w:rPr>
            <w:noProof/>
            <w:webHidden/>
          </w:rPr>
          <w:fldChar w:fldCharType="end"/>
        </w:r>
      </w:hyperlink>
    </w:p>
    <w:p w14:paraId="1E4CFED9" w14:textId="051575DD" w:rsidR="000C06FD" w:rsidRDefault="00870442">
      <w:pPr>
        <w:pStyle w:val="TOC3"/>
        <w:tabs>
          <w:tab w:val="right" w:leader="dot" w:pos="9350"/>
        </w:tabs>
        <w:rPr>
          <w:rFonts w:eastAsiaTheme="minorEastAsia"/>
          <w:noProof/>
        </w:rPr>
      </w:pPr>
      <w:hyperlink w:anchor="_Toc36772236" w:history="1">
        <w:r w:rsidR="000C06FD" w:rsidRPr="001619AC">
          <w:rPr>
            <w:rStyle w:val="Hyperlink"/>
            <w:noProof/>
          </w:rPr>
          <w:t>Open Shift Request Mapping</w:t>
        </w:r>
        <w:r w:rsidR="000C06FD">
          <w:rPr>
            <w:noProof/>
            <w:webHidden/>
          </w:rPr>
          <w:tab/>
        </w:r>
        <w:r w:rsidR="000C06FD">
          <w:rPr>
            <w:noProof/>
            <w:webHidden/>
          </w:rPr>
          <w:fldChar w:fldCharType="begin"/>
        </w:r>
        <w:r w:rsidR="000C06FD">
          <w:rPr>
            <w:noProof/>
            <w:webHidden/>
          </w:rPr>
          <w:instrText xml:space="preserve"> PAGEREF _Toc36772236 \h </w:instrText>
        </w:r>
        <w:r w:rsidR="000C06FD">
          <w:rPr>
            <w:noProof/>
            <w:webHidden/>
          </w:rPr>
        </w:r>
        <w:r w:rsidR="000C06FD">
          <w:rPr>
            <w:noProof/>
            <w:webHidden/>
          </w:rPr>
          <w:fldChar w:fldCharType="separate"/>
        </w:r>
        <w:r w:rsidR="000C06FD">
          <w:rPr>
            <w:noProof/>
            <w:webHidden/>
          </w:rPr>
          <w:t>38</w:t>
        </w:r>
        <w:r w:rsidR="000C06FD">
          <w:rPr>
            <w:noProof/>
            <w:webHidden/>
          </w:rPr>
          <w:fldChar w:fldCharType="end"/>
        </w:r>
      </w:hyperlink>
    </w:p>
    <w:p w14:paraId="0AD97BEA" w14:textId="687237BD" w:rsidR="000C06FD" w:rsidRDefault="00870442">
      <w:pPr>
        <w:pStyle w:val="TOC3"/>
        <w:tabs>
          <w:tab w:val="right" w:leader="dot" w:pos="9350"/>
        </w:tabs>
        <w:rPr>
          <w:rFonts w:eastAsiaTheme="minorEastAsia"/>
          <w:noProof/>
        </w:rPr>
      </w:pPr>
      <w:hyperlink w:anchor="_Toc36772237" w:history="1">
        <w:r w:rsidR="000C06FD" w:rsidRPr="001619AC">
          <w:rPr>
            <w:rStyle w:val="Hyperlink"/>
            <w:noProof/>
          </w:rPr>
          <w:t>Swap Shift Request Mapping</w:t>
        </w:r>
        <w:r w:rsidR="000C06FD">
          <w:rPr>
            <w:noProof/>
            <w:webHidden/>
          </w:rPr>
          <w:tab/>
        </w:r>
        <w:r w:rsidR="000C06FD">
          <w:rPr>
            <w:noProof/>
            <w:webHidden/>
          </w:rPr>
          <w:fldChar w:fldCharType="begin"/>
        </w:r>
        <w:r w:rsidR="000C06FD">
          <w:rPr>
            <w:noProof/>
            <w:webHidden/>
          </w:rPr>
          <w:instrText xml:space="preserve"> PAGEREF _Toc36772237 \h </w:instrText>
        </w:r>
        <w:r w:rsidR="000C06FD">
          <w:rPr>
            <w:noProof/>
            <w:webHidden/>
          </w:rPr>
        </w:r>
        <w:r w:rsidR="000C06FD">
          <w:rPr>
            <w:noProof/>
            <w:webHidden/>
          </w:rPr>
          <w:fldChar w:fldCharType="separate"/>
        </w:r>
        <w:r w:rsidR="000C06FD">
          <w:rPr>
            <w:noProof/>
            <w:webHidden/>
          </w:rPr>
          <w:t>39</w:t>
        </w:r>
        <w:r w:rsidR="000C06FD">
          <w:rPr>
            <w:noProof/>
            <w:webHidden/>
          </w:rPr>
          <w:fldChar w:fldCharType="end"/>
        </w:r>
      </w:hyperlink>
    </w:p>
    <w:p w14:paraId="54737282" w14:textId="57FDD386" w:rsidR="000C06FD" w:rsidRDefault="00870442">
      <w:pPr>
        <w:pStyle w:val="TOC1"/>
        <w:tabs>
          <w:tab w:val="right" w:leader="dot" w:pos="9350"/>
        </w:tabs>
        <w:rPr>
          <w:rFonts w:eastAsiaTheme="minorEastAsia"/>
          <w:noProof/>
        </w:rPr>
      </w:pPr>
      <w:hyperlink w:anchor="_Toc36772238" w:history="1">
        <w:r w:rsidR="000C06FD" w:rsidRPr="001619AC">
          <w:rPr>
            <w:rStyle w:val="Hyperlink"/>
            <w:noProof/>
          </w:rPr>
          <w:t>Time Off Reason – PayCode Configuration</w:t>
        </w:r>
        <w:r w:rsidR="000C06FD">
          <w:rPr>
            <w:noProof/>
            <w:webHidden/>
          </w:rPr>
          <w:tab/>
        </w:r>
        <w:r w:rsidR="000C06FD">
          <w:rPr>
            <w:noProof/>
            <w:webHidden/>
          </w:rPr>
          <w:fldChar w:fldCharType="begin"/>
        </w:r>
        <w:r w:rsidR="000C06FD">
          <w:rPr>
            <w:noProof/>
            <w:webHidden/>
          </w:rPr>
          <w:instrText xml:space="preserve"> PAGEREF _Toc36772238 \h </w:instrText>
        </w:r>
        <w:r w:rsidR="000C06FD">
          <w:rPr>
            <w:noProof/>
            <w:webHidden/>
          </w:rPr>
        </w:r>
        <w:r w:rsidR="000C06FD">
          <w:rPr>
            <w:noProof/>
            <w:webHidden/>
          </w:rPr>
          <w:fldChar w:fldCharType="separate"/>
        </w:r>
        <w:r w:rsidR="000C06FD">
          <w:rPr>
            <w:noProof/>
            <w:webHidden/>
          </w:rPr>
          <w:t>39</w:t>
        </w:r>
        <w:r w:rsidR="000C06FD">
          <w:rPr>
            <w:noProof/>
            <w:webHidden/>
          </w:rPr>
          <w:fldChar w:fldCharType="end"/>
        </w:r>
      </w:hyperlink>
    </w:p>
    <w:p w14:paraId="6BFCCF66" w14:textId="10A8046E" w:rsidR="000C06FD" w:rsidRDefault="00870442">
      <w:pPr>
        <w:pStyle w:val="TOC1"/>
        <w:tabs>
          <w:tab w:val="right" w:leader="dot" w:pos="9350"/>
        </w:tabs>
        <w:rPr>
          <w:rFonts w:eastAsiaTheme="minorEastAsia"/>
          <w:noProof/>
        </w:rPr>
      </w:pPr>
      <w:hyperlink w:anchor="_Toc36772239" w:history="1">
        <w:r w:rsidR="000C06FD" w:rsidRPr="001619AC">
          <w:rPr>
            <w:rStyle w:val="Hyperlink"/>
            <w:noProof/>
          </w:rPr>
          <w:t>Accessing the Kronos WFC PayCodes via API</w:t>
        </w:r>
        <w:r w:rsidR="000C06FD">
          <w:rPr>
            <w:noProof/>
            <w:webHidden/>
          </w:rPr>
          <w:tab/>
        </w:r>
        <w:r w:rsidR="000C06FD">
          <w:rPr>
            <w:noProof/>
            <w:webHidden/>
          </w:rPr>
          <w:fldChar w:fldCharType="begin"/>
        </w:r>
        <w:r w:rsidR="000C06FD">
          <w:rPr>
            <w:noProof/>
            <w:webHidden/>
          </w:rPr>
          <w:instrText xml:space="preserve"> PAGEREF _Toc36772239 \h </w:instrText>
        </w:r>
        <w:r w:rsidR="000C06FD">
          <w:rPr>
            <w:noProof/>
            <w:webHidden/>
          </w:rPr>
        </w:r>
        <w:r w:rsidR="000C06FD">
          <w:rPr>
            <w:noProof/>
            <w:webHidden/>
          </w:rPr>
          <w:fldChar w:fldCharType="separate"/>
        </w:r>
        <w:r w:rsidR="000C06FD">
          <w:rPr>
            <w:noProof/>
            <w:webHidden/>
          </w:rPr>
          <w:t>41</w:t>
        </w:r>
        <w:r w:rsidR="000C06FD">
          <w:rPr>
            <w:noProof/>
            <w:webHidden/>
          </w:rPr>
          <w:fldChar w:fldCharType="end"/>
        </w:r>
      </w:hyperlink>
    </w:p>
    <w:p w14:paraId="5CAD64A7" w14:textId="5EA08042" w:rsidR="000C06FD" w:rsidRDefault="00870442">
      <w:pPr>
        <w:pStyle w:val="TOC2"/>
        <w:tabs>
          <w:tab w:val="right" w:leader="dot" w:pos="9350"/>
        </w:tabs>
        <w:rPr>
          <w:rFonts w:eastAsiaTheme="minorEastAsia"/>
          <w:noProof/>
        </w:rPr>
      </w:pPr>
      <w:hyperlink w:anchor="_Toc36772240" w:history="1">
        <w:r w:rsidR="000C06FD" w:rsidRPr="001619AC">
          <w:rPr>
            <w:rStyle w:val="Hyperlink"/>
            <w:noProof/>
          </w:rPr>
          <w:t>Inserting a Time Off Reason into Shifts App</w:t>
        </w:r>
        <w:r w:rsidR="000C06FD">
          <w:rPr>
            <w:noProof/>
            <w:webHidden/>
          </w:rPr>
          <w:tab/>
        </w:r>
        <w:r w:rsidR="000C06FD">
          <w:rPr>
            <w:noProof/>
            <w:webHidden/>
          </w:rPr>
          <w:fldChar w:fldCharType="begin"/>
        </w:r>
        <w:r w:rsidR="000C06FD">
          <w:rPr>
            <w:noProof/>
            <w:webHidden/>
          </w:rPr>
          <w:instrText xml:space="preserve"> PAGEREF _Toc36772240 \h </w:instrText>
        </w:r>
        <w:r w:rsidR="000C06FD">
          <w:rPr>
            <w:noProof/>
            <w:webHidden/>
          </w:rPr>
        </w:r>
        <w:r w:rsidR="000C06FD">
          <w:rPr>
            <w:noProof/>
            <w:webHidden/>
          </w:rPr>
          <w:fldChar w:fldCharType="separate"/>
        </w:r>
        <w:r w:rsidR="000C06FD">
          <w:rPr>
            <w:noProof/>
            <w:webHidden/>
          </w:rPr>
          <w:t>42</w:t>
        </w:r>
        <w:r w:rsidR="000C06FD">
          <w:rPr>
            <w:noProof/>
            <w:webHidden/>
          </w:rPr>
          <w:fldChar w:fldCharType="end"/>
        </w:r>
      </w:hyperlink>
    </w:p>
    <w:p w14:paraId="02FB4A64" w14:textId="0059E60D" w:rsidR="000C06FD" w:rsidRDefault="00870442">
      <w:pPr>
        <w:pStyle w:val="TOC2"/>
        <w:tabs>
          <w:tab w:val="right" w:leader="dot" w:pos="9350"/>
        </w:tabs>
        <w:rPr>
          <w:rFonts w:eastAsiaTheme="minorEastAsia"/>
          <w:noProof/>
        </w:rPr>
      </w:pPr>
      <w:hyperlink w:anchor="_Toc36772241" w:history="1">
        <w:r w:rsidR="000C06FD" w:rsidRPr="001619AC">
          <w:rPr>
            <w:rStyle w:val="Hyperlink"/>
            <w:noProof/>
          </w:rPr>
          <w:t>Inserting into Azure Table Storage</w:t>
        </w:r>
        <w:r w:rsidR="000C06FD">
          <w:rPr>
            <w:noProof/>
            <w:webHidden/>
          </w:rPr>
          <w:tab/>
        </w:r>
        <w:r w:rsidR="000C06FD">
          <w:rPr>
            <w:noProof/>
            <w:webHidden/>
          </w:rPr>
          <w:fldChar w:fldCharType="begin"/>
        </w:r>
        <w:r w:rsidR="000C06FD">
          <w:rPr>
            <w:noProof/>
            <w:webHidden/>
          </w:rPr>
          <w:instrText xml:space="preserve"> PAGEREF _Toc36772241 \h </w:instrText>
        </w:r>
        <w:r w:rsidR="000C06FD">
          <w:rPr>
            <w:noProof/>
            <w:webHidden/>
          </w:rPr>
        </w:r>
        <w:r w:rsidR="000C06FD">
          <w:rPr>
            <w:noProof/>
            <w:webHidden/>
          </w:rPr>
          <w:fldChar w:fldCharType="separate"/>
        </w:r>
        <w:r w:rsidR="000C06FD">
          <w:rPr>
            <w:noProof/>
            <w:webHidden/>
          </w:rPr>
          <w:t>43</w:t>
        </w:r>
        <w:r w:rsidR="000C06FD">
          <w:rPr>
            <w:noProof/>
            <w:webHidden/>
          </w:rPr>
          <w:fldChar w:fldCharType="end"/>
        </w:r>
      </w:hyperlink>
    </w:p>
    <w:p w14:paraId="7D618B22" w14:textId="5FE0C004" w:rsidR="000C06FD" w:rsidRDefault="00870442">
      <w:pPr>
        <w:pStyle w:val="TOC1"/>
        <w:tabs>
          <w:tab w:val="right" w:leader="dot" w:pos="9350"/>
        </w:tabs>
        <w:rPr>
          <w:rFonts w:eastAsiaTheme="minorEastAsia"/>
          <w:noProof/>
        </w:rPr>
      </w:pPr>
      <w:hyperlink w:anchor="_Toc36772242" w:history="1">
        <w:r w:rsidR="000C06FD" w:rsidRPr="001619AC">
          <w:rPr>
            <w:rStyle w:val="Hyperlink"/>
            <w:noProof/>
          </w:rPr>
          <w:t>Application Insights</w:t>
        </w:r>
        <w:r w:rsidR="000C06FD">
          <w:rPr>
            <w:noProof/>
            <w:webHidden/>
          </w:rPr>
          <w:tab/>
        </w:r>
        <w:r w:rsidR="000C06FD">
          <w:rPr>
            <w:noProof/>
            <w:webHidden/>
          </w:rPr>
          <w:fldChar w:fldCharType="begin"/>
        </w:r>
        <w:r w:rsidR="000C06FD">
          <w:rPr>
            <w:noProof/>
            <w:webHidden/>
          </w:rPr>
          <w:instrText xml:space="preserve"> PAGEREF _Toc36772242 \h </w:instrText>
        </w:r>
        <w:r w:rsidR="000C06FD">
          <w:rPr>
            <w:noProof/>
            <w:webHidden/>
          </w:rPr>
        </w:r>
        <w:r w:rsidR="000C06FD">
          <w:rPr>
            <w:noProof/>
            <w:webHidden/>
          </w:rPr>
          <w:fldChar w:fldCharType="separate"/>
        </w:r>
        <w:r w:rsidR="000C06FD">
          <w:rPr>
            <w:noProof/>
            <w:webHidden/>
          </w:rPr>
          <w:t>44</w:t>
        </w:r>
        <w:r w:rsidR="000C06FD">
          <w:rPr>
            <w:noProof/>
            <w:webHidden/>
          </w:rPr>
          <w:fldChar w:fldCharType="end"/>
        </w:r>
      </w:hyperlink>
    </w:p>
    <w:p w14:paraId="4D4202EF" w14:textId="22238906" w:rsidR="009D0434" w:rsidRDefault="004B0FC3" w:rsidP="00420E23">
      <w:pPr>
        <w:rPr>
          <w:color w:val="2B579A"/>
          <w:shd w:val="clear" w:color="auto" w:fill="E6E6E6"/>
        </w:rPr>
      </w:pPr>
      <w:r>
        <w:rPr>
          <w:color w:val="2B579A"/>
          <w:shd w:val="clear" w:color="auto" w:fill="E6E6E6"/>
        </w:rPr>
        <w:fldChar w:fldCharType="end"/>
      </w:r>
    </w:p>
    <w:p w14:paraId="7D8E5B2B" w14:textId="594C80D2" w:rsidR="00EF1482" w:rsidRDefault="00EF1482" w:rsidP="00420E23">
      <w:pPr>
        <w:rPr>
          <w:color w:val="2B579A"/>
          <w:shd w:val="clear" w:color="auto" w:fill="E6E6E6"/>
        </w:rPr>
      </w:pPr>
    </w:p>
    <w:p w14:paraId="66F6F066" w14:textId="1ECAB02A" w:rsidR="00EF1482" w:rsidRDefault="00EF1482" w:rsidP="00420E23">
      <w:pPr>
        <w:rPr>
          <w:color w:val="2B579A"/>
          <w:shd w:val="clear" w:color="auto" w:fill="E6E6E6"/>
        </w:rPr>
      </w:pPr>
    </w:p>
    <w:p w14:paraId="60D503B6" w14:textId="45447E0C" w:rsidR="00EF1482" w:rsidRDefault="00EF1482" w:rsidP="00420E23">
      <w:pPr>
        <w:rPr>
          <w:color w:val="2B579A"/>
          <w:shd w:val="clear" w:color="auto" w:fill="E6E6E6"/>
        </w:rPr>
      </w:pPr>
    </w:p>
    <w:p w14:paraId="6FA46980" w14:textId="143EA90A" w:rsidR="00EF1482" w:rsidRDefault="00EF1482" w:rsidP="00420E23">
      <w:pPr>
        <w:rPr>
          <w:color w:val="2B579A"/>
          <w:shd w:val="clear" w:color="auto" w:fill="E6E6E6"/>
        </w:rPr>
      </w:pPr>
    </w:p>
    <w:p w14:paraId="42E7B3D5" w14:textId="06E8FF2D" w:rsidR="00EF1482" w:rsidRDefault="00EF1482" w:rsidP="00420E23">
      <w:pPr>
        <w:rPr>
          <w:color w:val="2B579A"/>
          <w:shd w:val="clear" w:color="auto" w:fill="E6E6E6"/>
        </w:rPr>
      </w:pPr>
    </w:p>
    <w:p w14:paraId="33920816" w14:textId="55883940" w:rsidR="00EF1482" w:rsidRDefault="00EF1482" w:rsidP="00420E23">
      <w:pPr>
        <w:rPr>
          <w:color w:val="2B579A"/>
          <w:shd w:val="clear" w:color="auto" w:fill="E6E6E6"/>
        </w:rPr>
      </w:pPr>
    </w:p>
    <w:p w14:paraId="66092F3A" w14:textId="05702ACA" w:rsidR="00EF1482" w:rsidRDefault="00EF1482" w:rsidP="00420E23">
      <w:pPr>
        <w:rPr>
          <w:color w:val="2B579A"/>
          <w:shd w:val="clear" w:color="auto" w:fill="E6E6E6"/>
        </w:rPr>
      </w:pPr>
    </w:p>
    <w:p w14:paraId="3B264B7E" w14:textId="0B69CEEA" w:rsidR="00EF1482" w:rsidRDefault="00EF1482" w:rsidP="00420E23">
      <w:pPr>
        <w:rPr>
          <w:color w:val="2B579A"/>
          <w:shd w:val="clear" w:color="auto" w:fill="E6E6E6"/>
        </w:rPr>
      </w:pPr>
    </w:p>
    <w:p w14:paraId="7533A439" w14:textId="41D4DA62" w:rsidR="00EF1482" w:rsidRDefault="00EF1482" w:rsidP="00420E23">
      <w:pPr>
        <w:rPr>
          <w:color w:val="2B579A"/>
          <w:shd w:val="clear" w:color="auto" w:fill="E6E6E6"/>
        </w:rPr>
      </w:pPr>
    </w:p>
    <w:p w14:paraId="1DCAAFE7" w14:textId="1BCDED95" w:rsidR="00EF1482" w:rsidRDefault="00EF1482" w:rsidP="00420E23">
      <w:pPr>
        <w:rPr>
          <w:color w:val="2B579A"/>
          <w:shd w:val="clear" w:color="auto" w:fill="E6E6E6"/>
        </w:rPr>
      </w:pPr>
    </w:p>
    <w:p w14:paraId="46203E20" w14:textId="057B6685" w:rsidR="00EF1482" w:rsidRDefault="00EF1482" w:rsidP="00420E23">
      <w:pPr>
        <w:rPr>
          <w:color w:val="2B579A"/>
          <w:shd w:val="clear" w:color="auto" w:fill="E6E6E6"/>
        </w:rPr>
      </w:pPr>
    </w:p>
    <w:p w14:paraId="6A18C19F" w14:textId="2B42D2D3" w:rsidR="00EF1482" w:rsidRDefault="00EF1482" w:rsidP="00420E23">
      <w:pPr>
        <w:rPr>
          <w:color w:val="2B579A"/>
          <w:shd w:val="clear" w:color="auto" w:fill="E6E6E6"/>
        </w:rPr>
      </w:pPr>
    </w:p>
    <w:p w14:paraId="3D9EBA41" w14:textId="1BB9FE31" w:rsidR="00EF1482" w:rsidRDefault="00EF1482" w:rsidP="00420E23">
      <w:pPr>
        <w:rPr>
          <w:color w:val="2B579A"/>
          <w:shd w:val="clear" w:color="auto" w:fill="E6E6E6"/>
        </w:rPr>
      </w:pPr>
    </w:p>
    <w:p w14:paraId="49596D39" w14:textId="2C21259F" w:rsidR="00EF1482" w:rsidRDefault="00EF1482" w:rsidP="00420E23">
      <w:pPr>
        <w:rPr>
          <w:color w:val="2B579A"/>
          <w:shd w:val="clear" w:color="auto" w:fill="E6E6E6"/>
        </w:rPr>
      </w:pPr>
    </w:p>
    <w:p w14:paraId="0EAD074D" w14:textId="4EAFB58C" w:rsidR="00EF1482" w:rsidRDefault="00EF1482" w:rsidP="00420E23">
      <w:pPr>
        <w:rPr>
          <w:color w:val="2B579A"/>
          <w:shd w:val="clear" w:color="auto" w:fill="E6E6E6"/>
        </w:rPr>
      </w:pPr>
    </w:p>
    <w:p w14:paraId="45D49CAB" w14:textId="418A22F4" w:rsidR="00EF1482" w:rsidRDefault="00EF1482" w:rsidP="00420E23">
      <w:pPr>
        <w:rPr>
          <w:color w:val="2B579A"/>
          <w:shd w:val="clear" w:color="auto" w:fill="E6E6E6"/>
        </w:rPr>
      </w:pPr>
    </w:p>
    <w:p w14:paraId="6B6BC826" w14:textId="77C763CE" w:rsidR="00EF1482" w:rsidRDefault="00EF1482" w:rsidP="00420E23">
      <w:pPr>
        <w:rPr>
          <w:color w:val="2B579A"/>
          <w:shd w:val="clear" w:color="auto" w:fill="E6E6E6"/>
        </w:rPr>
      </w:pPr>
    </w:p>
    <w:p w14:paraId="374CD717" w14:textId="70960686" w:rsidR="00EF1482" w:rsidRDefault="00EF1482" w:rsidP="00420E23">
      <w:pPr>
        <w:rPr>
          <w:color w:val="2B579A"/>
          <w:shd w:val="clear" w:color="auto" w:fill="E6E6E6"/>
        </w:rPr>
      </w:pPr>
    </w:p>
    <w:p w14:paraId="46852A3B" w14:textId="2AC7DB3D" w:rsidR="00EF1482" w:rsidRDefault="00EF1482" w:rsidP="00420E23">
      <w:pPr>
        <w:rPr>
          <w:color w:val="2B579A"/>
          <w:shd w:val="clear" w:color="auto" w:fill="E6E6E6"/>
        </w:rPr>
      </w:pPr>
    </w:p>
    <w:p w14:paraId="50326EF4" w14:textId="71C85B4A" w:rsidR="00EF1482" w:rsidRDefault="00EF1482" w:rsidP="00420E23">
      <w:pPr>
        <w:rPr>
          <w:color w:val="2B579A"/>
          <w:shd w:val="clear" w:color="auto" w:fill="E6E6E6"/>
        </w:rPr>
      </w:pPr>
    </w:p>
    <w:p w14:paraId="2E6310BB" w14:textId="0CB1455B" w:rsidR="00EF1482" w:rsidRDefault="00EF1482" w:rsidP="00420E23">
      <w:pPr>
        <w:rPr>
          <w:color w:val="2B579A"/>
          <w:shd w:val="clear" w:color="auto" w:fill="E6E6E6"/>
        </w:rPr>
      </w:pPr>
    </w:p>
    <w:p w14:paraId="07BE716E" w14:textId="77777777" w:rsidR="00294766" w:rsidRDefault="00294766" w:rsidP="00420E23">
      <w:pPr>
        <w:rPr>
          <w:color w:val="2B579A"/>
          <w:shd w:val="clear" w:color="auto" w:fill="E6E6E6"/>
        </w:rPr>
      </w:pPr>
    </w:p>
    <w:p w14:paraId="66E21CE6" w14:textId="011B9A3B" w:rsidR="00EF1482" w:rsidRDefault="00EF1482" w:rsidP="00420E23"/>
    <w:p w14:paraId="6EA221C2" w14:textId="0DEB9ABC" w:rsidR="00136117" w:rsidRDefault="006808B0" w:rsidP="00136117">
      <w:pPr>
        <w:pStyle w:val="Heading1"/>
      </w:pPr>
      <w:bookmarkStart w:id="0" w:name="_Toc36772213"/>
      <w:r>
        <w:lastRenderedPageBreak/>
        <w:t>Overview</w:t>
      </w:r>
      <w:bookmarkEnd w:id="0"/>
    </w:p>
    <w:p w14:paraId="35DF99B1" w14:textId="6E3FDA72" w:rsidR="00AA6A06" w:rsidRDefault="002842B2" w:rsidP="000B0F4C">
      <w:r>
        <w:t xml:space="preserve">This document explains the design of </w:t>
      </w:r>
      <w:r w:rsidR="006808B0">
        <w:t>Shifts-Kronos</w:t>
      </w:r>
      <w:r w:rsidR="00BD069C">
        <w:t xml:space="preserve"> </w:t>
      </w:r>
      <w:r w:rsidR="006808B0">
        <w:t xml:space="preserve">Integration </w:t>
      </w:r>
      <w:r w:rsidR="005E287B">
        <w:t>solution,</w:t>
      </w:r>
      <w:r>
        <w:t xml:space="preserve"> hos</w:t>
      </w:r>
      <w:r w:rsidR="005E287B">
        <w:t>t</w:t>
      </w:r>
      <w:r>
        <w:t>ed in</w:t>
      </w:r>
      <w:r w:rsidR="006808B0">
        <w:t xml:space="preserve"> Microsoft Azure environment.</w:t>
      </w:r>
    </w:p>
    <w:p w14:paraId="68872A9F" w14:textId="15078CED" w:rsidR="00AA6A06" w:rsidRPr="00AA6A06" w:rsidRDefault="00AA6A06" w:rsidP="000B0F4C">
      <w:pPr>
        <w:rPr>
          <w:rStyle w:val="Strong"/>
          <w:b w:val="0"/>
          <w:bCs w:val="0"/>
        </w:rPr>
      </w:pPr>
      <w:r w:rsidRPr="00AA6A06">
        <w:rPr>
          <w:rStyle w:val="Strong"/>
        </w:rPr>
        <w:t>Kronos Workforce Central (Kronos WFC 8.1</w:t>
      </w:r>
      <w:r w:rsidR="00D40ED4">
        <w:rPr>
          <w:rStyle w:val="Strong"/>
        </w:rPr>
        <w:t>, or Kronos WFC</w:t>
      </w:r>
      <w:r w:rsidRPr="00AA6A06">
        <w:rPr>
          <w:rStyle w:val="Strong"/>
        </w:rPr>
        <w:t xml:space="preserve">) </w:t>
      </w:r>
      <w:r w:rsidRPr="00AA6A06">
        <w:rPr>
          <w:rStyle w:val="Strong"/>
          <w:b w:val="0"/>
          <w:bCs w:val="0"/>
        </w:rPr>
        <w:t xml:space="preserve">is a Workforce Management system designed for First Line Managers (FLMs) and First Line Workers (FLWs). Kronos provides various capabilities to handle schedules of FLWs in organizations with multiple departments and job categories. First Line Workers can access their schedule, create schedule requests for Time Offs, Open Shifts, Swap Shifts </w:t>
      </w:r>
      <w:r w:rsidR="00426207" w:rsidRPr="00AA6A06">
        <w:rPr>
          <w:rStyle w:val="Strong"/>
          <w:b w:val="0"/>
          <w:bCs w:val="0"/>
        </w:rPr>
        <w:t>etc.</w:t>
      </w:r>
      <w:r w:rsidRPr="00AA6A06">
        <w:rPr>
          <w:rStyle w:val="Strong"/>
          <w:b w:val="0"/>
          <w:bCs w:val="0"/>
        </w:rPr>
        <w:t xml:space="preserve"> FLMs can create, and access their FLWs' schedules, schedule requests and approve those.</w:t>
      </w:r>
    </w:p>
    <w:p w14:paraId="247B03FC" w14:textId="442333CF" w:rsidR="00AA6A06" w:rsidRPr="00AA6A06" w:rsidRDefault="00AA6A06" w:rsidP="000B0F4C">
      <w:pPr>
        <w:rPr>
          <w:rStyle w:val="Strong"/>
        </w:rPr>
      </w:pPr>
      <w:r w:rsidRPr="00AA6A06">
        <w:rPr>
          <w:rStyle w:val="Strong"/>
        </w:rPr>
        <w:t xml:space="preserve">Shifts App in Microsoft Teams </w:t>
      </w:r>
      <w:r w:rsidRPr="00AA6A06">
        <w:rPr>
          <w:rStyle w:val="Strong"/>
          <w:b w:val="0"/>
          <w:bCs w:val="0"/>
        </w:rPr>
        <w:t>keeps FLWs connect</w:t>
      </w:r>
      <w:r>
        <w:rPr>
          <w:rStyle w:val="Strong"/>
          <w:b w:val="0"/>
          <w:bCs w:val="0"/>
        </w:rPr>
        <w:t>ed</w:t>
      </w:r>
      <w:r w:rsidRPr="00AA6A06">
        <w:rPr>
          <w:rStyle w:val="Strong"/>
          <w:b w:val="0"/>
          <w:bCs w:val="0"/>
        </w:rPr>
        <w:t xml:space="preserve"> and in sync. It's built mobile first for fast and effective time management and communication for teams. Shifts </w:t>
      </w:r>
      <w:r w:rsidR="00CC59B6">
        <w:rPr>
          <w:rStyle w:val="Strong"/>
          <w:b w:val="0"/>
          <w:bCs w:val="0"/>
        </w:rPr>
        <w:t xml:space="preserve">App </w:t>
      </w:r>
      <w:r w:rsidRPr="00AA6A06">
        <w:rPr>
          <w:rStyle w:val="Strong"/>
          <w:b w:val="0"/>
          <w:bCs w:val="0"/>
        </w:rPr>
        <w:t>lets FLWs and FLMs use their mobile devices to manage schedules.</w:t>
      </w:r>
      <w:r w:rsidRPr="00AA6A06">
        <w:rPr>
          <w:rStyle w:val="Strong"/>
        </w:rPr>
        <w:t xml:space="preserve">  </w:t>
      </w:r>
    </w:p>
    <w:p w14:paraId="4FBC52E5" w14:textId="162F6FE6" w:rsidR="00AA6A06" w:rsidRPr="00AA6A06" w:rsidRDefault="00AA6A06" w:rsidP="000B0F4C">
      <w:pPr>
        <w:rPr>
          <w:rStyle w:val="Strong"/>
        </w:rPr>
      </w:pPr>
      <w:r w:rsidRPr="00AA6A06">
        <w:rPr>
          <w:rStyle w:val="Strong"/>
        </w:rPr>
        <w:t>Shifts-Kronos Integration applicatio</w:t>
      </w:r>
      <w:r>
        <w:rPr>
          <w:rStyle w:val="Strong"/>
        </w:rPr>
        <w:t>n</w:t>
      </w:r>
      <w:r w:rsidRPr="00AA6A06">
        <w:rPr>
          <w:rStyle w:val="Strong"/>
        </w:rPr>
        <w:t xml:space="preserve"> </w:t>
      </w:r>
      <w:r w:rsidRPr="00AA6A06">
        <w:rPr>
          <w:rStyle w:val="Strong"/>
          <w:b w:val="0"/>
          <w:bCs w:val="0"/>
        </w:rPr>
        <w:t>is built to sync data between Kronos Workforce Central (v8.1) and Microsoft Shifts App in Teams in seamless fashion. It helps FLWs access their schedules</w:t>
      </w:r>
      <w:r w:rsidR="005E287B">
        <w:rPr>
          <w:rStyle w:val="Strong"/>
          <w:b w:val="0"/>
          <w:bCs w:val="0"/>
        </w:rPr>
        <w:t xml:space="preserve"> in</w:t>
      </w:r>
      <w:r w:rsidR="005E287B" w:rsidRPr="00AA6A06">
        <w:rPr>
          <w:rStyle w:val="Strong"/>
          <w:b w:val="0"/>
          <w:bCs w:val="0"/>
        </w:rPr>
        <w:t xml:space="preserve"> Shifts App</w:t>
      </w:r>
      <w:r w:rsidR="005E287B">
        <w:rPr>
          <w:rStyle w:val="Strong"/>
          <w:b w:val="0"/>
          <w:bCs w:val="0"/>
        </w:rPr>
        <w:t>,</w:t>
      </w:r>
      <w:r w:rsidRPr="00AA6A06">
        <w:rPr>
          <w:rStyle w:val="Strong"/>
          <w:b w:val="0"/>
          <w:bCs w:val="0"/>
        </w:rPr>
        <w:t xml:space="preserve"> which are</w:t>
      </w:r>
      <w:r w:rsidR="005E287B">
        <w:rPr>
          <w:rStyle w:val="Strong"/>
          <w:b w:val="0"/>
          <w:bCs w:val="0"/>
        </w:rPr>
        <w:t xml:space="preserve"> originally</w:t>
      </w:r>
      <w:r w:rsidRPr="00AA6A06">
        <w:rPr>
          <w:rStyle w:val="Strong"/>
          <w:b w:val="0"/>
          <w:bCs w:val="0"/>
        </w:rPr>
        <w:t xml:space="preserve"> created in Kronos system</w:t>
      </w:r>
      <w:r w:rsidR="005E287B">
        <w:rPr>
          <w:rStyle w:val="Strong"/>
          <w:b w:val="0"/>
          <w:bCs w:val="0"/>
        </w:rPr>
        <w:t>. And fu</w:t>
      </w:r>
      <w:r w:rsidRPr="00AA6A06">
        <w:rPr>
          <w:rStyle w:val="Strong"/>
          <w:b w:val="0"/>
          <w:bCs w:val="0"/>
        </w:rPr>
        <w:t>rther</w:t>
      </w:r>
      <w:r w:rsidR="005E287B">
        <w:rPr>
          <w:rStyle w:val="Strong"/>
          <w:b w:val="0"/>
          <w:bCs w:val="0"/>
        </w:rPr>
        <w:t xml:space="preserve"> it</w:t>
      </w:r>
      <w:r w:rsidRPr="00AA6A06">
        <w:rPr>
          <w:rStyle w:val="Strong"/>
          <w:b w:val="0"/>
          <w:bCs w:val="0"/>
        </w:rPr>
        <w:t xml:space="preserve"> enables FLMs to access</w:t>
      </w:r>
      <w:r w:rsidR="00D84286">
        <w:rPr>
          <w:rStyle w:val="Strong"/>
          <w:b w:val="0"/>
          <w:bCs w:val="0"/>
        </w:rPr>
        <w:t xml:space="preserve"> </w:t>
      </w:r>
      <w:r w:rsidRPr="00AA6A06">
        <w:rPr>
          <w:rStyle w:val="Strong"/>
          <w:b w:val="0"/>
          <w:bCs w:val="0"/>
        </w:rPr>
        <w:t xml:space="preserve"> requests</w:t>
      </w:r>
      <w:r w:rsidR="005E287B">
        <w:rPr>
          <w:rStyle w:val="Strong"/>
          <w:b w:val="0"/>
          <w:bCs w:val="0"/>
        </w:rPr>
        <w:t xml:space="preserve"> from</w:t>
      </w:r>
      <w:r w:rsidR="005E287B" w:rsidRPr="00AA6A06">
        <w:rPr>
          <w:rStyle w:val="Strong"/>
          <w:b w:val="0"/>
          <w:bCs w:val="0"/>
        </w:rPr>
        <w:t xml:space="preserve"> Kronos system</w:t>
      </w:r>
      <w:r w:rsidRPr="00AA6A06">
        <w:rPr>
          <w:rStyle w:val="Strong"/>
          <w:b w:val="0"/>
          <w:bCs w:val="0"/>
        </w:rPr>
        <w:t xml:space="preserve"> which are </w:t>
      </w:r>
      <w:r w:rsidR="005E287B">
        <w:rPr>
          <w:rStyle w:val="Strong"/>
          <w:b w:val="0"/>
          <w:bCs w:val="0"/>
        </w:rPr>
        <w:t>originally submitted in</w:t>
      </w:r>
      <w:r w:rsidRPr="00AA6A06">
        <w:rPr>
          <w:rStyle w:val="Strong"/>
          <w:b w:val="0"/>
          <w:bCs w:val="0"/>
        </w:rPr>
        <w:t xml:space="preserve"> Shifts</w:t>
      </w:r>
      <w:r w:rsidR="00D84286">
        <w:rPr>
          <w:rStyle w:val="Strong"/>
          <w:b w:val="0"/>
          <w:bCs w:val="0"/>
        </w:rPr>
        <w:t xml:space="preserve"> by FLWs</w:t>
      </w:r>
      <w:r w:rsidRPr="00AA6A06">
        <w:rPr>
          <w:rStyle w:val="Strong"/>
          <w:b w:val="0"/>
          <w:bCs w:val="0"/>
        </w:rPr>
        <w:t>.</w:t>
      </w:r>
    </w:p>
    <w:p w14:paraId="5C118335" w14:textId="3A559CAC" w:rsidR="00192BDE" w:rsidRDefault="0064306C" w:rsidP="0064306C">
      <w:pPr>
        <w:pStyle w:val="Heading1"/>
      </w:pPr>
      <w:bookmarkStart w:id="1" w:name="_Toc36772214"/>
      <w:r>
        <w:t>Considerations</w:t>
      </w:r>
      <w:bookmarkEnd w:id="1"/>
    </w:p>
    <w:p w14:paraId="22D48921" w14:textId="0751B422" w:rsidR="0064306C" w:rsidRDefault="0064306C" w:rsidP="0064306C">
      <w:r>
        <w:t>The following considerations have been accounted for while designing the Shifts-Kronos Integration:</w:t>
      </w:r>
    </w:p>
    <w:p w14:paraId="786A8CC9" w14:textId="48EE4609" w:rsidR="00034E28" w:rsidRDefault="00114E3C" w:rsidP="00034E28">
      <w:pPr>
        <w:pStyle w:val="ListParagraph"/>
        <w:numPr>
          <w:ilvl w:val="0"/>
          <w:numId w:val="25"/>
        </w:numPr>
        <w:jc w:val="both"/>
      </w:pPr>
      <w:r>
        <w:t>IT Administrators have a functional understanding of Kronos WFC 8.1 and Microsoft Teams Shifts App. IT Administrators are also the SuperUsers of their on-premises instance of Kronos WFC 8.1</w:t>
      </w:r>
      <w:r w:rsidR="00034E28">
        <w:t>.</w:t>
      </w:r>
    </w:p>
    <w:p w14:paraId="65DBBBF1" w14:textId="77777777" w:rsidR="007F6B6C" w:rsidRDefault="00034E28" w:rsidP="00F368CF">
      <w:pPr>
        <w:pStyle w:val="ListParagraph"/>
        <w:numPr>
          <w:ilvl w:val="0"/>
          <w:numId w:val="25"/>
        </w:numPr>
        <w:jc w:val="both"/>
      </w:pPr>
      <w:r>
        <w:t xml:space="preserve">Kronos WFC </w:t>
      </w:r>
      <w:r w:rsidR="00E44EC2">
        <w:t>serves as the single source of truth for all entities</w:t>
      </w:r>
    </w:p>
    <w:p w14:paraId="5525EA92" w14:textId="63302433" w:rsidR="00F368CF" w:rsidRDefault="007F6B6C" w:rsidP="007F6B6C">
      <w:pPr>
        <w:pStyle w:val="ListParagraph"/>
        <w:numPr>
          <w:ilvl w:val="1"/>
          <w:numId w:val="25"/>
        </w:numPr>
        <w:jc w:val="both"/>
      </w:pPr>
      <w:r>
        <w:t>A</w:t>
      </w:r>
      <w:r w:rsidR="00E44EC2">
        <w:t>ll entities in scope of this integration such as: Shifts, Open Shifts, Time Offs should be  created in Kronos WFC by the FLMs</w:t>
      </w:r>
      <w:bookmarkStart w:id="2" w:name="_Partners_and_Dependencies"/>
      <w:bookmarkStart w:id="3" w:name="_Toc20995605"/>
      <w:bookmarkEnd w:id="2"/>
      <w:r>
        <w:t xml:space="preserve"> and not in Shifts App</w:t>
      </w:r>
    </w:p>
    <w:p w14:paraId="3F778546" w14:textId="328F8D2C" w:rsidR="00F368CF" w:rsidRDefault="00F368CF" w:rsidP="007F6B6C">
      <w:pPr>
        <w:pStyle w:val="ListParagraph"/>
        <w:numPr>
          <w:ilvl w:val="1"/>
          <w:numId w:val="25"/>
        </w:numPr>
        <w:jc w:val="both"/>
      </w:pPr>
      <w:r w:rsidRPr="00F368CF">
        <w:t xml:space="preserve">Shifts App </w:t>
      </w:r>
      <w:r w:rsidR="007F6B6C">
        <w:t>can</w:t>
      </w:r>
      <w:r w:rsidRPr="00F368CF">
        <w:t xml:space="preserve"> used by FLWs to view their schedules, create requests for Time Offs, Open Shifts, and Swap Shifts </w:t>
      </w:r>
    </w:p>
    <w:p w14:paraId="63527966" w14:textId="4954B3EE" w:rsidR="00F368CF" w:rsidRPr="008F0F36" w:rsidRDefault="00F368CF" w:rsidP="007F6B6C">
      <w:pPr>
        <w:pStyle w:val="ListParagraph"/>
        <w:numPr>
          <w:ilvl w:val="1"/>
          <w:numId w:val="25"/>
        </w:numPr>
        <w:jc w:val="both"/>
        <w:rPr>
          <w:b/>
          <w:bCs/>
        </w:rPr>
      </w:pPr>
      <w:r w:rsidRPr="008F0F36">
        <w:rPr>
          <w:b/>
          <w:bCs/>
        </w:rPr>
        <w:t>FLMs should use Kronos WFC only for all Approval/Rejection workflows</w:t>
      </w:r>
      <w:r w:rsidRPr="00F368CF">
        <w:t xml:space="preserve">. </w:t>
      </w:r>
      <w:r w:rsidRPr="008F0F36">
        <w:rPr>
          <w:b/>
          <w:bCs/>
        </w:rPr>
        <w:t xml:space="preserve">FLMs should not approve any requests in the Shifts App as it </w:t>
      </w:r>
      <w:r w:rsidR="00D868FF" w:rsidRPr="008F0F36">
        <w:rPr>
          <w:b/>
          <w:bCs/>
        </w:rPr>
        <w:t>can</w:t>
      </w:r>
      <w:r w:rsidRPr="008F0F36">
        <w:rPr>
          <w:b/>
          <w:bCs/>
        </w:rPr>
        <w:t xml:space="preserve"> cause data inconsistency between Kronos WFC and Shifts</w:t>
      </w:r>
      <w:r w:rsidR="008F0F36">
        <w:rPr>
          <w:b/>
          <w:bCs/>
        </w:rPr>
        <w:t xml:space="preserve">. </w:t>
      </w:r>
      <w:r w:rsidR="007F6B6C">
        <w:t>By design</w:t>
      </w:r>
      <w:r w:rsidR="008F0F36" w:rsidRPr="007F6B6C">
        <w:t xml:space="preserve"> integration blocks approval of Open Shift and Swap Shift requests</w:t>
      </w:r>
      <w:r w:rsidR="00704D38">
        <w:t xml:space="preserve"> if initiated</w:t>
      </w:r>
      <w:r w:rsidR="008F0F36" w:rsidRPr="007F6B6C">
        <w:t xml:space="preserve"> </w:t>
      </w:r>
      <w:r w:rsidR="007F6B6C" w:rsidRPr="007F6B6C">
        <w:t xml:space="preserve">from Shifts APP UI however </w:t>
      </w:r>
      <w:r w:rsidR="007F6B6C">
        <w:t>does not do so for Time Off requests</w:t>
      </w:r>
      <w:r w:rsidR="007F6B6C">
        <w:rPr>
          <w:b/>
          <w:bCs/>
        </w:rPr>
        <w:t xml:space="preserve"> </w:t>
      </w:r>
    </w:p>
    <w:p w14:paraId="11A1B3F7" w14:textId="77777777" w:rsidR="00F368CF" w:rsidRDefault="00F368CF" w:rsidP="00F368CF">
      <w:pPr>
        <w:pStyle w:val="ListParagraph"/>
        <w:numPr>
          <w:ilvl w:val="0"/>
          <w:numId w:val="25"/>
        </w:numPr>
        <w:jc w:val="both"/>
      </w:pPr>
      <w:r w:rsidRPr="00F368CF">
        <w:t>FLW requests (Open Shift Request, Swap Shift Request) will be synced from Shifts to Kronos in synchronous manner using Shifts Outbound APIs and Kronos WFC 8.1 data submission (POST) API</w:t>
      </w:r>
      <w:r>
        <w:t>s</w:t>
      </w:r>
    </w:p>
    <w:p w14:paraId="523AD714" w14:textId="63A99650" w:rsidR="00F368CF" w:rsidRDefault="00F368CF" w:rsidP="00F368CF">
      <w:pPr>
        <w:pStyle w:val="ListParagraph"/>
        <w:numPr>
          <w:ilvl w:val="0"/>
          <w:numId w:val="25"/>
        </w:numPr>
        <w:jc w:val="both"/>
      </w:pPr>
      <w:r w:rsidRPr="00F368CF">
        <w:t>FLW requests for Time Off will be synced from Shifts App to Kronos in asynchronous manner</w:t>
      </w:r>
    </w:p>
    <w:p w14:paraId="25804405" w14:textId="6168C54B" w:rsidR="00F368CF" w:rsidRDefault="00F368CF" w:rsidP="00F368CF">
      <w:pPr>
        <w:pStyle w:val="ListParagraph"/>
        <w:numPr>
          <w:ilvl w:val="0"/>
          <w:numId w:val="25"/>
        </w:numPr>
        <w:jc w:val="both"/>
      </w:pPr>
      <w:r w:rsidRPr="00F368CF">
        <w:t xml:space="preserve">Approved schedules for Shifts, Time Offs, Open Shifts and Swap Shifts will be sync’d from Kronos to Shifts App in asynchronous manner using Kronos WFC 8.1 GET APIs and Shifts/Graph </w:t>
      </w:r>
      <w:r w:rsidR="009E408F">
        <w:t>POST</w:t>
      </w:r>
      <w:r w:rsidRPr="00F368CF">
        <w:t xml:space="preserve"> APIs</w:t>
      </w:r>
    </w:p>
    <w:p w14:paraId="0920BBAC" w14:textId="77777777" w:rsidR="00F368CF" w:rsidRDefault="00F368CF" w:rsidP="00F368CF">
      <w:pPr>
        <w:pStyle w:val="ListParagraph"/>
        <w:numPr>
          <w:ilvl w:val="0"/>
          <w:numId w:val="25"/>
        </w:numPr>
        <w:jc w:val="both"/>
      </w:pPr>
      <w:r w:rsidRPr="00F368CF">
        <w:t>Status of requests created in Shifts App and synced to Kronos WFC will be synced back to Shifts App to keep both systems in sync</w:t>
      </w:r>
    </w:p>
    <w:p w14:paraId="1E63D46A" w14:textId="70CB90DE" w:rsidR="00F368CF" w:rsidRDefault="00F368CF" w:rsidP="00F368CF">
      <w:pPr>
        <w:pStyle w:val="ListParagraph"/>
        <w:numPr>
          <w:ilvl w:val="0"/>
          <w:numId w:val="25"/>
        </w:numPr>
        <w:jc w:val="both"/>
      </w:pPr>
      <w:r w:rsidRPr="00F368CF">
        <w:t>To sync all the requests initiated in Shifts App (by FLWs) to Kronos, SuperUser account credentials are used. Once these are approved in Kronos (by FLMs), their approval status will be synced back to Shifts App. These statuses are synced to Shifts App using Microsoft Graph APIs with Shifts Admin account authorization</w:t>
      </w:r>
    </w:p>
    <w:p w14:paraId="35BA48B7" w14:textId="5ECBA376" w:rsidR="0013536D" w:rsidRDefault="00F368CF" w:rsidP="00F368CF">
      <w:pPr>
        <w:pStyle w:val="ListParagraph"/>
        <w:numPr>
          <w:ilvl w:val="0"/>
          <w:numId w:val="25"/>
        </w:numPr>
        <w:jc w:val="both"/>
      </w:pPr>
      <w:r w:rsidRPr="00F368CF">
        <w:lastRenderedPageBreak/>
        <w:t>Users must be created in Azure/Teams prior to User to User mapping step to be performed in Configuration Web App (Config</w:t>
      </w:r>
      <w:r w:rsidR="006F7B3A">
        <w:t>uration</w:t>
      </w:r>
      <w:r w:rsidRPr="00F368CF">
        <w:t xml:space="preserve"> Web App is one of the components of this integration as explained in below sections)</w:t>
      </w:r>
    </w:p>
    <w:p w14:paraId="00C0CF8B" w14:textId="77777777" w:rsidR="0013536D" w:rsidRDefault="00F368CF" w:rsidP="00F368CF">
      <w:pPr>
        <w:pStyle w:val="ListParagraph"/>
        <w:numPr>
          <w:ilvl w:val="0"/>
          <w:numId w:val="25"/>
        </w:numPr>
        <w:jc w:val="both"/>
      </w:pPr>
      <w:r w:rsidRPr="0013536D">
        <w:t>Teams and Scheduling groups must be created in Shifts App prior Teams to Department mapping step in Configuration Web App</w:t>
      </w:r>
    </w:p>
    <w:p w14:paraId="5EAEDF8D" w14:textId="77777777" w:rsidR="0013536D" w:rsidRDefault="00F368CF" w:rsidP="00F368CF">
      <w:pPr>
        <w:pStyle w:val="ListParagraph"/>
        <w:numPr>
          <w:ilvl w:val="0"/>
          <w:numId w:val="25"/>
        </w:numPr>
        <w:jc w:val="both"/>
      </w:pPr>
      <w:r w:rsidRPr="0013536D">
        <w:t>Done button on Configuration Web App should be used only for first time sync</w:t>
      </w:r>
    </w:p>
    <w:p w14:paraId="34828407" w14:textId="28ACA62B" w:rsidR="0013536D" w:rsidRDefault="00F368CF" w:rsidP="0013536D">
      <w:pPr>
        <w:pStyle w:val="ListParagraph"/>
        <w:numPr>
          <w:ilvl w:val="0"/>
          <w:numId w:val="25"/>
        </w:numPr>
        <w:jc w:val="both"/>
      </w:pPr>
      <w:r w:rsidRPr="0013536D">
        <w:t>First time sync is expected to take longer time since it may sync data for larger time interval. The time would vary based on amount of data i.e. number of users, number of teams, number of entities (such as Shifts, Time</w:t>
      </w:r>
      <w:r w:rsidR="00C27B4A">
        <w:t xml:space="preserve"> </w:t>
      </w:r>
      <w:r w:rsidRPr="0013536D">
        <w:t>Offs, Open</w:t>
      </w:r>
      <w:r w:rsidR="00C27B4A">
        <w:t xml:space="preserve"> </w:t>
      </w:r>
      <w:r w:rsidRPr="0013536D">
        <w:t>Shifts etc.) to be synced and date span of the Time interval for which the sync is happening. So, it may take time to reflect this complete data in Shifts. Done button click will initiate background process to complete the sync</w:t>
      </w:r>
    </w:p>
    <w:p w14:paraId="6A92422C" w14:textId="20B3DCB5" w:rsidR="004A45D4" w:rsidRDefault="004A45D4" w:rsidP="0013536D">
      <w:pPr>
        <w:pStyle w:val="Heading1"/>
      </w:pPr>
      <w:bookmarkStart w:id="4" w:name="_Toc36772215"/>
      <w:r>
        <w:t>Partners and Dependencies</w:t>
      </w:r>
      <w:bookmarkEnd w:id="3"/>
      <w:bookmarkEnd w:id="4"/>
      <w:r>
        <w:t xml:space="preserve"> </w:t>
      </w:r>
    </w:p>
    <w:p w14:paraId="17F4D8B2" w14:textId="3531DC38" w:rsidR="00326147" w:rsidRDefault="004A45D4" w:rsidP="002F238F">
      <w:pPr>
        <w:jc w:val="both"/>
      </w:pPr>
      <w:r>
        <w:t>The depende</w:t>
      </w:r>
      <w:r w:rsidR="002262EF">
        <w:t xml:space="preserve">ncies </w:t>
      </w:r>
      <w:r w:rsidR="00326147">
        <w:t>for this project are:</w:t>
      </w:r>
      <w:r w:rsidR="002262EF">
        <w:t xml:space="preserve"> </w:t>
      </w:r>
    </w:p>
    <w:p w14:paraId="568AAEF3" w14:textId="7D1C5F77" w:rsidR="00E72D64" w:rsidRDefault="00E72D64" w:rsidP="000B4890">
      <w:pPr>
        <w:pStyle w:val="ListParagraph"/>
        <w:numPr>
          <w:ilvl w:val="0"/>
          <w:numId w:val="20"/>
        </w:numPr>
      </w:pPr>
      <w:r>
        <w:t>Microsoft Azure – for hosting and deployment of Sync Job, Integration Service</w:t>
      </w:r>
      <w:r w:rsidR="002616BE">
        <w:t xml:space="preserve"> API, </w:t>
      </w:r>
      <w:r>
        <w:t>and Configuration Web App</w:t>
      </w:r>
    </w:p>
    <w:p w14:paraId="3152223F" w14:textId="144F62DC" w:rsidR="00326147" w:rsidRDefault="002262EF" w:rsidP="000B4890">
      <w:pPr>
        <w:pStyle w:val="ListParagraph"/>
        <w:numPr>
          <w:ilvl w:val="0"/>
          <w:numId w:val="20"/>
        </w:numPr>
      </w:pPr>
      <w:r>
        <w:t xml:space="preserve">Microsoft Graph APIs </w:t>
      </w:r>
      <w:r w:rsidR="00326147">
        <w:t xml:space="preserve">– for </w:t>
      </w:r>
      <w:r>
        <w:t>post</w:t>
      </w:r>
      <w:r w:rsidR="00326147">
        <w:t>ing</w:t>
      </w:r>
      <w:r>
        <w:t xml:space="preserve"> data into Shifts</w:t>
      </w:r>
    </w:p>
    <w:p w14:paraId="46C92954" w14:textId="5C8EF40E" w:rsidR="008B1A9A" w:rsidRDefault="002262EF" w:rsidP="000B4890">
      <w:pPr>
        <w:pStyle w:val="ListParagraph"/>
        <w:numPr>
          <w:ilvl w:val="0"/>
          <w:numId w:val="20"/>
        </w:numPr>
      </w:pPr>
      <w:r>
        <w:t>Kronos WFC APIs</w:t>
      </w:r>
      <w:r w:rsidR="00C33B54">
        <w:t xml:space="preserve"> </w:t>
      </w:r>
      <w:r w:rsidR="00FA0049">
        <w:t>– fo</w:t>
      </w:r>
      <w:r w:rsidR="00C33B54">
        <w:t xml:space="preserve">r </w:t>
      </w:r>
      <w:r>
        <w:t>data r</w:t>
      </w:r>
      <w:r w:rsidR="007F0685">
        <w:t>etrieval and data submission</w:t>
      </w:r>
    </w:p>
    <w:p w14:paraId="0B497023" w14:textId="30194BCF" w:rsidR="00BC3D33" w:rsidRDefault="00513329" w:rsidP="00A240FF">
      <w:pPr>
        <w:pStyle w:val="Heading1"/>
      </w:pPr>
      <w:bookmarkStart w:id="5" w:name="_Toc20995606"/>
      <w:bookmarkStart w:id="6" w:name="_Toc36772216"/>
      <w:r>
        <w:t>Solution overview</w:t>
      </w:r>
      <w:bookmarkEnd w:id="5"/>
      <w:bookmarkEnd w:id="6"/>
    </w:p>
    <w:p w14:paraId="78F72E90" w14:textId="3EFCAFC6" w:rsidR="00A240FF" w:rsidRDefault="00A240FF" w:rsidP="002F238F">
      <w:pPr>
        <w:jc w:val="both"/>
      </w:pPr>
      <w:r>
        <w:t>The Shifts-Kronos Integration has the following components</w:t>
      </w:r>
      <w:r w:rsidR="009A49BD">
        <w:t xml:space="preserve"> built using ASP.Net core 2.2 and hosted on Microsoft Azure</w:t>
      </w:r>
      <w:r>
        <w:t>:</w:t>
      </w:r>
    </w:p>
    <w:p w14:paraId="4289CF1C" w14:textId="6AD44F84" w:rsidR="00A240FF" w:rsidRDefault="00A240FF" w:rsidP="00E24454">
      <w:pPr>
        <w:pStyle w:val="ListParagraph"/>
        <w:numPr>
          <w:ilvl w:val="0"/>
          <w:numId w:val="3"/>
        </w:numPr>
        <w:jc w:val="both"/>
      </w:pPr>
      <w:r>
        <w:t>Configuration Web App</w:t>
      </w:r>
    </w:p>
    <w:p w14:paraId="1E59F233" w14:textId="615EAAF6" w:rsidR="00C83FD8" w:rsidRDefault="00C83FD8" w:rsidP="00E24454">
      <w:pPr>
        <w:pStyle w:val="ListParagraph"/>
        <w:numPr>
          <w:ilvl w:val="0"/>
          <w:numId w:val="3"/>
        </w:numPr>
        <w:jc w:val="both"/>
      </w:pPr>
      <w:r>
        <w:t>Integration Service API</w:t>
      </w:r>
    </w:p>
    <w:p w14:paraId="26378519" w14:textId="4D127343" w:rsidR="00981402" w:rsidRDefault="001D3C42" w:rsidP="00E24454">
      <w:pPr>
        <w:pStyle w:val="ListParagraph"/>
        <w:numPr>
          <w:ilvl w:val="0"/>
          <w:numId w:val="3"/>
        </w:numPr>
        <w:jc w:val="both"/>
      </w:pPr>
      <w:r>
        <w:t xml:space="preserve">Azure Logic App </w:t>
      </w:r>
      <w:r w:rsidR="00982819">
        <w:t>for p</w:t>
      </w:r>
      <w:r w:rsidR="005E1E8A">
        <w:t>eriodic data sync</w:t>
      </w:r>
    </w:p>
    <w:p w14:paraId="57FBC495" w14:textId="38DEF075" w:rsidR="0086292D" w:rsidRDefault="0086292D" w:rsidP="00E24454">
      <w:pPr>
        <w:pStyle w:val="ListParagraph"/>
        <w:numPr>
          <w:ilvl w:val="0"/>
          <w:numId w:val="3"/>
        </w:numPr>
        <w:jc w:val="both"/>
      </w:pPr>
      <w:r>
        <w:t xml:space="preserve">Kronos WFC </w:t>
      </w:r>
      <w:r w:rsidR="000B4890">
        <w:t>S</w:t>
      </w:r>
      <w:r w:rsidR="00922708">
        <w:t xml:space="preserve">olution </w:t>
      </w:r>
      <w:r w:rsidR="00CC59B6">
        <w:t xml:space="preserve">library created </w:t>
      </w:r>
      <w:r>
        <w:t>to retrieve data and post data</w:t>
      </w:r>
      <w:r w:rsidR="00CC59B6">
        <w:t xml:space="preserve"> to Kronos </w:t>
      </w:r>
    </w:p>
    <w:p w14:paraId="02E37B60" w14:textId="77777777" w:rsidR="00437D60" w:rsidRDefault="00437D60" w:rsidP="00437D60">
      <w:pPr>
        <w:pStyle w:val="ListParagraph"/>
        <w:jc w:val="both"/>
      </w:pPr>
    </w:p>
    <w:p w14:paraId="34486F2D" w14:textId="36BF7704" w:rsidR="00F61F9A" w:rsidRPr="00A240FF" w:rsidRDefault="00F61F9A" w:rsidP="00542B50">
      <w:pPr>
        <w:pStyle w:val="ListParagraph"/>
        <w:jc w:val="both"/>
      </w:pPr>
    </w:p>
    <w:p w14:paraId="7AB1DD29" w14:textId="592A3D6A" w:rsidR="00ED00DF" w:rsidRDefault="003270CC" w:rsidP="4342A21C">
      <w:pPr>
        <w:jc w:val="both"/>
      </w:pPr>
      <w:r>
        <w:object w:dxaOrig="11506" w:dyaOrig="8431" w14:anchorId="010371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3.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025" DrawAspect="Content" ObjectID="_1647696762" r:id="rId12"/>
        </w:object>
      </w:r>
    </w:p>
    <w:p w14:paraId="147E6110" w14:textId="0F61CBBD" w:rsidR="00ED00DF" w:rsidRDefault="00ED00DF" w:rsidP="00E24454">
      <w:pPr>
        <w:pStyle w:val="ListParagraph"/>
        <w:numPr>
          <w:ilvl w:val="0"/>
          <w:numId w:val="6"/>
        </w:numPr>
        <w:jc w:val="both"/>
      </w:pPr>
      <w:r>
        <w:t>Hosting Plan –</w:t>
      </w:r>
      <w:r w:rsidR="00595189">
        <w:t xml:space="preserve"> for </w:t>
      </w:r>
      <w:r>
        <w:t>hosting environments for both the Integration Service API and the Configuration Web App</w:t>
      </w:r>
    </w:p>
    <w:p w14:paraId="4F5E5D55" w14:textId="360BC14F" w:rsidR="00ED00DF" w:rsidRDefault="00ED00DF" w:rsidP="00E24454">
      <w:pPr>
        <w:pStyle w:val="ListParagraph"/>
        <w:numPr>
          <w:ilvl w:val="0"/>
          <w:numId w:val="6"/>
        </w:numPr>
        <w:jc w:val="both"/>
      </w:pPr>
      <w:r>
        <w:t xml:space="preserve">Web App Services – </w:t>
      </w:r>
      <w:r w:rsidR="00595189">
        <w:t>For</w:t>
      </w:r>
      <w:r>
        <w:t xml:space="preserve"> Configuration Web App and the Integration Service API. The </w:t>
      </w:r>
      <w:r w:rsidR="0078016B">
        <w:t xml:space="preserve">Configuration Web App </w:t>
      </w:r>
      <w:r>
        <w:t>and the Integration Service API are both written in ASP.NET Core technologies</w:t>
      </w:r>
    </w:p>
    <w:p w14:paraId="722F5A65" w14:textId="28B0AEF0" w:rsidR="00ED00DF" w:rsidRDefault="00ED00DF" w:rsidP="00E24454">
      <w:pPr>
        <w:pStyle w:val="ListParagraph"/>
        <w:numPr>
          <w:ilvl w:val="0"/>
          <w:numId w:val="6"/>
        </w:numPr>
        <w:jc w:val="both"/>
      </w:pPr>
      <w:r>
        <w:t xml:space="preserve">Application Insights – </w:t>
      </w:r>
      <w:r w:rsidR="002D4461">
        <w:t>capture</w:t>
      </w:r>
      <w:r>
        <w:t xml:space="preserve"> necessary telemetry at the time of necessary events, and will be used </w:t>
      </w:r>
      <w:r w:rsidR="009B77B5">
        <w:t>by</w:t>
      </w:r>
      <w:r w:rsidR="002616BE">
        <w:t xml:space="preserve"> </w:t>
      </w:r>
      <w:r>
        <w:t xml:space="preserve">the </w:t>
      </w:r>
      <w:r w:rsidR="004E43DF">
        <w:t>Configuration Web App</w:t>
      </w:r>
      <w:r w:rsidR="002616BE">
        <w:t xml:space="preserve"> and </w:t>
      </w:r>
      <w:r>
        <w:t>the Integration Service API</w:t>
      </w:r>
    </w:p>
    <w:p w14:paraId="1DABD0B3" w14:textId="77777777" w:rsidR="00ED00DF" w:rsidRDefault="00ED00DF" w:rsidP="00E24454">
      <w:pPr>
        <w:pStyle w:val="ListParagraph"/>
        <w:numPr>
          <w:ilvl w:val="0"/>
          <w:numId w:val="6"/>
        </w:numPr>
        <w:jc w:val="both"/>
      </w:pPr>
      <w:r>
        <w:t>Azure Table Storage – the database account which contains the necessary tables required for the entire Shifts-Kronos Integration to work successfully</w:t>
      </w:r>
    </w:p>
    <w:p w14:paraId="63722E2E" w14:textId="77777777" w:rsidR="00ED00DF" w:rsidRDefault="00ED00DF" w:rsidP="00E24454">
      <w:pPr>
        <w:pStyle w:val="ListParagraph"/>
        <w:numPr>
          <w:ilvl w:val="0"/>
          <w:numId w:val="6"/>
        </w:numPr>
        <w:jc w:val="both"/>
      </w:pPr>
      <w:r>
        <w:t>Azure Logic App – this is the schedule job that will sync data between Kronos WFC and Shifts on a configured interval of time</w:t>
      </w:r>
    </w:p>
    <w:p w14:paraId="71566670" w14:textId="099D32D5" w:rsidR="70ACA97F" w:rsidRDefault="70ACA97F" w:rsidP="00E24454">
      <w:pPr>
        <w:pStyle w:val="ListParagraph"/>
        <w:numPr>
          <w:ilvl w:val="0"/>
          <w:numId w:val="6"/>
        </w:numPr>
        <w:jc w:val="both"/>
      </w:pPr>
      <w:r>
        <w:t xml:space="preserve">Azure Key Vault – </w:t>
      </w:r>
      <w:r w:rsidR="00FD2C4B">
        <w:t>to store</w:t>
      </w:r>
      <w:r>
        <w:t xml:space="preserve"> all the connection strings,</w:t>
      </w:r>
      <w:r w:rsidR="3861CCC3">
        <w:t xml:space="preserve"> client Ids, client secrets</w:t>
      </w:r>
      <w:r w:rsidR="002B08EB">
        <w:t>, access token for accessing graph API</w:t>
      </w:r>
      <w:r w:rsidR="3861CCC3">
        <w:t xml:space="preserve"> (All the </w:t>
      </w:r>
      <w:r w:rsidR="5F643316">
        <w:t>data which requires encryption must be the part of key vault.</w:t>
      </w:r>
    </w:p>
    <w:p w14:paraId="438565B7" w14:textId="4C0951B3" w:rsidR="003D5308" w:rsidRDefault="00D85D71" w:rsidP="00E24454">
      <w:pPr>
        <w:pStyle w:val="ListParagraph"/>
        <w:numPr>
          <w:ilvl w:val="0"/>
          <w:numId w:val="6"/>
        </w:numPr>
        <w:spacing w:after="0"/>
        <w:jc w:val="both"/>
      </w:pPr>
      <w:r>
        <w:t xml:space="preserve">Kronos </w:t>
      </w:r>
      <w:r w:rsidR="00523654">
        <w:t xml:space="preserve">WFC </w:t>
      </w:r>
      <w:r w:rsidR="009E4D3C">
        <w:t xml:space="preserve">Solution </w:t>
      </w:r>
      <w:r w:rsidR="000B4890">
        <w:t xml:space="preserve">library </w:t>
      </w:r>
      <w:r>
        <w:t xml:space="preserve">– This is </w:t>
      </w:r>
      <w:r w:rsidR="009E4D3C">
        <w:t xml:space="preserve">custom </w:t>
      </w:r>
      <w:r>
        <w:t>library</w:t>
      </w:r>
      <w:r w:rsidR="00FD372F">
        <w:t xml:space="preserve"> project which part of Integration Service API. </w:t>
      </w:r>
      <w:r w:rsidR="000D37C6">
        <w:t xml:space="preserve">It </w:t>
      </w:r>
      <w:r w:rsidR="00FB37FF">
        <w:t xml:space="preserve">will be used to query and submit </w:t>
      </w:r>
      <w:r w:rsidR="003D5308">
        <w:t>data to Kronos WFC.</w:t>
      </w:r>
    </w:p>
    <w:p w14:paraId="1657BC01" w14:textId="6F9BE722" w:rsidR="004061A9" w:rsidRDefault="004061A9" w:rsidP="003D5308">
      <w:pPr>
        <w:pStyle w:val="ListParagraph"/>
        <w:spacing w:after="0"/>
        <w:jc w:val="both"/>
      </w:pPr>
      <w:bookmarkStart w:id="7" w:name="_Toc20995607"/>
    </w:p>
    <w:p w14:paraId="62277839" w14:textId="26D522DC" w:rsidR="00B03122" w:rsidRDefault="002126B7" w:rsidP="004061A9">
      <w:pPr>
        <w:spacing w:after="0"/>
        <w:ind w:left="360"/>
        <w:jc w:val="both"/>
      </w:pPr>
      <w:r>
        <w:t xml:space="preserve">Tenant Admin is responsible </w:t>
      </w:r>
      <w:r w:rsidR="002616BE">
        <w:t>for</w:t>
      </w:r>
    </w:p>
    <w:p w14:paraId="3D09C4FF" w14:textId="23765918" w:rsidR="00FC5932" w:rsidRDefault="00FC5932" w:rsidP="00E24454">
      <w:pPr>
        <w:pStyle w:val="ListParagraph"/>
        <w:numPr>
          <w:ilvl w:val="0"/>
          <w:numId w:val="21"/>
        </w:numPr>
        <w:spacing w:after="0"/>
        <w:jc w:val="both"/>
      </w:pPr>
      <w:r>
        <w:t>D</w:t>
      </w:r>
      <w:r w:rsidR="002126B7">
        <w:t>eploy</w:t>
      </w:r>
      <w:r w:rsidR="002616BE">
        <w:t>ing</w:t>
      </w:r>
      <w:r w:rsidR="002126B7">
        <w:t xml:space="preserve"> </w:t>
      </w:r>
      <w:r w:rsidR="003C0B89">
        <w:t>Shifts-Kronos Integration in target environment</w:t>
      </w:r>
    </w:p>
    <w:p w14:paraId="7F760348" w14:textId="7AE0D199" w:rsidR="002126B7" w:rsidRDefault="00FC5932" w:rsidP="00E24454">
      <w:pPr>
        <w:pStyle w:val="ListParagraph"/>
        <w:numPr>
          <w:ilvl w:val="0"/>
          <w:numId w:val="21"/>
        </w:numPr>
        <w:spacing w:after="0"/>
        <w:jc w:val="both"/>
      </w:pPr>
      <w:r>
        <w:t>P</w:t>
      </w:r>
      <w:r w:rsidR="003C0B89">
        <w:t>erform</w:t>
      </w:r>
      <w:r w:rsidR="002616BE">
        <w:t>ing</w:t>
      </w:r>
      <w:r w:rsidR="003C0B89">
        <w:t xml:space="preserve"> necessary Configuration Steps</w:t>
      </w:r>
      <w:r>
        <w:t xml:space="preserve"> and</w:t>
      </w:r>
    </w:p>
    <w:p w14:paraId="545DC2CE" w14:textId="5D710575" w:rsidR="00FC5932" w:rsidRDefault="002616BE" w:rsidP="00E24454">
      <w:pPr>
        <w:pStyle w:val="ListParagraph"/>
        <w:numPr>
          <w:ilvl w:val="0"/>
          <w:numId w:val="21"/>
        </w:numPr>
        <w:spacing w:after="0"/>
        <w:jc w:val="both"/>
      </w:pPr>
      <w:r>
        <w:t>Establishing the trigger for the</w:t>
      </w:r>
      <w:r w:rsidR="00FC5932">
        <w:t xml:space="preserve"> Azure Logic app</w:t>
      </w:r>
    </w:p>
    <w:p w14:paraId="5CD4BBE9" w14:textId="51BFF39C" w:rsidR="001A320A" w:rsidRDefault="00D62F48" w:rsidP="001A320A">
      <w:pPr>
        <w:pStyle w:val="Heading3"/>
      </w:pPr>
      <w:bookmarkStart w:id="8" w:name="_Toc36772217"/>
      <w:r>
        <w:lastRenderedPageBreak/>
        <w:t xml:space="preserve">Shifts Kronos Integration </w:t>
      </w:r>
      <w:r w:rsidR="00E240DC">
        <w:t>Service Plan</w:t>
      </w:r>
      <w:bookmarkEnd w:id="7"/>
      <w:bookmarkEnd w:id="8"/>
    </w:p>
    <w:p w14:paraId="14AE07A3" w14:textId="6CF8A289" w:rsidR="00F128E6" w:rsidRDefault="00E240DC" w:rsidP="00261F1E">
      <w:pPr>
        <w:jc w:val="both"/>
      </w:pPr>
      <w:r>
        <w:t>App service plan</w:t>
      </w:r>
      <w:r w:rsidR="00F128E6">
        <w:t xml:space="preserve"> includes two key components: </w:t>
      </w:r>
    </w:p>
    <w:p w14:paraId="6D525E2B" w14:textId="065D2990" w:rsidR="00F128E6" w:rsidRDefault="00F128E6" w:rsidP="00E24454">
      <w:pPr>
        <w:pStyle w:val="ListParagraph"/>
        <w:numPr>
          <w:ilvl w:val="0"/>
          <w:numId w:val="22"/>
        </w:numPr>
        <w:jc w:val="both"/>
      </w:pPr>
      <w:r>
        <w:t>Configuration Web App: to be used by Tenant Admin to configure the Integration App settings</w:t>
      </w:r>
    </w:p>
    <w:p w14:paraId="4D40D243" w14:textId="77777777" w:rsidR="00860F79" w:rsidRDefault="00F128E6" w:rsidP="00E24454">
      <w:pPr>
        <w:pStyle w:val="ListParagraph"/>
        <w:numPr>
          <w:ilvl w:val="0"/>
          <w:numId w:val="22"/>
        </w:numPr>
        <w:jc w:val="both"/>
      </w:pPr>
      <w:r>
        <w:t xml:space="preserve">Integration Service API: </w:t>
      </w:r>
    </w:p>
    <w:p w14:paraId="53AF8F91" w14:textId="4B72FD33" w:rsidR="00FB7A78" w:rsidRDefault="002947F9" w:rsidP="00E24454">
      <w:pPr>
        <w:pStyle w:val="ListParagraph"/>
        <w:numPr>
          <w:ilvl w:val="1"/>
          <w:numId w:val="22"/>
        </w:numPr>
        <w:jc w:val="both"/>
      </w:pPr>
      <w:r>
        <w:t>Async</w:t>
      </w:r>
      <w:r w:rsidR="0093522D">
        <w:t xml:space="preserve">hronous data transfer </w:t>
      </w:r>
      <w:r w:rsidR="008F0F36">
        <w:t xml:space="preserve">of various schedule entities </w:t>
      </w:r>
      <w:r w:rsidR="0093522D">
        <w:t>from Kronos to Shifts</w:t>
      </w:r>
      <w:r w:rsidR="00360D2E">
        <w:t xml:space="preserve">. </w:t>
      </w:r>
      <w:r w:rsidR="009A2538">
        <w:t>This d</w:t>
      </w:r>
      <w:r w:rsidR="00360D2E">
        <w:t xml:space="preserve">ata </w:t>
      </w:r>
      <w:r w:rsidR="009A2538">
        <w:t>includes: Shifts, Time</w:t>
      </w:r>
      <w:r w:rsidR="008C7851">
        <w:t xml:space="preserve"> </w:t>
      </w:r>
      <w:r w:rsidR="009A2538">
        <w:t>Offs, Open</w:t>
      </w:r>
      <w:r w:rsidR="008C7851">
        <w:t xml:space="preserve"> </w:t>
      </w:r>
      <w:r w:rsidR="009A2538">
        <w:t>Shifts</w:t>
      </w:r>
      <w:r w:rsidR="000B4890">
        <w:t xml:space="preserve">, </w:t>
      </w:r>
      <w:r w:rsidR="009A2538">
        <w:t>Acceptance Statuses of Time</w:t>
      </w:r>
      <w:r w:rsidR="008C7851">
        <w:t xml:space="preserve"> </w:t>
      </w:r>
      <w:r w:rsidR="009A2538">
        <w:t>Off requests, Open</w:t>
      </w:r>
      <w:r w:rsidR="008C7851">
        <w:t xml:space="preserve"> </w:t>
      </w:r>
      <w:r w:rsidR="009A2538">
        <w:t>Shifts requests</w:t>
      </w:r>
      <w:r w:rsidR="000B4890">
        <w:t>,</w:t>
      </w:r>
      <w:r w:rsidR="009A2538">
        <w:t xml:space="preserve"> and Swap</w:t>
      </w:r>
      <w:r w:rsidR="008C7851">
        <w:t xml:space="preserve"> </w:t>
      </w:r>
      <w:r w:rsidR="009A2538">
        <w:t>Shift requests</w:t>
      </w:r>
    </w:p>
    <w:p w14:paraId="4BB200B4" w14:textId="51AD97D1" w:rsidR="00F128E6" w:rsidRDefault="00FB7A78" w:rsidP="00E24454">
      <w:pPr>
        <w:pStyle w:val="ListParagraph"/>
        <w:numPr>
          <w:ilvl w:val="1"/>
          <w:numId w:val="22"/>
        </w:numPr>
        <w:jc w:val="both"/>
      </w:pPr>
      <w:r>
        <w:t xml:space="preserve">Synchronous </w:t>
      </w:r>
      <w:r w:rsidR="00360D2E">
        <w:t>data transfer from Shifts to Kronos</w:t>
      </w:r>
      <w:r w:rsidR="008C7851">
        <w:t xml:space="preserve">. </w:t>
      </w:r>
      <w:r w:rsidR="009A2538">
        <w:t xml:space="preserve">This data includes </w:t>
      </w:r>
      <w:r w:rsidR="00E6317E">
        <w:t>Open</w:t>
      </w:r>
      <w:r w:rsidR="00CC59B6">
        <w:t xml:space="preserve"> </w:t>
      </w:r>
      <w:r w:rsidR="00E6317E">
        <w:t>Shift requests, Swap</w:t>
      </w:r>
      <w:r w:rsidR="008C7851">
        <w:t xml:space="preserve"> </w:t>
      </w:r>
      <w:r w:rsidR="00E6317E">
        <w:t xml:space="preserve">Shift requests </w:t>
      </w:r>
      <w:r w:rsidR="00CC59B6">
        <w:t xml:space="preserve">submitted </w:t>
      </w:r>
      <w:r w:rsidR="00E6317E">
        <w:t>in Shifts</w:t>
      </w:r>
      <w:r w:rsidR="00CC59B6">
        <w:t xml:space="preserve"> App</w:t>
      </w:r>
    </w:p>
    <w:p w14:paraId="4CBE3C9D" w14:textId="24421A1F" w:rsidR="00275B60" w:rsidRDefault="00275B60" w:rsidP="004125DF">
      <w:pPr>
        <w:pStyle w:val="Heading1"/>
      </w:pPr>
      <w:bookmarkStart w:id="9" w:name="_Toc36772218"/>
      <w:r>
        <w:t>Configuration Web App</w:t>
      </w:r>
      <w:bookmarkEnd w:id="9"/>
    </w:p>
    <w:p w14:paraId="24AF7E8E" w14:textId="5ADB233F" w:rsidR="00FC5932" w:rsidRDefault="668F620D" w:rsidP="00DF56A1">
      <w:pPr>
        <w:spacing w:after="0"/>
        <w:jc w:val="both"/>
      </w:pPr>
      <w:r>
        <w:t xml:space="preserve">The </w:t>
      </w:r>
      <w:r w:rsidR="002978AA">
        <w:t xml:space="preserve">Configuration Web App serves </w:t>
      </w:r>
      <w:r>
        <w:t xml:space="preserve">as a </w:t>
      </w:r>
      <w:r w:rsidR="4D20FE62">
        <w:t xml:space="preserve">helpful aid to establish the necessary configurations </w:t>
      </w:r>
      <w:r w:rsidR="002F3328">
        <w:t>to properly integrate an instance of Kronos WFC v8.1 with Shifts</w:t>
      </w:r>
      <w:r w:rsidR="00CC59B6">
        <w:t xml:space="preserve"> App</w:t>
      </w:r>
      <w:r w:rsidR="4D20FE62">
        <w:t>.</w:t>
      </w:r>
      <w:r w:rsidR="00F276AC">
        <w:t xml:space="preserve"> </w:t>
      </w:r>
    </w:p>
    <w:p w14:paraId="25DAA5BF" w14:textId="3204A271" w:rsidR="00335683" w:rsidRDefault="00C17A63" w:rsidP="00DF56A1">
      <w:pPr>
        <w:spacing w:after="0"/>
        <w:jc w:val="both"/>
      </w:pPr>
      <w:r>
        <w:t>After success</w:t>
      </w:r>
      <w:r w:rsidR="00FC5932">
        <w:t xml:space="preserve">ful </w:t>
      </w:r>
      <w:r w:rsidR="00F418AA">
        <w:t xml:space="preserve">login, </w:t>
      </w:r>
      <w:r w:rsidR="00335683">
        <w:t xml:space="preserve">Tenant Admin </w:t>
      </w:r>
      <w:r w:rsidR="00F418AA">
        <w:t>shall</w:t>
      </w:r>
      <w:r w:rsidR="008A6A79">
        <w:t xml:space="preserve"> use Configuration Web App </w:t>
      </w:r>
      <w:r w:rsidR="00455285">
        <w:t>to</w:t>
      </w:r>
      <w:r w:rsidR="00C55259">
        <w:t xml:space="preserve"> </w:t>
      </w:r>
      <w:r w:rsidR="008A6A79">
        <w:t>perform following</w:t>
      </w:r>
      <w:r w:rsidR="00C55259">
        <w:t xml:space="preserve"> actions</w:t>
      </w:r>
      <w:r>
        <w:t>:</w:t>
      </w:r>
    </w:p>
    <w:p w14:paraId="5B300943" w14:textId="01EDBF7E" w:rsidR="00F67BCA" w:rsidRPr="00EF6CC5" w:rsidRDefault="002C1782" w:rsidP="00E24454">
      <w:pPr>
        <w:pStyle w:val="ListParagraph"/>
        <w:numPr>
          <w:ilvl w:val="0"/>
          <w:numId w:val="8"/>
        </w:numPr>
        <w:jc w:val="both"/>
      </w:pPr>
      <w:r w:rsidRPr="00EF6CC5">
        <w:t xml:space="preserve">Capture </w:t>
      </w:r>
      <w:r w:rsidR="003A7117" w:rsidRPr="00EF6CC5">
        <w:t>Kronos WFC endpoint, Sup</w:t>
      </w:r>
      <w:r w:rsidR="001A7E00" w:rsidRPr="00EF6CC5">
        <w:t xml:space="preserve">erUser </w:t>
      </w:r>
      <w:r w:rsidR="00C55259" w:rsidRPr="00EF6CC5">
        <w:t>n</w:t>
      </w:r>
      <w:r w:rsidR="001A7E00" w:rsidRPr="00EF6CC5">
        <w:t xml:space="preserve">ame and </w:t>
      </w:r>
      <w:r w:rsidR="00C55259" w:rsidRPr="00EF6CC5">
        <w:t>p</w:t>
      </w:r>
      <w:r w:rsidR="001A7E00" w:rsidRPr="00EF6CC5">
        <w:t>assword</w:t>
      </w:r>
      <w:r w:rsidR="005F1452">
        <w:t>,</w:t>
      </w:r>
      <w:r w:rsidR="00456EEB">
        <w:t xml:space="preserve"> and </w:t>
      </w:r>
      <w:r w:rsidR="00C55259" w:rsidRPr="00EF6CC5">
        <w:t>store</w:t>
      </w:r>
      <w:r w:rsidR="001E30EA">
        <w:t xml:space="preserve"> </w:t>
      </w:r>
      <w:r w:rsidR="00C55259" w:rsidRPr="00EF6CC5">
        <w:t>in Azure Key Vault</w:t>
      </w:r>
      <w:r w:rsidR="007F6B6C">
        <w:t xml:space="preserve"> </w:t>
      </w:r>
      <w:r w:rsidR="00456EEB">
        <w:t>(</w:t>
      </w:r>
      <w:r w:rsidR="00EF1BA3">
        <w:t>done on Submit button click of Configuration Web App homepage</w:t>
      </w:r>
      <w:r w:rsidR="0020715E">
        <w:t xml:space="preserve">, please see </w:t>
      </w:r>
      <w:r w:rsidR="003B5AAD">
        <w:t>Figure1</w:t>
      </w:r>
      <w:r w:rsidR="0020715E">
        <w:t xml:space="preserve"> below</w:t>
      </w:r>
      <w:r w:rsidR="00EF1BA3">
        <w:t>)</w:t>
      </w:r>
    </w:p>
    <w:p w14:paraId="1DB50F1F" w14:textId="1D6EEF2B" w:rsidR="000854AB" w:rsidRDefault="00BF3962" w:rsidP="00E24454">
      <w:pPr>
        <w:pStyle w:val="ListParagraph"/>
        <w:numPr>
          <w:ilvl w:val="0"/>
          <w:numId w:val="8"/>
        </w:numPr>
        <w:jc w:val="both"/>
      </w:pPr>
      <w:r>
        <w:t>W</w:t>
      </w:r>
      <w:r w:rsidR="005E0DDD" w:rsidRPr="00EF1BA3">
        <w:t xml:space="preserve">orkforce </w:t>
      </w:r>
      <w:r>
        <w:t>I</w:t>
      </w:r>
      <w:r w:rsidR="005E0DDD" w:rsidRPr="00EF1BA3">
        <w:t>ntegration</w:t>
      </w:r>
      <w:r>
        <w:t xml:space="preserve"> Re</w:t>
      </w:r>
      <w:r w:rsidR="0020715E">
        <w:t>gistration</w:t>
      </w:r>
      <w:r w:rsidR="005E0DDD" w:rsidRPr="00EF1BA3">
        <w:t>:</w:t>
      </w:r>
      <w:r w:rsidR="005E0DDD">
        <w:rPr>
          <w:b/>
          <w:bCs/>
        </w:rPr>
        <w:t xml:space="preserve"> </w:t>
      </w:r>
      <w:r w:rsidR="00C55259">
        <w:t xml:space="preserve">Map </w:t>
      </w:r>
      <w:r w:rsidR="000854AB">
        <w:t>configuration entity mapped to a workforce integration registration</w:t>
      </w:r>
      <w:r w:rsidR="00C55259">
        <w:t xml:space="preserve"> (</w:t>
      </w:r>
      <w:r w:rsidR="001E4ADC">
        <w:t>stored in Azure storage</w:t>
      </w:r>
      <w:r w:rsidR="0020715E">
        <w:t xml:space="preserve">, please see </w:t>
      </w:r>
      <w:r w:rsidR="003B5AAD">
        <w:t xml:space="preserve">Figure2 </w:t>
      </w:r>
      <w:r w:rsidR="0020715E">
        <w:t>below</w:t>
      </w:r>
      <w:r w:rsidR="001E4ADC">
        <w:t>)</w:t>
      </w:r>
    </w:p>
    <w:p w14:paraId="0B39C76D" w14:textId="51C10886" w:rsidR="00716E05" w:rsidRDefault="001E4ADC" w:rsidP="00E24454">
      <w:pPr>
        <w:pStyle w:val="ListParagraph"/>
        <w:numPr>
          <w:ilvl w:val="0"/>
          <w:numId w:val="8"/>
        </w:numPr>
        <w:jc w:val="both"/>
      </w:pPr>
      <w:r>
        <w:t xml:space="preserve">Map </w:t>
      </w:r>
      <w:r w:rsidR="00D5742A">
        <w:t>U</w:t>
      </w:r>
      <w:r w:rsidR="00716E05">
        <w:t>ser</w:t>
      </w:r>
      <w:r w:rsidR="00D5742A">
        <w:t>s</w:t>
      </w:r>
      <w:r w:rsidR="00716E05">
        <w:t xml:space="preserve"> in Kronos to </w:t>
      </w:r>
      <w:r w:rsidR="00D5742A">
        <w:t>Shifts users (</w:t>
      </w:r>
      <w:r w:rsidR="00716E05">
        <w:t>AAD user</w:t>
      </w:r>
      <w:r w:rsidR="00D5742A">
        <w:t>s)</w:t>
      </w:r>
      <w:r>
        <w:t xml:space="preserve"> (stored in Azure storage</w:t>
      </w:r>
      <w:r w:rsidR="00950184">
        <w:t xml:space="preserve">, please see </w:t>
      </w:r>
      <w:r w:rsidR="003B5AAD">
        <w:t xml:space="preserve">Figure3 </w:t>
      </w:r>
      <w:r w:rsidR="00116CBB">
        <w:t>which explain</w:t>
      </w:r>
      <w:r w:rsidR="00BD44D5">
        <w:t>s</w:t>
      </w:r>
      <w:r w:rsidR="00116CBB">
        <w:t xml:space="preserve"> </w:t>
      </w:r>
      <w:r w:rsidR="00D03361">
        <w:t xml:space="preserve">the </w:t>
      </w:r>
      <w:r w:rsidR="00992C00">
        <w:t xml:space="preserve">process </w:t>
      </w:r>
      <w:r w:rsidR="00116CBB">
        <w:t>of Exporting users from Kronos and Shifts</w:t>
      </w:r>
      <w:r w:rsidR="00890CEC">
        <w:t xml:space="preserve">; </w:t>
      </w:r>
      <w:r w:rsidR="00BD44D5">
        <w:t>and Figure4 below which explains User</w:t>
      </w:r>
      <w:r w:rsidR="00116CBB">
        <w:t xml:space="preserve"> to User mapping via </w:t>
      </w:r>
      <w:r w:rsidR="00BD44D5">
        <w:t xml:space="preserve">Import </w:t>
      </w:r>
      <w:r w:rsidR="00116CBB">
        <w:t>action</w:t>
      </w:r>
      <w:r>
        <w:t>)</w:t>
      </w:r>
    </w:p>
    <w:p w14:paraId="5177173B" w14:textId="1B095F45" w:rsidR="00063E2C" w:rsidRDefault="001E4ADC" w:rsidP="00E24454">
      <w:pPr>
        <w:pStyle w:val="ListParagraph"/>
        <w:numPr>
          <w:ilvl w:val="0"/>
          <w:numId w:val="8"/>
        </w:numPr>
        <w:jc w:val="both"/>
      </w:pPr>
      <w:r>
        <w:t xml:space="preserve">Map </w:t>
      </w:r>
      <w:r w:rsidR="00716E05">
        <w:t xml:space="preserve">Kronos </w:t>
      </w:r>
      <w:r w:rsidR="000B4890">
        <w:t>Departments</w:t>
      </w:r>
      <w:r w:rsidR="00716E05">
        <w:t xml:space="preserve"> to Team</w:t>
      </w:r>
      <w:r w:rsidR="00BD44D5">
        <w:t>s</w:t>
      </w:r>
      <w:r w:rsidR="00716E05">
        <w:t xml:space="preserve"> in </w:t>
      </w:r>
      <w:r w:rsidR="00BD44D5">
        <w:t xml:space="preserve">Shifts </w:t>
      </w:r>
      <w:r>
        <w:t>(stored in Azure storage</w:t>
      </w:r>
      <w:r w:rsidR="00776F8A">
        <w:t xml:space="preserve">, this mapping can be achieved in similar fashion as </w:t>
      </w:r>
      <w:r w:rsidR="00BD5E19">
        <w:t>User to User mapping</w:t>
      </w:r>
      <w:r>
        <w:t>)</w:t>
      </w:r>
    </w:p>
    <w:p w14:paraId="51989CD4" w14:textId="4EF8C5BF" w:rsidR="00867454" w:rsidRDefault="00867454" w:rsidP="00867454">
      <w:pPr>
        <w:jc w:val="both"/>
      </w:pPr>
      <w:r>
        <w:t xml:space="preserve">Please refer to the figures below which explain workflows such as saving Kronos credentials, registering a Workforce integration, and mapping (Export and Import workflows) users between Kronos and Azure AD (Shifts App users), </w:t>
      </w:r>
    </w:p>
    <w:p w14:paraId="4B32CCB3" w14:textId="4E1E8FC4" w:rsidR="008D3C69" w:rsidRDefault="008D3C69" w:rsidP="008D3C69">
      <w:pPr>
        <w:jc w:val="both"/>
      </w:pPr>
    </w:p>
    <w:p w14:paraId="057E417A" w14:textId="57A28EAE" w:rsidR="008D3C69" w:rsidRDefault="008D3C69" w:rsidP="008D3C69">
      <w:pPr>
        <w:jc w:val="both"/>
      </w:pPr>
    </w:p>
    <w:p w14:paraId="12488D3E" w14:textId="045F49CF" w:rsidR="008D3C69" w:rsidRDefault="008D3C69" w:rsidP="008D3C69">
      <w:pPr>
        <w:jc w:val="both"/>
      </w:pPr>
    </w:p>
    <w:p w14:paraId="569F4C36" w14:textId="4F07D208" w:rsidR="008D3C69" w:rsidRDefault="00EB75B9" w:rsidP="008D3C69">
      <w:pPr>
        <w:jc w:val="both"/>
      </w:pPr>
      <w:r w:rsidRPr="00EB75B9">
        <w:rPr>
          <w:noProof/>
        </w:rPr>
        <w:lastRenderedPageBreak/>
        <w:drawing>
          <wp:inline distT="0" distB="0" distL="0" distR="0" wp14:anchorId="08AC132E" wp14:editId="4A8A7F9F">
            <wp:extent cx="5943600" cy="370776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707765"/>
                    </a:xfrm>
                    <a:prstGeom prst="rect">
                      <a:avLst/>
                    </a:prstGeom>
                    <a:noFill/>
                    <a:ln>
                      <a:noFill/>
                    </a:ln>
                  </pic:spPr>
                </pic:pic>
              </a:graphicData>
            </a:graphic>
          </wp:inline>
        </w:drawing>
      </w:r>
    </w:p>
    <w:p w14:paraId="0C40AC03" w14:textId="5FCCE224" w:rsidR="003B5AAD" w:rsidRPr="00B65389" w:rsidRDefault="003B5AAD" w:rsidP="00DF56A1">
      <w:pPr>
        <w:pStyle w:val="Caption"/>
        <w:spacing w:after="0"/>
        <w:jc w:val="center"/>
        <w:rPr>
          <w:sz w:val="16"/>
          <w:szCs w:val="16"/>
        </w:rPr>
      </w:pPr>
      <w:r w:rsidRPr="00B65389">
        <w:t>Figure</w:t>
      </w:r>
      <w:r w:rsidR="00EB75B9" w:rsidRPr="00B65389">
        <w:t xml:space="preserve">: </w:t>
      </w:r>
      <w:r w:rsidR="00867454">
        <w:t>Saving Kronos credentials</w:t>
      </w:r>
    </w:p>
    <w:p w14:paraId="7893916A" w14:textId="67E3C442" w:rsidR="00AB57E9" w:rsidRDefault="004A391E" w:rsidP="00123914">
      <w:pPr>
        <w:jc w:val="center"/>
      </w:pPr>
      <w:r w:rsidDel="00830B34">
        <w:t xml:space="preserve"> </w:t>
      </w:r>
    </w:p>
    <w:p w14:paraId="341B020E" w14:textId="69643134" w:rsidR="00677CB8" w:rsidRDefault="00EB75B9" w:rsidP="00123914">
      <w:pPr>
        <w:jc w:val="both"/>
      </w:pPr>
      <w:r w:rsidRPr="00EB75B9">
        <w:rPr>
          <w:noProof/>
        </w:rPr>
        <w:drawing>
          <wp:inline distT="0" distB="0" distL="0" distR="0" wp14:anchorId="788F2482" wp14:editId="41F8495A">
            <wp:extent cx="5943600" cy="34309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430905"/>
                    </a:xfrm>
                    <a:prstGeom prst="rect">
                      <a:avLst/>
                    </a:prstGeom>
                    <a:noFill/>
                    <a:ln>
                      <a:noFill/>
                    </a:ln>
                  </pic:spPr>
                </pic:pic>
              </a:graphicData>
            </a:graphic>
          </wp:inline>
        </w:drawing>
      </w:r>
    </w:p>
    <w:p w14:paraId="4E444624" w14:textId="408DAC18" w:rsidR="00EB75B9" w:rsidRPr="00B65389" w:rsidRDefault="00EB75B9" w:rsidP="00EB75B9">
      <w:pPr>
        <w:pStyle w:val="Caption"/>
        <w:spacing w:after="0"/>
        <w:jc w:val="center"/>
        <w:rPr>
          <w:sz w:val="16"/>
          <w:szCs w:val="16"/>
        </w:rPr>
      </w:pPr>
      <w:bookmarkStart w:id="10" w:name="_Hlk36653963"/>
      <w:r w:rsidRPr="00B65389">
        <w:t>Figure:</w:t>
      </w:r>
      <w:r w:rsidR="003D7CF4">
        <w:t xml:space="preserve"> </w:t>
      </w:r>
      <w:r w:rsidRPr="00B65389">
        <w:t>Workforce Integration registration</w:t>
      </w:r>
    </w:p>
    <w:bookmarkEnd w:id="10"/>
    <w:p w14:paraId="43C095EC" w14:textId="77777777" w:rsidR="00EB75B9" w:rsidRDefault="00EB75B9" w:rsidP="00123914">
      <w:pPr>
        <w:jc w:val="both"/>
      </w:pPr>
    </w:p>
    <w:p w14:paraId="558D29AC" w14:textId="02FDA4B3" w:rsidR="003B5AAD" w:rsidRDefault="00BF3962" w:rsidP="00DF56A1">
      <w:pPr>
        <w:keepNext/>
        <w:jc w:val="both"/>
      </w:pPr>
      <w:r w:rsidRPr="00BF3962">
        <w:lastRenderedPageBreak/>
        <w:t xml:space="preserve"> </w:t>
      </w:r>
      <w:r w:rsidR="009F0692" w:rsidRPr="009F0692">
        <w:rPr>
          <w:noProof/>
        </w:rPr>
        <w:drawing>
          <wp:inline distT="0" distB="0" distL="0" distR="0" wp14:anchorId="3481FC1D" wp14:editId="6ACD60FB">
            <wp:extent cx="5943600" cy="45808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4580890"/>
                    </a:xfrm>
                    <a:prstGeom prst="rect">
                      <a:avLst/>
                    </a:prstGeom>
                    <a:noFill/>
                    <a:ln>
                      <a:noFill/>
                    </a:ln>
                  </pic:spPr>
                </pic:pic>
              </a:graphicData>
            </a:graphic>
          </wp:inline>
        </w:drawing>
      </w:r>
    </w:p>
    <w:p w14:paraId="63C161B5" w14:textId="011BBA88" w:rsidR="003B5AAD" w:rsidRDefault="003B5AAD" w:rsidP="00400E05">
      <w:pPr>
        <w:pStyle w:val="Caption"/>
        <w:ind w:left="3600" w:firstLine="720"/>
      </w:pPr>
      <w:r>
        <w:t>Figure</w:t>
      </w:r>
      <w:r w:rsidR="009F0692">
        <w:t>: Export Users</w:t>
      </w:r>
    </w:p>
    <w:p w14:paraId="1A79A02C" w14:textId="4FDBFC14" w:rsidR="0096177E" w:rsidRDefault="00BB350C" w:rsidP="00485652">
      <w:pPr>
        <w:ind w:left="720"/>
        <w:jc w:val="both"/>
      </w:pPr>
      <w:r w:rsidDel="007C55C1">
        <w:lastRenderedPageBreak/>
        <w:t xml:space="preserve"> </w:t>
      </w:r>
      <w:r w:rsidR="00F53E6E">
        <w:object w:dxaOrig="11535" w:dyaOrig="10981" w14:anchorId="12B8ADF3">
          <v:shape id="_x0000_i1026" type="#_x0000_t75" style="width:468pt;height:445.5pt" o:ole="">
            <v:imagedata r:id="rId16" o:title=""/>
          </v:shape>
          <o:OLEObject Type="Embed" ProgID="Visio.Drawing.15" ShapeID="_x0000_i1026" DrawAspect="Content" ObjectID="_1647696763" r:id="rId17"/>
        </w:object>
      </w:r>
    </w:p>
    <w:p w14:paraId="5EA2B9C6" w14:textId="4519B68B" w:rsidR="005D30EA" w:rsidRDefault="00F53E6E" w:rsidP="005D30EA">
      <w:pPr>
        <w:pStyle w:val="Caption"/>
        <w:ind w:left="3600" w:firstLine="720"/>
      </w:pPr>
      <w:r>
        <w:t>Figure:</w:t>
      </w:r>
      <w:r w:rsidR="00DC5B28">
        <w:t xml:space="preserve"> </w:t>
      </w:r>
      <w:r>
        <w:t xml:space="preserve"> Import Users to Users mapping</w:t>
      </w:r>
    </w:p>
    <w:p w14:paraId="067CC7B2" w14:textId="7C0598EE" w:rsidR="005D30EA" w:rsidRDefault="005D30EA" w:rsidP="005D30EA"/>
    <w:p w14:paraId="7DC8D52C" w14:textId="1CA6FCC9" w:rsidR="005D30EA" w:rsidRDefault="005D30EA" w:rsidP="005D30EA"/>
    <w:p w14:paraId="4D3C71FA" w14:textId="22ED5E30" w:rsidR="005D30EA" w:rsidRDefault="005D30EA" w:rsidP="005D30EA"/>
    <w:p w14:paraId="07430D2A" w14:textId="325CC0CD" w:rsidR="005D30EA" w:rsidRDefault="005D30EA" w:rsidP="005D30EA"/>
    <w:p w14:paraId="2B5D4952" w14:textId="77777777" w:rsidR="005D30EA" w:rsidRPr="005D30EA" w:rsidRDefault="005D30EA" w:rsidP="005D30EA"/>
    <w:p w14:paraId="61770678" w14:textId="182FAF1F" w:rsidR="00DA400A" w:rsidRDefault="00691592" w:rsidP="00552613">
      <w:pPr>
        <w:pStyle w:val="Heading1"/>
      </w:pPr>
      <w:bookmarkStart w:id="11" w:name="_Toc36772219"/>
      <w:r>
        <w:lastRenderedPageBreak/>
        <w:t>Integration Service API</w:t>
      </w:r>
      <w:bookmarkEnd w:id="11"/>
    </w:p>
    <w:p w14:paraId="3B70C4EE" w14:textId="711D7B72" w:rsidR="00C94510" w:rsidRDefault="00C94510" w:rsidP="00C94510">
      <w:r>
        <w:t xml:space="preserve">Integration Service API </w:t>
      </w:r>
      <w:r w:rsidR="00555C97">
        <w:t>includes following endpoints</w:t>
      </w:r>
      <w:r w:rsidR="00CA625E">
        <w:t xml:space="preserve"> which are </w:t>
      </w:r>
      <w:r w:rsidR="006C62C5">
        <w:t xml:space="preserve">responsible </w:t>
      </w:r>
      <w:r w:rsidR="00867454">
        <w:t>for</w:t>
      </w:r>
      <w:r w:rsidR="006C62C5">
        <w:t xml:space="preserve"> </w:t>
      </w:r>
      <w:r w:rsidR="00867454">
        <w:t>transferring</w:t>
      </w:r>
      <w:r w:rsidR="006C62C5">
        <w:t xml:space="preserve"> various entities between </w:t>
      </w:r>
      <w:r w:rsidR="00867454">
        <w:t>Kronos WFC and Shifts App.</w:t>
      </w:r>
    </w:p>
    <w:tbl>
      <w:tblPr>
        <w:tblStyle w:val="TableGrid"/>
        <w:tblW w:w="9805" w:type="dxa"/>
        <w:tblLook w:val="04A0" w:firstRow="1" w:lastRow="0" w:firstColumn="1" w:lastColumn="0" w:noHBand="0" w:noVBand="1"/>
      </w:tblPr>
      <w:tblGrid>
        <w:gridCol w:w="2870"/>
        <w:gridCol w:w="6935"/>
      </w:tblGrid>
      <w:tr w:rsidR="001113E2" w14:paraId="5BEFFDC1" w14:textId="77777777" w:rsidTr="00AB7518">
        <w:tc>
          <w:tcPr>
            <w:tcW w:w="2870" w:type="dxa"/>
          </w:tcPr>
          <w:p w14:paraId="547C82EA" w14:textId="4B77F04D" w:rsidR="001113E2" w:rsidRPr="0005510F" w:rsidRDefault="00570C91" w:rsidP="00C94510">
            <w:pPr>
              <w:rPr>
                <w:b/>
                <w:bCs/>
              </w:rPr>
            </w:pPr>
            <w:r>
              <w:rPr>
                <w:b/>
                <w:bCs/>
              </w:rPr>
              <w:t>Endpoint (</w:t>
            </w:r>
            <w:r w:rsidR="001113E2" w:rsidRPr="0005510F">
              <w:rPr>
                <w:b/>
                <w:bCs/>
              </w:rPr>
              <w:t>Controller</w:t>
            </w:r>
            <w:r>
              <w:rPr>
                <w:b/>
                <w:bCs/>
              </w:rPr>
              <w:t>)</w:t>
            </w:r>
            <w:r w:rsidR="007F6B6C">
              <w:rPr>
                <w:b/>
                <w:bCs/>
              </w:rPr>
              <w:t xml:space="preserve"> </w:t>
            </w:r>
            <w:r w:rsidR="001113E2" w:rsidRPr="0005510F">
              <w:rPr>
                <w:b/>
                <w:bCs/>
              </w:rPr>
              <w:t>Name</w:t>
            </w:r>
          </w:p>
        </w:tc>
        <w:tc>
          <w:tcPr>
            <w:tcW w:w="6935" w:type="dxa"/>
          </w:tcPr>
          <w:p w14:paraId="47B73EC6" w14:textId="13E6EF86" w:rsidR="001113E2" w:rsidRPr="0005510F" w:rsidRDefault="001113E2" w:rsidP="00C94510">
            <w:pPr>
              <w:rPr>
                <w:b/>
                <w:bCs/>
              </w:rPr>
            </w:pPr>
            <w:r w:rsidRPr="0005510F">
              <w:rPr>
                <w:b/>
                <w:bCs/>
              </w:rPr>
              <w:t>Actions</w:t>
            </w:r>
          </w:p>
        </w:tc>
      </w:tr>
      <w:tr w:rsidR="001113E2" w14:paraId="31AFC888" w14:textId="77777777" w:rsidTr="00AB7518">
        <w:tc>
          <w:tcPr>
            <w:tcW w:w="2870" w:type="dxa"/>
          </w:tcPr>
          <w:p w14:paraId="20E6CE6D" w14:textId="3F55E497" w:rsidR="001113E2" w:rsidRDefault="001113E2" w:rsidP="00C94510">
            <w:r>
              <w:t>Connect</w:t>
            </w:r>
            <w:r w:rsidR="00D334E8">
              <w:t>Controller</w:t>
            </w:r>
          </w:p>
        </w:tc>
        <w:tc>
          <w:tcPr>
            <w:tcW w:w="6935" w:type="dxa"/>
          </w:tcPr>
          <w:p w14:paraId="5189E1FF" w14:textId="66D58E85" w:rsidR="001113E2" w:rsidRDefault="00FB670E" w:rsidP="00C94510">
            <w:r>
              <w:t>Establish</w:t>
            </w:r>
            <w:r w:rsidR="006C62C5">
              <w:t>es</w:t>
            </w:r>
            <w:r>
              <w:t xml:space="preserve"> connection</w:t>
            </w:r>
            <w:r w:rsidR="00CA0E01">
              <w:t xml:space="preserve"> with </w:t>
            </w:r>
            <w:r w:rsidR="002B4FC6">
              <w:t>Microsoft Graph</w:t>
            </w:r>
          </w:p>
        </w:tc>
      </w:tr>
      <w:tr w:rsidR="00D334E8" w14:paraId="1040372B" w14:textId="77777777" w:rsidTr="00AB7518">
        <w:tc>
          <w:tcPr>
            <w:tcW w:w="2870" w:type="dxa"/>
          </w:tcPr>
          <w:p w14:paraId="72EEB308" w14:textId="4D61BC0E" w:rsidR="00D334E8" w:rsidRDefault="00D334E8" w:rsidP="00C94510">
            <w:r>
              <w:t>OpenShiftController</w:t>
            </w:r>
          </w:p>
        </w:tc>
        <w:tc>
          <w:tcPr>
            <w:tcW w:w="6935" w:type="dxa"/>
          </w:tcPr>
          <w:p w14:paraId="4A574007" w14:textId="36AE1F44" w:rsidR="00D334E8" w:rsidRDefault="002B4FC6" w:rsidP="00C94510">
            <w:r>
              <w:t>Transfers the Open Shift entities from Kronos WFC to Shifts App</w:t>
            </w:r>
          </w:p>
        </w:tc>
      </w:tr>
      <w:tr w:rsidR="00D334E8" w14:paraId="2754F725" w14:textId="77777777" w:rsidTr="00AB7518">
        <w:tc>
          <w:tcPr>
            <w:tcW w:w="2870" w:type="dxa"/>
          </w:tcPr>
          <w:p w14:paraId="7090F531" w14:textId="7539FE8D" w:rsidR="00D334E8" w:rsidRDefault="00D334E8" w:rsidP="00C94510">
            <w:r>
              <w:t>OpenShiftRequest</w:t>
            </w:r>
            <w:r w:rsidR="000761B9">
              <w:t>Controller</w:t>
            </w:r>
          </w:p>
        </w:tc>
        <w:tc>
          <w:tcPr>
            <w:tcW w:w="6935" w:type="dxa"/>
          </w:tcPr>
          <w:p w14:paraId="041B533D" w14:textId="0AD1F20E" w:rsidR="00D334E8" w:rsidRDefault="002B4FC6" w:rsidP="00C94510">
            <w:r>
              <w:t>Transfers the Open Shift Requests, and approved/declined Open Shift Requests between Kronos WFC and Shifts App</w:t>
            </w:r>
          </w:p>
        </w:tc>
      </w:tr>
      <w:tr w:rsidR="00D334E8" w14:paraId="2ED2A968" w14:textId="77777777" w:rsidTr="00AB7518">
        <w:tc>
          <w:tcPr>
            <w:tcW w:w="2870" w:type="dxa"/>
          </w:tcPr>
          <w:p w14:paraId="7164577D" w14:textId="32C00119" w:rsidR="00D334E8" w:rsidRDefault="00D334E8" w:rsidP="00C94510">
            <w:r>
              <w:t>ShiftController</w:t>
            </w:r>
          </w:p>
        </w:tc>
        <w:tc>
          <w:tcPr>
            <w:tcW w:w="6935" w:type="dxa"/>
          </w:tcPr>
          <w:p w14:paraId="317D4BD3" w14:textId="7AAB4D11" w:rsidR="00D334E8" w:rsidRDefault="002B4FC6" w:rsidP="00C94510">
            <w:r>
              <w:t>Transfers the Shift entities from Kronos WFC to Shifts App</w:t>
            </w:r>
          </w:p>
        </w:tc>
      </w:tr>
      <w:tr w:rsidR="00D334E8" w14:paraId="53A41A90" w14:textId="77777777" w:rsidTr="00AB7518">
        <w:tc>
          <w:tcPr>
            <w:tcW w:w="2870" w:type="dxa"/>
          </w:tcPr>
          <w:p w14:paraId="53FA988B" w14:textId="6BE1EF05" w:rsidR="00D334E8" w:rsidRDefault="00D334E8" w:rsidP="00C94510">
            <w:r>
              <w:t>SwapShiftController</w:t>
            </w:r>
          </w:p>
        </w:tc>
        <w:tc>
          <w:tcPr>
            <w:tcW w:w="6935" w:type="dxa"/>
          </w:tcPr>
          <w:p w14:paraId="4FBAFDB6" w14:textId="31FD0821" w:rsidR="00D334E8" w:rsidRDefault="002B4FC6" w:rsidP="00C94510">
            <w:r>
              <w:t>Transfers the Swap Shift Requests, and approved/declined Swap Shift Requests between Kronos WFC and Shifts App</w:t>
            </w:r>
          </w:p>
        </w:tc>
      </w:tr>
      <w:tr w:rsidR="00D334E8" w14:paraId="01345F51" w14:textId="77777777" w:rsidTr="00AB7518">
        <w:tc>
          <w:tcPr>
            <w:tcW w:w="2870" w:type="dxa"/>
          </w:tcPr>
          <w:p w14:paraId="692A1D95" w14:textId="75BD0F0E" w:rsidR="00D334E8" w:rsidRDefault="00D334E8" w:rsidP="00C94510">
            <w:r>
              <w:t>SyncKronosToShiftsControl</w:t>
            </w:r>
            <w:r w:rsidR="00B43673">
              <w:t>l</w:t>
            </w:r>
            <w:r>
              <w:t>er</w:t>
            </w:r>
          </w:p>
        </w:tc>
        <w:tc>
          <w:tcPr>
            <w:tcW w:w="6935" w:type="dxa"/>
          </w:tcPr>
          <w:p w14:paraId="0FBDD8D7" w14:textId="0CB78E05" w:rsidR="00D334E8" w:rsidRDefault="000761B9" w:rsidP="00C94510">
            <w:r>
              <w:t xml:space="preserve">Initiates the sync process from </w:t>
            </w:r>
            <w:r w:rsidR="00426207">
              <w:t>K</w:t>
            </w:r>
            <w:r>
              <w:t>ronos WFC to Shifts App</w:t>
            </w:r>
          </w:p>
        </w:tc>
      </w:tr>
      <w:tr w:rsidR="00D334E8" w14:paraId="505CFD2C" w14:textId="77777777" w:rsidTr="00AB7518">
        <w:tc>
          <w:tcPr>
            <w:tcW w:w="2870" w:type="dxa"/>
          </w:tcPr>
          <w:p w14:paraId="53E535C1" w14:textId="7EFDC44D" w:rsidR="00D334E8" w:rsidRDefault="00D334E8" w:rsidP="00C94510">
            <w:r>
              <w:t>TeamsController</w:t>
            </w:r>
          </w:p>
        </w:tc>
        <w:tc>
          <w:tcPr>
            <w:tcW w:w="6935" w:type="dxa"/>
          </w:tcPr>
          <w:p w14:paraId="1B4C120B" w14:textId="3B893336" w:rsidR="00D334E8" w:rsidRDefault="002B4FC6" w:rsidP="00C94510">
            <w:r>
              <w:t xml:space="preserve">Listens to </w:t>
            </w:r>
            <w:r w:rsidR="00B37E07">
              <w:t>real time</w:t>
            </w:r>
            <w:r>
              <w:t xml:space="preserve"> outbound requests made from Shifts App</w:t>
            </w:r>
          </w:p>
        </w:tc>
      </w:tr>
      <w:tr w:rsidR="00D334E8" w14:paraId="7AFF7E98" w14:textId="77777777" w:rsidTr="00AB7518">
        <w:tc>
          <w:tcPr>
            <w:tcW w:w="2870" w:type="dxa"/>
          </w:tcPr>
          <w:p w14:paraId="3997E92A" w14:textId="7597B976" w:rsidR="00D334E8" w:rsidRDefault="00D334E8" w:rsidP="00C94510">
            <w:r>
              <w:t>TimeOffController</w:t>
            </w:r>
          </w:p>
        </w:tc>
        <w:tc>
          <w:tcPr>
            <w:tcW w:w="6935" w:type="dxa"/>
          </w:tcPr>
          <w:p w14:paraId="13D8B0B3" w14:textId="1F1B4F13" w:rsidR="00D334E8" w:rsidRDefault="002B4FC6" w:rsidP="00C94510">
            <w:r>
              <w:t>Transfers the approved Time Off entities from Kronos WFC to Shifts App</w:t>
            </w:r>
          </w:p>
        </w:tc>
      </w:tr>
      <w:tr w:rsidR="00D334E8" w14:paraId="59EA2CBF" w14:textId="77777777" w:rsidTr="00AB7518">
        <w:tc>
          <w:tcPr>
            <w:tcW w:w="2870" w:type="dxa"/>
          </w:tcPr>
          <w:p w14:paraId="763F04FB" w14:textId="7FF3971B" w:rsidR="00D334E8" w:rsidRDefault="00D334E8" w:rsidP="00C94510">
            <w:r>
              <w:t>TimeOffReasonController</w:t>
            </w:r>
          </w:p>
        </w:tc>
        <w:tc>
          <w:tcPr>
            <w:tcW w:w="6935" w:type="dxa"/>
          </w:tcPr>
          <w:p w14:paraId="6AAF15F4" w14:textId="15633695" w:rsidR="00D334E8" w:rsidRDefault="002B4FC6" w:rsidP="00C94510">
            <w:r>
              <w:t>Maps Kronos WFC paycodes to Time Off Reasons in Shifts App</w:t>
            </w:r>
          </w:p>
        </w:tc>
      </w:tr>
      <w:tr w:rsidR="00D334E8" w14:paraId="72871C33" w14:textId="77777777" w:rsidTr="00AB7518">
        <w:tc>
          <w:tcPr>
            <w:tcW w:w="2870" w:type="dxa"/>
          </w:tcPr>
          <w:p w14:paraId="033B48A1" w14:textId="4EBBA830" w:rsidR="00D334E8" w:rsidRDefault="000761B9" w:rsidP="00C94510">
            <w:r w:rsidRPr="000761B9">
              <w:t>TimeOffRequestsController</w:t>
            </w:r>
          </w:p>
        </w:tc>
        <w:tc>
          <w:tcPr>
            <w:tcW w:w="6935" w:type="dxa"/>
          </w:tcPr>
          <w:p w14:paraId="145DEE2E" w14:textId="298EF292" w:rsidR="00D334E8" w:rsidRDefault="002B4FC6" w:rsidP="00C94510">
            <w:r>
              <w:t>Transfers the Time Off Requests and approved/declined Time Off Requests between Kronos WFC and Shifts App</w:t>
            </w:r>
          </w:p>
        </w:tc>
      </w:tr>
    </w:tbl>
    <w:p w14:paraId="44A638D6" w14:textId="77777777" w:rsidR="00867454" w:rsidRDefault="00867454" w:rsidP="00867454">
      <w:pPr>
        <w:spacing w:after="0"/>
      </w:pPr>
    </w:p>
    <w:p w14:paraId="00956770" w14:textId="2FCA3200" w:rsidR="004E5109" w:rsidRDefault="00B43673" w:rsidP="00867454">
      <w:pPr>
        <w:spacing w:after="0"/>
      </w:pPr>
      <w:r>
        <w:t>The</w:t>
      </w:r>
      <w:r w:rsidR="00EF22F2">
        <w:t xml:space="preserve"> </w:t>
      </w:r>
      <w:r w:rsidR="007F6B6C" w:rsidRPr="00867454">
        <w:rPr>
          <w:i/>
          <w:iCs/>
        </w:rPr>
        <w:t>TeamsController</w:t>
      </w:r>
      <w:r w:rsidR="007F6B6C">
        <w:t xml:space="preserve"> </w:t>
      </w:r>
      <w:r w:rsidR="00EF22F2">
        <w:t xml:space="preserve">endpoint listens to outbound calls from Shifts </w:t>
      </w:r>
      <w:r w:rsidR="007F6B6C">
        <w:t xml:space="preserve">App </w:t>
      </w:r>
      <w:r w:rsidR="00EF22F2">
        <w:t xml:space="preserve">and </w:t>
      </w:r>
      <w:r w:rsidR="00F422EA">
        <w:t>accordingly</w:t>
      </w:r>
      <w:r w:rsidR="007F6B6C">
        <w:t xml:space="preserve"> </w:t>
      </w:r>
      <w:r w:rsidR="00EF22F2">
        <w:t>invoke</w:t>
      </w:r>
      <w:r w:rsidR="002450FA">
        <w:t xml:space="preserve">s </w:t>
      </w:r>
      <w:r w:rsidR="00EF22F2">
        <w:t xml:space="preserve"> </w:t>
      </w:r>
      <w:r w:rsidR="00A45677">
        <w:t xml:space="preserve">endpoints such as </w:t>
      </w:r>
      <w:r w:rsidR="007F6B6C" w:rsidRPr="00867454">
        <w:rPr>
          <w:i/>
          <w:iCs/>
        </w:rPr>
        <w:t>OpenShiftRequestController</w:t>
      </w:r>
      <w:r w:rsidR="007F6B6C">
        <w:t xml:space="preserve"> </w:t>
      </w:r>
      <w:r w:rsidR="00A45677">
        <w:t>or</w:t>
      </w:r>
      <w:r w:rsidR="00725072">
        <w:t xml:space="preserve"> </w:t>
      </w:r>
      <w:r w:rsidR="004E5109" w:rsidRPr="00867454">
        <w:rPr>
          <w:i/>
          <w:iCs/>
        </w:rPr>
        <w:t>SwapShiftController</w:t>
      </w:r>
      <w:r w:rsidR="00867454">
        <w:rPr>
          <w:i/>
          <w:iCs/>
        </w:rPr>
        <w:t xml:space="preserve"> </w:t>
      </w:r>
      <w:r w:rsidR="00867454">
        <w:t xml:space="preserve">depending on the JSON payload received to send </w:t>
      </w:r>
      <w:r w:rsidR="004E5109">
        <w:t>respective requests</w:t>
      </w:r>
      <w:r w:rsidR="00867454">
        <w:t xml:space="preserve"> data</w:t>
      </w:r>
      <w:r w:rsidR="004E5109">
        <w:t xml:space="preserve"> to Kronos</w:t>
      </w:r>
      <w:r w:rsidR="00867454">
        <w:t>.</w:t>
      </w:r>
    </w:p>
    <w:p w14:paraId="3E90FA27" w14:textId="569FFA4B" w:rsidR="004276CA" w:rsidRPr="00867454" w:rsidRDefault="00B43673" w:rsidP="00867454">
      <w:r w:rsidRPr="00867454">
        <w:rPr>
          <w:i/>
          <w:iCs/>
        </w:rPr>
        <w:t>SyncKronosToShiftsController</w:t>
      </w:r>
      <w:r>
        <w:t xml:space="preserve"> endpoint </w:t>
      </w:r>
      <w:r w:rsidR="004E5109">
        <w:t>is</w:t>
      </w:r>
      <w:r>
        <w:t xml:space="preserve"> invoked </w:t>
      </w:r>
      <w:r w:rsidR="00867454">
        <w:t>through either the</w:t>
      </w:r>
      <w:r w:rsidR="004E5109">
        <w:t xml:space="preserve"> </w:t>
      </w:r>
      <w:r>
        <w:t>Azure Logic App</w:t>
      </w:r>
      <w:r w:rsidR="007F6B6C">
        <w:t xml:space="preserve"> </w:t>
      </w:r>
      <w:r w:rsidR="00867454">
        <w:t xml:space="preserve">or Done button initial sync, </w:t>
      </w:r>
      <w:r w:rsidR="007F6B6C">
        <w:t xml:space="preserve">which internally calls endpoints such as </w:t>
      </w:r>
      <w:r w:rsidR="007F6B6C" w:rsidRPr="00867454">
        <w:rPr>
          <w:i/>
          <w:iCs/>
        </w:rPr>
        <w:t>OpenShiftController</w:t>
      </w:r>
      <w:r w:rsidR="007F6B6C">
        <w:t xml:space="preserve">, </w:t>
      </w:r>
      <w:r w:rsidR="004E5109" w:rsidRPr="00867454">
        <w:rPr>
          <w:i/>
          <w:iCs/>
        </w:rPr>
        <w:t>ShiftController</w:t>
      </w:r>
      <w:r w:rsidR="004E5109">
        <w:t xml:space="preserve">, </w:t>
      </w:r>
      <w:r w:rsidR="004E5109" w:rsidRPr="00867454">
        <w:rPr>
          <w:i/>
          <w:iCs/>
        </w:rPr>
        <w:t>TimeOffReasonController</w:t>
      </w:r>
      <w:r w:rsidR="004E5109">
        <w:t xml:space="preserve">, </w:t>
      </w:r>
      <w:r w:rsidR="004E5109" w:rsidRPr="00867454">
        <w:rPr>
          <w:i/>
          <w:iCs/>
        </w:rPr>
        <w:t>TimeOffController</w:t>
      </w:r>
      <w:r w:rsidR="004E5109">
        <w:t xml:space="preserve"> and </w:t>
      </w:r>
      <w:r w:rsidR="004E5109" w:rsidRPr="00867454">
        <w:rPr>
          <w:i/>
          <w:iCs/>
        </w:rPr>
        <w:t>TimeOffRequestsController</w:t>
      </w:r>
      <w:r w:rsidR="004E5109">
        <w:t xml:space="preserve"> to transfer the respective entities from Kronos to Shifts App in asynch</w:t>
      </w:r>
      <w:r w:rsidR="00F422EA">
        <w:t>ronous manner</w:t>
      </w:r>
      <w:r>
        <w:t>.</w:t>
      </w:r>
      <w:r w:rsidR="00867454">
        <w:t xml:space="preserve"> </w:t>
      </w:r>
      <w:r w:rsidR="00867454" w:rsidRPr="00867454">
        <w:rPr>
          <w:i/>
          <w:iCs/>
        </w:rPr>
        <w:t>SyncKronosToShiftsController</w:t>
      </w:r>
      <w:r w:rsidR="00867454">
        <w:rPr>
          <w:i/>
          <w:iCs/>
        </w:rPr>
        <w:t xml:space="preserve"> </w:t>
      </w:r>
      <w:r w:rsidR="00867454">
        <w:t xml:space="preserve">also invokes </w:t>
      </w:r>
      <w:r w:rsidR="00867454" w:rsidRPr="00867454">
        <w:rPr>
          <w:i/>
          <w:iCs/>
        </w:rPr>
        <w:t>OpenShiftRequestController</w:t>
      </w:r>
      <w:r w:rsidR="00867454">
        <w:rPr>
          <w:i/>
          <w:iCs/>
        </w:rPr>
        <w:t xml:space="preserve"> </w:t>
      </w:r>
      <w:r w:rsidR="00867454">
        <w:t xml:space="preserve">and </w:t>
      </w:r>
      <w:r w:rsidR="00867454" w:rsidRPr="00867454">
        <w:rPr>
          <w:i/>
          <w:iCs/>
        </w:rPr>
        <w:t>SwapShiftController</w:t>
      </w:r>
      <w:r w:rsidR="00867454">
        <w:rPr>
          <w:i/>
          <w:iCs/>
        </w:rPr>
        <w:t xml:space="preserve"> </w:t>
      </w:r>
      <w:r w:rsidR="00867454">
        <w:t>endpoints to transfer approved or declined requests from Kronos WFC to Shifts App.</w:t>
      </w:r>
    </w:p>
    <w:p w14:paraId="608FB9AC" w14:textId="5574CFFE" w:rsidR="00095472" w:rsidRDefault="00552613" w:rsidP="00552613">
      <w:pPr>
        <w:pStyle w:val="Heading2"/>
      </w:pPr>
      <w:bookmarkStart w:id="12" w:name="_Toc36772220"/>
      <w:bookmarkStart w:id="13" w:name="_Toc20995608"/>
      <w:r>
        <w:t>Integration API Design Considerations</w:t>
      </w:r>
      <w:bookmarkEnd w:id="12"/>
    </w:p>
    <w:p w14:paraId="3AE136B6" w14:textId="3437C6DD" w:rsidR="00902BBE" w:rsidRDefault="00902BBE" w:rsidP="00F91B91">
      <w:pPr>
        <w:pStyle w:val="ListParagraph"/>
        <w:numPr>
          <w:ilvl w:val="0"/>
          <w:numId w:val="14"/>
        </w:numPr>
      </w:pPr>
      <w:r>
        <w:t>For Shift, Open</w:t>
      </w:r>
      <w:r w:rsidR="00300565">
        <w:t xml:space="preserve"> </w:t>
      </w:r>
      <w:r>
        <w:t>Shift entit</w:t>
      </w:r>
      <w:r w:rsidR="00D014F8">
        <w:t>ies</w:t>
      </w:r>
      <w:r>
        <w:t xml:space="preserve"> in Kronos, there </w:t>
      </w:r>
      <w:r w:rsidR="00300565">
        <w:t>are n</w:t>
      </w:r>
      <w:r>
        <w:t>o unique identifier</w:t>
      </w:r>
      <w:r w:rsidR="00300565">
        <w:t>s</w:t>
      </w:r>
      <w:r>
        <w:t xml:space="preserve"> available from Kronos </w:t>
      </w:r>
      <w:r w:rsidR="00F422EA">
        <w:t xml:space="preserve">APIs </w:t>
      </w:r>
      <w:r>
        <w:t>(Unique identifier</w:t>
      </w:r>
      <w:r w:rsidR="00300565">
        <w:t>s</w:t>
      </w:r>
      <w:r>
        <w:t xml:space="preserve"> </w:t>
      </w:r>
      <w:r w:rsidR="00D014F8">
        <w:t xml:space="preserve">is </w:t>
      </w:r>
      <w:r>
        <w:t>available for Time</w:t>
      </w:r>
      <w:r w:rsidR="00300565">
        <w:t xml:space="preserve"> </w:t>
      </w:r>
      <w:r>
        <w:t>Off request</w:t>
      </w:r>
      <w:r w:rsidR="00300565">
        <w:t>s</w:t>
      </w:r>
      <w:r>
        <w:t>, Open</w:t>
      </w:r>
      <w:r w:rsidR="00300565">
        <w:t xml:space="preserve"> S</w:t>
      </w:r>
      <w:r>
        <w:t>hift request</w:t>
      </w:r>
      <w:r w:rsidR="00300565">
        <w:t>s</w:t>
      </w:r>
      <w:r>
        <w:t>,</w:t>
      </w:r>
      <w:r w:rsidR="00300565">
        <w:t xml:space="preserve"> and</w:t>
      </w:r>
      <w:r>
        <w:t xml:space="preserve"> Swap</w:t>
      </w:r>
      <w:r w:rsidR="00300565">
        <w:t xml:space="preserve"> S</w:t>
      </w:r>
      <w:r>
        <w:t>hift request</w:t>
      </w:r>
      <w:r w:rsidR="00E7085E">
        <w:t xml:space="preserve">s </w:t>
      </w:r>
      <w:r>
        <w:t>from Kronos)</w:t>
      </w:r>
    </w:p>
    <w:p w14:paraId="6CFCA9CC" w14:textId="298EFA96" w:rsidR="00902BBE" w:rsidRDefault="00902BBE" w:rsidP="00F91B91">
      <w:pPr>
        <w:pStyle w:val="ListParagraph"/>
        <w:numPr>
          <w:ilvl w:val="0"/>
          <w:numId w:val="14"/>
        </w:numPr>
      </w:pPr>
      <w:r>
        <w:t>Delta (changes from a specified time) changes are not available from Kronos</w:t>
      </w:r>
      <w:r w:rsidR="00F422EA">
        <w:t xml:space="preserve"> APIs</w:t>
      </w:r>
      <w:r>
        <w:t xml:space="preserve"> nor any outbound calls available from Kronos, which implies comparing all the entities for given duration for all users to find the delta between two runs</w:t>
      </w:r>
    </w:p>
    <w:p w14:paraId="340AF477" w14:textId="17F222EE" w:rsidR="00902BBE" w:rsidRDefault="00E7085E" w:rsidP="00F91B91">
      <w:pPr>
        <w:pStyle w:val="ListParagraph"/>
        <w:numPr>
          <w:ilvl w:val="0"/>
          <w:numId w:val="14"/>
        </w:numPr>
      </w:pPr>
      <w:r>
        <w:t>L</w:t>
      </w:r>
      <w:r w:rsidR="00902BBE">
        <w:t>ookup table</w:t>
      </w:r>
      <w:r w:rsidR="009C04D6">
        <w:t>s</w:t>
      </w:r>
      <w:r w:rsidR="00902BBE">
        <w:t xml:space="preserve"> </w:t>
      </w:r>
      <w:r w:rsidR="00F422EA">
        <w:t>are</w:t>
      </w:r>
      <w:r w:rsidR="00902BBE">
        <w:t xml:space="preserve"> maintained for each of entity sync (Shift, Open</w:t>
      </w:r>
      <w:r>
        <w:t xml:space="preserve"> </w:t>
      </w:r>
      <w:r w:rsidR="00902BBE">
        <w:t>Shift, Time</w:t>
      </w:r>
      <w:r>
        <w:t xml:space="preserve"> </w:t>
      </w:r>
      <w:r w:rsidR="00902BBE">
        <w:t>Off, Swap</w:t>
      </w:r>
      <w:r>
        <w:t xml:space="preserve"> </w:t>
      </w:r>
      <w:r w:rsidR="00902BBE">
        <w:t>Shift) between Kronos and Shifts app to avoid duplication of data and achieve update/delete of already synchronized data</w:t>
      </w:r>
    </w:p>
    <w:p w14:paraId="23514EBA" w14:textId="4C1937D7" w:rsidR="00902BBE" w:rsidRDefault="00902BBE" w:rsidP="00F91B91">
      <w:pPr>
        <w:pStyle w:val="ListParagraph"/>
        <w:numPr>
          <w:ilvl w:val="0"/>
          <w:numId w:val="14"/>
        </w:numPr>
      </w:pPr>
      <w:r>
        <w:t xml:space="preserve">Design </w:t>
      </w:r>
      <w:r w:rsidR="005A07AC">
        <w:t>consider</w:t>
      </w:r>
      <w:r w:rsidR="00F422EA">
        <w:t xml:space="preserve">s </w:t>
      </w:r>
      <w:r w:rsidR="005B6CD6">
        <w:t>large data size (</w:t>
      </w:r>
      <w:r w:rsidR="00331F01">
        <w:t xml:space="preserve">entities for up to </w:t>
      </w:r>
      <w:r w:rsidR="005B6CD6">
        <w:t>1</w:t>
      </w:r>
      <w:r>
        <w:t xml:space="preserve">00,000 </w:t>
      </w:r>
      <w:r w:rsidR="005B6CD6">
        <w:t>employees’</w:t>
      </w:r>
      <w:r>
        <w:t xml:space="preserve"> sync</w:t>
      </w:r>
      <w:r w:rsidR="005B6CD6">
        <w:t xml:space="preserve">) and longer </w:t>
      </w:r>
      <w:r w:rsidR="005A07AC">
        <w:t>duration for data sync</w:t>
      </w:r>
      <w:r w:rsidR="005B6CD6">
        <w:t xml:space="preserve"> (</w:t>
      </w:r>
      <w:r w:rsidR="00C02DD7">
        <w:t>ex:</w:t>
      </w:r>
      <w:r>
        <w:t xml:space="preserve"> one year</w:t>
      </w:r>
      <w:r w:rsidR="00C02DD7">
        <w:t>)</w:t>
      </w:r>
      <w:r w:rsidR="00F422EA">
        <w:t xml:space="preserve"> as part first time sync</w:t>
      </w:r>
      <w:r>
        <w:t xml:space="preserve">. </w:t>
      </w:r>
      <w:r w:rsidR="005A07AC">
        <w:t xml:space="preserve">Duration </w:t>
      </w:r>
      <w:r>
        <w:t xml:space="preserve">should be configurable from weeks to months. </w:t>
      </w:r>
      <w:r w:rsidR="00F422EA">
        <w:t>Initial data sync could be setup for longer duration (ex: 3 months in past and 1 month in future from current date)  while u</w:t>
      </w:r>
      <w:r>
        <w:t xml:space="preserve">sual duration chosen by admins </w:t>
      </w:r>
      <w:r w:rsidR="00F422EA">
        <w:t xml:space="preserve">could </w:t>
      </w:r>
      <w:r>
        <w:t>be</w:t>
      </w:r>
      <w:r w:rsidR="00F422EA">
        <w:t xml:space="preserve"> up to</w:t>
      </w:r>
      <w:r>
        <w:t xml:space="preserve"> one month</w:t>
      </w:r>
      <w:r w:rsidR="00F422EA">
        <w:t xml:space="preserve"> (ex: </w:t>
      </w:r>
      <w:r>
        <w:t xml:space="preserve">It should sync data from past one week to </w:t>
      </w:r>
      <w:r w:rsidR="00F7783D">
        <w:t>three weeks</w:t>
      </w:r>
      <w:r>
        <w:t xml:space="preserve"> ahead</w:t>
      </w:r>
      <w:r w:rsidR="00F422EA">
        <w:t>)</w:t>
      </w:r>
    </w:p>
    <w:p w14:paraId="1020B0C8" w14:textId="101901A0" w:rsidR="003D7A5F" w:rsidRDefault="003D7A5F" w:rsidP="00F91B91">
      <w:pPr>
        <w:pStyle w:val="ListParagraph"/>
        <w:numPr>
          <w:ilvl w:val="0"/>
          <w:numId w:val="14"/>
        </w:numPr>
      </w:pPr>
      <w:r>
        <w:lastRenderedPageBreak/>
        <w:t xml:space="preserve">Design </w:t>
      </w:r>
      <w:r w:rsidR="00E7085E">
        <w:t>considers that there is</w:t>
      </w:r>
      <w:r>
        <w:t xml:space="preserve"> one instance of Shifts </w:t>
      </w:r>
      <w:r w:rsidR="00E7085E">
        <w:t>A</w:t>
      </w:r>
      <w:r>
        <w:t xml:space="preserve">pp </w:t>
      </w:r>
      <w:r w:rsidR="00E7085E">
        <w:t>to correspond</w:t>
      </w:r>
      <w:r>
        <w:t xml:space="preserve"> </w:t>
      </w:r>
      <w:r w:rsidR="00E7085E">
        <w:t xml:space="preserve">with one instance of Kronos WFC </w:t>
      </w:r>
    </w:p>
    <w:p w14:paraId="6AF5EAC8" w14:textId="767798D0" w:rsidR="00331F01" w:rsidRDefault="00902BBE" w:rsidP="00F91B91">
      <w:pPr>
        <w:pStyle w:val="ListParagraph"/>
        <w:numPr>
          <w:ilvl w:val="0"/>
          <w:numId w:val="14"/>
        </w:numPr>
      </w:pPr>
      <w:r>
        <w:t xml:space="preserve">As </w:t>
      </w:r>
      <w:r w:rsidR="00F422EA">
        <w:t>there are no</w:t>
      </w:r>
      <w:r>
        <w:t xml:space="preserve"> unique identifiers</w:t>
      </w:r>
      <w:r w:rsidR="00F422EA">
        <w:t xml:space="preserve"> returned by </w:t>
      </w:r>
      <w:r w:rsidR="00973387">
        <w:t xml:space="preserve">Kronos </w:t>
      </w:r>
      <w:r w:rsidR="00F422EA">
        <w:t xml:space="preserve">APIs for </w:t>
      </w:r>
      <w:r w:rsidR="009D2943">
        <w:t>Shifts, OpenShift</w:t>
      </w:r>
      <w:r w:rsidR="00F422EA">
        <w:t xml:space="preserve"> entities</w:t>
      </w:r>
      <w:r>
        <w:t>, we need to calculate delta based on specific fields for Employees. Below is detailed structure of Integration Service API to calculate delta and post</w:t>
      </w:r>
      <w:r w:rsidR="00A7458B">
        <w:t>s</w:t>
      </w:r>
      <w:r>
        <w:t xml:space="preserve"> </w:t>
      </w:r>
      <w:r w:rsidR="00E03EB2" w:rsidRPr="00E03EB2">
        <w:rPr>
          <w:b/>
          <w:bCs/>
          <w:u w:val="single"/>
        </w:rPr>
        <w:t>Shift, Open</w:t>
      </w:r>
      <w:r w:rsidR="009F02FD">
        <w:rPr>
          <w:b/>
          <w:bCs/>
          <w:u w:val="single"/>
        </w:rPr>
        <w:t xml:space="preserve"> </w:t>
      </w:r>
      <w:r w:rsidR="00E03EB2" w:rsidRPr="00E03EB2">
        <w:rPr>
          <w:b/>
          <w:bCs/>
          <w:u w:val="single"/>
        </w:rPr>
        <w:t>Shift, Time</w:t>
      </w:r>
      <w:r w:rsidR="009F02FD">
        <w:rPr>
          <w:b/>
          <w:bCs/>
          <w:u w:val="single"/>
        </w:rPr>
        <w:t xml:space="preserve"> </w:t>
      </w:r>
      <w:r w:rsidR="00E03EB2" w:rsidRPr="00E03EB2">
        <w:rPr>
          <w:b/>
          <w:bCs/>
          <w:u w:val="single"/>
        </w:rPr>
        <w:t xml:space="preserve">Off </w:t>
      </w:r>
      <w:r w:rsidR="00E03EB2">
        <w:rPr>
          <w:b/>
          <w:bCs/>
          <w:u w:val="single"/>
        </w:rPr>
        <w:t xml:space="preserve">sync </w:t>
      </w:r>
      <w:r w:rsidR="00E03EB2" w:rsidRPr="00E03EB2">
        <w:rPr>
          <w:b/>
          <w:bCs/>
          <w:u w:val="single"/>
        </w:rPr>
        <w:t>from Kronos to Shifts</w:t>
      </w:r>
    </w:p>
    <w:p w14:paraId="48F49E88" w14:textId="5BD719BC" w:rsidR="00902BBE" w:rsidRDefault="00902BBE" w:rsidP="00F91B91">
      <w:pPr>
        <w:pStyle w:val="ListParagraph"/>
        <w:numPr>
          <w:ilvl w:val="0"/>
          <w:numId w:val="13"/>
        </w:numPr>
      </w:pPr>
      <w:r w:rsidRPr="009E754B">
        <w:rPr>
          <w:b/>
          <w:bCs/>
        </w:rPr>
        <w:t>Unique Identifier For Each Entity</w:t>
      </w:r>
      <w:r>
        <w:t xml:space="preserve">: For Shift, as the unique identifier is not available, Hash value would be computed for </w:t>
      </w:r>
      <w:r w:rsidR="00756B0E">
        <w:t xml:space="preserve">Person Number, </w:t>
      </w:r>
      <w:r>
        <w:t xml:space="preserve">Start Date Time, End Date Time, </w:t>
      </w:r>
      <w:r w:rsidR="00756B0E">
        <w:t>Shift Activity Type, Shift Activity Start Date Time, Shift Activity End Date Time</w:t>
      </w:r>
      <w:r>
        <w:t>,</w:t>
      </w:r>
      <w:r w:rsidR="00CA642D">
        <w:t xml:space="preserve"> and</w:t>
      </w:r>
      <w:r>
        <w:t xml:space="preserve"> Notes for each </w:t>
      </w:r>
      <w:r w:rsidR="00CA642D">
        <w:t>S</w:t>
      </w:r>
      <w:r>
        <w:t>hift for each of user</w:t>
      </w:r>
      <w:r w:rsidR="00CA642D">
        <w:t>s</w:t>
      </w:r>
      <w:r>
        <w:t xml:space="preserve"> fetched within the batch.  Similarly, for OpenShift, Hash value would be computed</w:t>
      </w:r>
      <w:r w:rsidR="00756B0E">
        <w:t xml:space="preserve"> using Schedule Group Id, Start Date Time, End Date Time, Shift Activity Type, Shift Activity Start Date Time, Shift Activity End Date Time, Notes</w:t>
      </w:r>
      <w:r>
        <w:t xml:space="preserve">. </w:t>
      </w:r>
    </w:p>
    <w:p w14:paraId="51844004" w14:textId="59AA74D9" w:rsidR="00F422EA" w:rsidRDefault="00902BBE" w:rsidP="00F91B91">
      <w:pPr>
        <w:pStyle w:val="ListParagraph"/>
      </w:pPr>
      <w:r>
        <w:t xml:space="preserve">For </w:t>
      </w:r>
      <w:r w:rsidR="00426207">
        <w:t>Time Off</w:t>
      </w:r>
      <w:r>
        <w:t>, request id is available from Kronos</w:t>
      </w:r>
      <w:r w:rsidR="009D2943">
        <w:t xml:space="preserve"> APIs</w:t>
      </w:r>
      <w:r>
        <w:t>. It will be used as unique identifier</w:t>
      </w:r>
      <w:bookmarkStart w:id="14" w:name="_Hlk24997525"/>
      <w:bookmarkStart w:id="15" w:name="_Hlk24997442"/>
    </w:p>
    <w:p w14:paraId="207FC514" w14:textId="1F98EFD8" w:rsidR="00BB2D1B" w:rsidRDefault="00BB2D1B" w:rsidP="00BB2D1B">
      <w:pPr>
        <w:pStyle w:val="ListParagraph"/>
        <w:numPr>
          <w:ilvl w:val="0"/>
          <w:numId w:val="16"/>
        </w:numPr>
        <w:jc w:val="both"/>
      </w:pPr>
      <w:r>
        <w:t xml:space="preserve">For first time sync from Kronos to Shifts app, </w:t>
      </w:r>
      <w:r w:rsidRPr="009D2943">
        <w:rPr>
          <w:i/>
          <w:iCs/>
        </w:rPr>
        <w:t>Done</w:t>
      </w:r>
      <w:r>
        <w:t xml:space="preserve"> button in Configuration app will initiate the sync for different entities in BatchSize of users and predefined BatchDuration for Start Date to End Date specified by Admin. Admin will be updated once the sync is completed</w:t>
      </w:r>
    </w:p>
    <w:p w14:paraId="7B519972" w14:textId="3CFEB60C" w:rsidR="00BB2D1B" w:rsidRDefault="00BB2D1B" w:rsidP="00BB2D1B">
      <w:pPr>
        <w:pStyle w:val="ListParagraph"/>
        <w:numPr>
          <w:ilvl w:val="0"/>
          <w:numId w:val="16"/>
        </w:numPr>
        <w:jc w:val="both"/>
      </w:pPr>
      <w:r>
        <w:t>For delta sync, logic app will sync different entities in BatchSize of users and predefined BatchDuration for current month till End Date specified by admin</w:t>
      </w:r>
    </w:p>
    <w:p w14:paraId="5998B3E4" w14:textId="18DFE660" w:rsidR="00F422EA" w:rsidRDefault="00F422EA" w:rsidP="00F91B91">
      <w:pPr>
        <w:pStyle w:val="ListParagraph"/>
        <w:numPr>
          <w:ilvl w:val="0"/>
          <w:numId w:val="13"/>
        </w:numPr>
      </w:pPr>
      <w:r w:rsidRPr="009E754B">
        <w:rPr>
          <w:b/>
          <w:bCs/>
        </w:rPr>
        <w:t>Mapped Users Fetch:</w:t>
      </w:r>
      <w:r>
        <w:t xml:space="preserve"> Integration Service will fetch all mapped users from </w:t>
      </w:r>
      <w:r w:rsidR="00426207">
        <w:t>User Mapping</w:t>
      </w:r>
      <w:r>
        <w:t xml:space="preserve"> table in Azure Storage</w:t>
      </w:r>
    </w:p>
    <w:p w14:paraId="2A31BF4A" w14:textId="1CCD6B83" w:rsidR="00F422EA" w:rsidRPr="00F422EA" w:rsidRDefault="00F422EA" w:rsidP="00F91B91">
      <w:pPr>
        <w:pStyle w:val="ListParagraph"/>
        <w:numPr>
          <w:ilvl w:val="0"/>
          <w:numId w:val="13"/>
        </w:numPr>
      </w:pPr>
      <w:r w:rsidRPr="00F422EA">
        <w:rPr>
          <w:b/>
          <w:bCs/>
        </w:rPr>
        <w:t>Fetch Entity For Sync In Batch</w:t>
      </w:r>
      <w:r>
        <w:t xml:space="preserve">: Out of all mapped users, Integration Service </w:t>
      </w:r>
      <w:r w:rsidR="0011035D">
        <w:t>users</w:t>
      </w:r>
      <w:r>
        <w:t xml:space="preserve"> batch of predefined number of users (BatchSize) to fetch data for given entity from Kronos APIs for a predefined duration (BatchDuration), so that it will not be blocked or </w:t>
      </w:r>
      <w:r w:rsidR="0011035D">
        <w:t>fail</w:t>
      </w:r>
      <w:r>
        <w:t xml:space="preserve"> due to API Rate Limit Exception</w:t>
      </w:r>
      <w:r w:rsidR="007F5057">
        <w:t>, if any</w:t>
      </w:r>
      <w:r>
        <w:t xml:space="preserve"> and </w:t>
      </w:r>
      <w:r w:rsidR="007F5057">
        <w:t>also to</w:t>
      </w:r>
      <w:r w:rsidR="009D2943">
        <w:t xml:space="preserve"> ensure</w:t>
      </w:r>
      <w:r>
        <w:t xml:space="preserve"> Kronos APIs </w:t>
      </w:r>
      <w:r w:rsidR="009D2943">
        <w:t>do</w:t>
      </w:r>
      <w:r>
        <w:t xml:space="preserve"> not timeout while fetching large data size. BatchSize and BatchDuration are app config variables, to be set based upon performance </w:t>
      </w:r>
      <w:r w:rsidR="00924AE4">
        <w:t>benchmarks / fetch limits</w:t>
      </w:r>
    </w:p>
    <w:p w14:paraId="6066DBCA" w14:textId="225A743A" w:rsidR="00F35B1A" w:rsidRDefault="00F35B1A" w:rsidP="00F91B91">
      <w:pPr>
        <w:pStyle w:val="ListParagraph"/>
        <w:numPr>
          <w:ilvl w:val="0"/>
          <w:numId w:val="13"/>
        </w:numPr>
      </w:pPr>
      <w:r w:rsidRPr="009E754B">
        <w:rPr>
          <w:b/>
          <w:bCs/>
        </w:rPr>
        <w:t>Lookup in Mapping table</w:t>
      </w:r>
      <w:r>
        <w:t xml:space="preserve">: </w:t>
      </w:r>
      <w:bookmarkStart w:id="16" w:name="_Hlk24997765"/>
      <w:bookmarkStart w:id="17" w:name="_Hlk24997550"/>
      <w:bookmarkEnd w:id="14"/>
      <w:r>
        <w:t xml:space="preserve">For each </w:t>
      </w:r>
      <w:r w:rsidR="003F0BC5">
        <w:t>user</w:t>
      </w:r>
      <w:r>
        <w:t xml:space="preserve"> </w:t>
      </w:r>
      <w:r w:rsidR="00DC4511">
        <w:t xml:space="preserve">in given </w:t>
      </w:r>
      <w:r>
        <w:t>BatchSize and month assuming BatchDuration=month, check if Hash value (for entity fetched from Kronos) or request id exists in Mapping table. This lookup would be done in memory by getting lookup data for users within Batch (</w:t>
      </w:r>
      <w:r w:rsidR="00426207">
        <w:t>Row Key</w:t>
      </w:r>
      <w:r>
        <w:t xml:space="preserve"> of table) and month (PartitionKey of table). There would be mapping tables for each of entity, details are given in </w:t>
      </w:r>
      <w:hyperlink w:anchor="_Data_stores" w:history="1">
        <w:r w:rsidRPr="00B87356">
          <w:rPr>
            <w:rStyle w:val="Hyperlink"/>
          </w:rPr>
          <w:t>Data Store</w:t>
        </w:r>
      </w:hyperlink>
      <w:r>
        <w:t xml:space="preserve"> section</w:t>
      </w:r>
    </w:p>
    <w:p w14:paraId="650AB437" w14:textId="3BB86F66" w:rsidR="00F35B1A" w:rsidRDefault="00F35B1A" w:rsidP="00F91B91">
      <w:pPr>
        <w:pStyle w:val="ListParagraph"/>
        <w:numPr>
          <w:ilvl w:val="0"/>
          <w:numId w:val="15"/>
        </w:numPr>
      </w:pPr>
      <w:bookmarkStart w:id="18" w:name="_Hlk24997375"/>
      <w:r>
        <w:t xml:space="preserve">For Shift, </w:t>
      </w:r>
      <w:r w:rsidR="009F02FD">
        <w:t xml:space="preserve">and </w:t>
      </w:r>
      <w:r>
        <w:t>Open</w:t>
      </w:r>
      <w:r w:rsidR="009F02FD">
        <w:t xml:space="preserve"> </w:t>
      </w:r>
      <w:r>
        <w:t>Shift</w:t>
      </w:r>
      <w:r w:rsidR="009F02FD">
        <w:t xml:space="preserve"> entities:</w:t>
      </w:r>
      <w:r>
        <w:t xml:space="preserve"> </w:t>
      </w:r>
    </w:p>
    <w:p w14:paraId="66B08808" w14:textId="77777777" w:rsidR="00F35B1A" w:rsidRDefault="00F35B1A" w:rsidP="00F91B91">
      <w:pPr>
        <w:pStyle w:val="ListParagraph"/>
        <w:numPr>
          <w:ilvl w:val="1"/>
          <w:numId w:val="15"/>
        </w:numPr>
      </w:pPr>
      <w:r>
        <w:t xml:space="preserve">if count and value of Hash for user match with count and value of Hash for same user in mapping table then there is no update needed </w:t>
      </w:r>
    </w:p>
    <w:p w14:paraId="1D5F83E2" w14:textId="2BEE17C7" w:rsidR="00F35B1A" w:rsidRDefault="00F35B1A" w:rsidP="00F91B91">
      <w:pPr>
        <w:pStyle w:val="ListParagraph"/>
        <w:numPr>
          <w:ilvl w:val="1"/>
          <w:numId w:val="15"/>
        </w:numPr>
      </w:pPr>
      <w:r>
        <w:t xml:space="preserve">if count and value of Hash for user do not match with count and value of Hash for same user in mapping table then create </w:t>
      </w:r>
      <w:r w:rsidR="008F6DBC">
        <w:t xml:space="preserve">the following </w:t>
      </w:r>
      <w:r>
        <w:t>collections – KronosHashNotFoundInLookUp and OrphanEntryInLookUp. KronosHashNotFoundInLookUp represents either updates to existing shift or new creation. OrphanEntryInLookUp represents updates to existing shift or deletion.</w:t>
      </w:r>
    </w:p>
    <w:p w14:paraId="74533AEF" w14:textId="77777777" w:rsidR="00F35B1A" w:rsidRDefault="00F35B1A" w:rsidP="00F91B91">
      <w:pPr>
        <w:pStyle w:val="ListParagraph"/>
        <w:numPr>
          <w:ilvl w:val="1"/>
          <w:numId w:val="15"/>
        </w:numPr>
      </w:pPr>
      <w:r>
        <w:t>Due to lack of unique identifier, time information for update to entities and ability to duplicate Shift entries in UI, it is not possible to find out which Shift entity is updated vs newly created vs deleted.</w:t>
      </w:r>
    </w:p>
    <w:p w14:paraId="3808C7C1" w14:textId="232DBA32" w:rsidR="00F35B1A" w:rsidRDefault="00F35B1A" w:rsidP="00F91B91">
      <w:pPr>
        <w:pStyle w:val="ListParagraph"/>
        <w:numPr>
          <w:ilvl w:val="1"/>
          <w:numId w:val="15"/>
        </w:numPr>
      </w:pPr>
      <w:r>
        <w:lastRenderedPageBreak/>
        <w:t>So</w:t>
      </w:r>
      <w:r w:rsidR="008F6DBC">
        <w:t xml:space="preserve">, </w:t>
      </w:r>
      <w:r>
        <w:t xml:space="preserve">we are proposing to </w:t>
      </w:r>
      <w:r w:rsidR="00B37E07">
        <w:t>delete</w:t>
      </w:r>
      <w:r>
        <w:t xml:space="preserve"> all Shifts in Shifts app corresponding to OrphanEntryInLookUp and Create new Shifts in Shifts app corresponding to KronosHashNotFoundInLookUp. This will ensure that Shifts will be</w:t>
      </w:r>
      <w:r w:rsidR="006F7B3A">
        <w:t xml:space="preserve"> in sync from Kronos to Shifts A</w:t>
      </w:r>
      <w:r>
        <w:t>pp. Similar, implementation for Open Shifts as well.</w:t>
      </w:r>
    </w:p>
    <w:bookmarkEnd w:id="16"/>
    <w:bookmarkEnd w:id="18"/>
    <w:p w14:paraId="43E4045D" w14:textId="785710E4" w:rsidR="00F35B1A" w:rsidRDefault="00F35B1A" w:rsidP="00F91B91">
      <w:pPr>
        <w:pStyle w:val="ListParagraph"/>
        <w:numPr>
          <w:ilvl w:val="0"/>
          <w:numId w:val="15"/>
        </w:numPr>
      </w:pPr>
      <w:r>
        <w:t>For Time</w:t>
      </w:r>
      <w:r w:rsidR="009F02FD">
        <w:t xml:space="preserve"> </w:t>
      </w:r>
      <w:r>
        <w:t>Off</w:t>
      </w:r>
      <w:r w:rsidR="009F02FD">
        <w:t xml:space="preserve"> entities:</w:t>
      </w:r>
    </w:p>
    <w:p w14:paraId="1D88480B" w14:textId="77777777" w:rsidR="00F35B1A" w:rsidRDefault="00F35B1A" w:rsidP="00F91B91">
      <w:pPr>
        <w:pStyle w:val="ListParagraph"/>
        <w:numPr>
          <w:ilvl w:val="1"/>
          <w:numId w:val="15"/>
        </w:numPr>
      </w:pPr>
      <w:r>
        <w:t>If RequestId for given user (for entity fetched from Kronos) exists in mapping table then existing details need to be replaced in Shifts app</w:t>
      </w:r>
    </w:p>
    <w:p w14:paraId="104082D3" w14:textId="77777777" w:rsidR="00F35B1A" w:rsidRDefault="00F35B1A" w:rsidP="00F91B91">
      <w:pPr>
        <w:pStyle w:val="ListParagraph"/>
        <w:numPr>
          <w:ilvl w:val="1"/>
          <w:numId w:val="15"/>
        </w:numPr>
      </w:pPr>
      <w:r>
        <w:t xml:space="preserve">If RequestId for given user (for entity fetched from Kronos) not found in mapping table then need to create in Shifts app. </w:t>
      </w:r>
    </w:p>
    <w:p w14:paraId="3BCB8C3E" w14:textId="77777777" w:rsidR="00E03EB2" w:rsidRDefault="00F35B1A" w:rsidP="00F91B91">
      <w:pPr>
        <w:pStyle w:val="ListParagraph"/>
        <w:numPr>
          <w:ilvl w:val="1"/>
          <w:numId w:val="15"/>
        </w:numPr>
      </w:pPr>
      <w:r>
        <w:t>If RequestId for given user from mapping table not matching with any of RequestId (for entity fetched from Kronos) then need to delete from Shifts app.</w:t>
      </w:r>
    </w:p>
    <w:p w14:paraId="15E78E4E" w14:textId="3F2FE9B9" w:rsidR="00F35B1A" w:rsidRDefault="00E03EB2" w:rsidP="00F91B91">
      <w:pPr>
        <w:pStyle w:val="ListParagraph"/>
        <w:numPr>
          <w:ilvl w:val="0"/>
          <w:numId w:val="15"/>
        </w:numPr>
      </w:pPr>
      <w:r>
        <w:t>For Time</w:t>
      </w:r>
      <w:r w:rsidR="009F02FD">
        <w:t xml:space="preserve"> </w:t>
      </w:r>
      <w:r>
        <w:t>Off Request</w:t>
      </w:r>
      <w:r w:rsidR="00F35B1A">
        <w:t xml:space="preserve"> </w:t>
      </w:r>
      <w:r>
        <w:t>processing from Shifts to Kronos</w:t>
      </w:r>
    </w:p>
    <w:p w14:paraId="405E1617" w14:textId="09DE1CBF" w:rsidR="00E03EB2" w:rsidRDefault="00E03EB2" w:rsidP="00F91B91">
      <w:pPr>
        <w:pStyle w:val="ListParagraph"/>
        <w:numPr>
          <w:ilvl w:val="1"/>
          <w:numId w:val="15"/>
        </w:numPr>
      </w:pPr>
      <w:r>
        <w:t xml:space="preserve">Fetch </w:t>
      </w:r>
    </w:p>
    <w:bookmarkEnd w:id="15"/>
    <w:bookmarkEnd w:id="17"/>
    <w:p w14:paraId="12814FA8" w14:textId="77777777" w:rsidR="00E03EB2" w:rsidRDefault="00E03EB2" w:rsidP="00F91B91">
      <w:pPr>
        <w:pStyle w:val="ListParagraph"/>
        <w:numPr>
          <w:ilvl w:val="0"/>
          <w:numId w:val="13"/>
        </w:numPr>
      </w:pPr>
      <w:r>
        <w:t>For all delta changes (based upon above lookup), post to Shifts app.</w:t>
      </w:r>
    </w:p>
    <w:p w14:paraId="05D998AE" w14:textId="77777777" w:rsidR="00E03EB2" w:rsidRDefault="00E03EB2" w:rsidP="00F91B91">
      <w:pPr>
        <w:pStyle w:val="ListParagraph"/>
        <w:numPr>
          <w:ilvl w:val="1"/>
          <w:numId w:val="13"/>
        </w:numPr>
      </w:pPr>
      <w:r>
        <w:t>For each of creation in Shift apps, a new mapping entry to be created in corresponding mapping table</w:t>
      </w:r>
    </w:p>
    <w:p w14:paraId="1FD6E7A4" w14:textId="42337FBF" w:rsidR="00E03EB2" w:rsidRPr="00FC3F05" w:rsidRDefault="00E03EB2" w:rsidP="00F91B91">
      <w:pPr>
        <w:pStyle w:val="ListParagraph"/>
        <w:numPr>
          <w:ilvl w:val="0"/>
          <w:numId w:val="13"/>
        </w:numPr>
        <w:rPr>
          <w:u w:val="single"/>
        </w:rPr>
      </w:pPr>
      <w:r>
        <w:t>For each of deletion in Shift apps, relevant mapping entry to be deleted in corresponding mapping table</w:t>
      </w:r>
    </w:p>
    <w:p w14:paraId="4CB88718" w14:textId="15D36340" w:rsidR="00FC3F05" w:rsidRPr="00FC3F05" w:rsidRDefault="00FC3F05" w:rsidP="00F91B91">
      <w:pPr>
        <w:pStyle w:val="ListParagraph"/>
        <w:rPr>
          <w:u w:val="single"/>
        </w:rPr>
      </w:pPr>
    </w:p>
    <w:p w14:paraId="30EE7A33" w14:textId="6758F1D7" w:rsidR="00FC3F05" w:rsidRDefault="00CA642D" w:rsidP="002F2624">
      <w:pPr>
        <w:jc w:val="center"/>
      </w:pPr>
      <w:r w:rsidRPr="00CA642D">
        <w:rPr>
          <w:noProof/>
        </w:rPr>
        <w:drawing>
          <wp:inline distT="0" distB="0" distL="0" distR="0" wp14:anchorId="3BE81519" wp14:editId="25539233">
            <wp:extent cx="6423606" cy="34671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25662" cy="3468210"/>
                    </a:xfrm>
                    <a:prstGeom prst="rect">
                      <a:avLst/>
                    </a:prstGeom>
                    <a:noFill/>
                    <a:ln>
                      <a:noFill/>
                    </a:ln>
                  </pic:spPr>
                </pic:pic>
              </a:graphicData>
            </a:graphic>
          </wp:inline>
        </w:drawing>
      </w:r>
    </w:p>
    <w:p w14:paraId="52DB8464" w14:textId="62942F47" w:rsidR="00FC3F05" w:rsidRPr="00B65389" w:rsidRDefault="00FC3F05" w:rsidP="002F2624">
      <w:pPr>
        <w:pStyle w:val="Caption"/>
        <w:spacing w:after="0"/>
        <w:jc w:val="center"/>
        <w:rPr>
          <w:sz w:val="16"/>
          <w:szCs w:val="16"/>
        </w:rPr>
      </w:pPr>
      <w:r w:rsidRPr="00B65389">
        <w:t>Figur</w:t>
      </w:r>
      <w:r w:rsidR="00FA1E43">
        <w:t>e</w:t>
      </w:r>
      <w:r w:rsidRPr="00B65389">
        <w:t>:</w:t>
      </w:r>
      <w:r w:rsidR="00FA1E43">
        <w:t xml:space="preserve"> </w:t>
      </w:r>
      <w:r w:rsidRPr="00B65389">
        <w:t>Shifts entity transfer from Kronos to Shifts</w:t>
      </w:r>
      <w:r w:rsidR="00B65389" w:rsidRPr="00B65389">
        <w:t xml:space="preserve"> App</w:t>
      </w:r>
    </w:p>
    <w:p w14:paraId="1A3DE088" w14:textId="77777777" w:rsidR="00FC3F05" w:rsidRPr="00FC3F05" w:rsidRDefault="00FC3F05" w:rsidP="00F91B91">
      <w:pPr>
        <w:rPr>
          <w:u w:val="single"/>
        </w:rPr>
      </w:pPr>
    </w:p>
    <w:p w14:paraId="4926647A" w14:textId="2C263174" w:rsidR="00E03EB2" w:rsidRPr="00756B0E" w:rsidRDefault="00E03EB2" w:rsidP="00F91B91">
      <w:pPr>
        <w:pStyle w:val="ListParagraph"/>
        <w:numPr>
          <w:ilvl w:val="0"/>
          <w:numId w:val="16"/>
        </w:numPr>
        <w:rPr>
          <w:b/>
          <w:bCs/>
          <w:u w:val="single"/>
        </w:rPr>
      </w:pPr>
      <w:r w:rsidRPr="00756B0E">
        <w:rPr>
          <w:b/>
          <w:bCs/>
          <w:u w:val="single"/>
        </w:rPr>
        <w:t>Time</w:t>
      </w:r>
      <w:r w:rsidR="009F02FD">
        <w:rPr>
          <w:b/>
          <w:bCs/>
          <w:u w:val="single"/>
        </w:rPr>
        <w:t xml:space="preserve"> </w:t>
      </w:r>
      <w:r w:rsidRPr="00756B0E">
        <w:rPr>
          <w:b/>
          <w:bCs/>
          <w:u w:val="single"/>
        </w:rPr>
        <w:t xml:space="preserve">Off request processing  </w:t>
      </w:r>
    </w:p>
    <w:p w14:paraId="500A6969" w14:textId="01388916" w:rsidR="00E03EB2" w:rsidRDefault="00E03EB2" w:rsidP="00F91B91">
      <w:pPr>
        <w:pStyle w:val="ListParagraph"/>
        <w:numPr>
          <w:ilvl w:val="1"/>
          <w:numId w:val="16"/>
        </w:numPr>
      </w:pPr>
      <w:r w:rsidRPr="00C11128">
        <w:t>Shift</w:t>
      </w:r>
      <w:r w:rsidR="00C11128">
        <w:t>s</w:t>
      </w:r>
      <w:r w:rsidRPr="00C11128">
        <w:t xml:space="preserve"> to</w:t>
      </w:r>
      <w:r>
        <w:t xml:space="preserve"> Kronos</w:t>
      </w:r>
    </w:p>
    <w:p w14:paraId="0C327D59" w14:textId="1E7D2B7D" w:rsidR="00C11128" w:rsidRDefault="00FC3F05" w:rsidP="00F91B91">
      <w:pPr>
        <w:pStyle w:val="ListParagraph"/>
        <w:numPr>
          <w:ilvl w:val="1"/>
          <w:numId w:val="13"/>
        </w:numPr>
      </w:pPr>
      <w:r>
        <w:t xml:space="preserve">This is </w:t>
      </w:r>
      <w:r w:rsidR="00C11128">
        <w:t>asynchronous operation</w:t>
      </w:r>
      <w:r>
        <w:t xml:space="preserve"> done</w:t>
      </w:r>
      <w:r w:rsidR="00C11128">
        <w:t xml:space="preserve"> using Graph API. </w:t>
      </w:r>
    </w:p>
    <w:p w14:paraId="421B2F1C" w14:textId="6F3F45F8" w:rsidR="00C11128" w:rsidRDefault="00C11128" w:rsidP="00F91B91">
      <w:pPr>
        <w:pStyle w:val="ListParagraph"/>
        <w:numPr>
          <w:ilvl w:val="1"/>
          <w:numId w:val="13"/>
        </w:numPr>
      </w:pPr>
      <w:r>
        <w:lastRenderedPageBreak/>
        <w:t>Fetch Time</w:t>
      </w:r>
      <w:r w:rsidR="006B59F5">
        <w:t xml:space="preserve"> </w:t>
      </w:r>
      <w:r>
        <w:t xml:space="preserve">Off request created by FLW in Shifts, </w:t>
      </w:r>
      <w:r w:rsidR="00FC3F05">
        <w:t xml:space="preserve">and accordingly </w:t>
      </w:r>
      <w:r>
        <w:t>create Time</w:t>
      </w:r>
      <w:r w:rsidR="006B59F5">
        <w:t xml:space="preserve"> </w:t>
      </w:r>
      <w:r>
        <w:t xml:space="preserve">Off request in Kronos. </w:t>
      </w:r>
      <w:r w:rsidR="00FC3F05">
        <w:t>It then</w:t>
      </w:r>
      <w:r>
        <w:t xml:space="preserve"> create</w:t>
      </w:r>
      <w:r w:rsidR="00FC3F05">
        <w:t>s</w:t>
      </w:r>
      <w:r>
        <w:t xml:space="preserve"> mapping in TimeOffMapping table with status as </w:t>
      </w:r>
      <w:r w:rsidR="00FC3F05">
        <w:t>S</w:t>
      </w:r>
      <w:r>
        <w:t xml:space="preserve">ubmitted. If </w:t>
      </w:r>
      <w:r w:rsidR="00FC3F05">
        <w:t xml:space="preserve">there is </w:t>
      </w:r>
      <w:r>
        <w:t>failure in Kronos Time</w:t>
      </w:r>
      <w:r w:rsidR="006B59F5">
        <w:t xml:space="preserve"> </w:t>
      </w:r>
      <w:r>
        <w:t>Off request creation</w:t>
      </w:r>
      <w:r w:rsidR="00FC3F05">
        <w:t>,</w:t>
      </w:r>
      <w:r>
        <w:t xml:space="preserve"> then log telemetry, continue next execution (processing other Time</w:t>
      </w:r>
      <w:r w:rsidR="006B59F5">
        <w:t xml:space="preserve"> </w:t>
      </w:r>
      <w:r>
        <w:t>Off requests)</w:t>
      </w:r>
    </w:p>
    <w:p w14:paraId="1F6F7C94" w14:textId="130B0F09" w:rsidR="00881F06" w:rsidRDefault="00881F06" w:rsidP="00F91B91">
      <w:pPr>
        <w:pStyle w:val="ListParagraph"/>
        <w:numPr>
          <w:ilvl w:val="1"/>
          <w:numId w:val="13"/>
        </w:numPr>
      </w:pPr>
      <w:r>
        <w:t>Approval manager should be based upon Team Owner</w:t>
      </w:r>
    </w:p>
    <w:p w14:paraId="1D3068E6" w14:textId="55ADC012" w:rsidR="00C11128" w:rsidRDefault="00C11128" w:rsidP="00F91B91">
      <w:pPr>
        <w:pStyle w:val="ListParagraph"/>
        <w:numPr>
          <w:ilvl w:val="1"/>
          <w:numId w:val="16"/>
        </w:numPr>
      </w:pPr>
      <w:r>
        <w:t>Kronos to Shifts</w:t>
      </w:r>
    </w:p>
    <w:p w14:paraId="05AE4D95" w14:textId="0A112141" w:rsidR="00C11128" w:rsidRDefault="00C11128" w:rsidP="00F91B91">
      <w:pPr>
        <w:pStyle w:val="ListParagraph"/>
        <w:numPr>
          <w:ilvl w:val="1"/>
          <w:numId w:val="13"/>
        </w:numPr>
      </w:pPr>
      <w:r>
        <w:t>Time</w:t>
      </w:r>
      <w:r w:rsidR="00D7471B">
        <w:t xml:space="preserve"> </w:t>
      </w:r>
      <w:r>
        <w:t>Off request approval</w:t>
      </w:r>
      <w:r w:rsidR="00953A61">
        <w:t>/decline</w:t>
      </w:r>
      <w:r>
        <w:t xml:space="preserve"> </w:t>
      </w:r>
      <w:r w:rsidR="00953A61">
        <w:t>–</w:t>
      </w:r>
      <w:r>
        <w:t xml:space="preserve"> </w:t>
      </w:r>
      <w:r w:rsidR="00953A61">
        <w:t>Fetch all FLM approved</w:t>
      </w:r>
      <w:r w:rsidR="00614240">
        <w:t>/declined</w:t>
      </w:r>
      <w:r w:rsidR="00953A61">
        <w:t xml:space="preserve"> </w:t>
      </w:r>
      <w:r>
        <w:t>Time</w:t>
      </w:r>
      <w:r w:rsidR="00D7471B">
        <w:t xml:space="preserve"> </w:t>
      </w:r>
      <w:r>
        <w:t>Off request</w:t>
      </w:r>
      <w:r w:rsidR="00953A61">
        <w:t>s from Kronos for given set of users in batch, invoke the Time</w:t>
      </w:r>
      <w:r w:rsidR="00D7471B">
        <w:t xml:space="preserve"> </w:t>
      </w:r>
      <w:r w:rsidR="00953A61">
        <w:t xml:space="preserve">Off Approve/Decline end point, update the mapping entry status to Approved  </w:t>
      </w:r>
    </w:p>
    <w:p w14:paraId="4E35823F" w14:textId="77777777" w:rsidR="00F91B91" w:rsidRDefault="00F91B91" w:rsidP="00F91B91">
      <w:pPr>
        <w:pStyle w:val="ListParagraph"/>
        <w:ind w:left="1440"/>
      </w:pPr>
    </w:p>
    <w:p w14:paraId="22924C3B" w14:textId="50440169" w:rsidR="007F4AB6" w:rsidRDefault="007F4AB6" w:rsidP="00F91B91">
      <w:pPr>
        <w:pStyle w:val="ListParagraph"/>
        <w:numPr>
          <w:ilvl w:val="0"/>
          <w:numId w:val="23"/>
        </w:numPr>
        <w:spacing w:line="252" w:lineRule="auto"/>
        <w:rPr>
          <w:b/>
          <w:bCs/>
          <w:u w:val="single"/>
        </w:rPr>
      </w:pPr>
      <w:r>
        <w:rPr>
          <w:b/>
          <w:bCs/>
          <w:u w:val="single"/>
        </w:rPr>
        <w:t>Open</w:t>
      </w:r>
      <w:r w:rsidR="009F02FD">
        <w:rPr>
          <w:b/>
          <w:bCs/>
          <w:u w:val="single"/>
        </w:rPr>
        <w:t xml:space="preserve"> </w:t>
      </w:r>
      <w:r>
        <w:rPr>
          <w:b/>
          <w:bCs/>
          <w:u w:val="single"/>
        </w:rPr>
        <w:t>Shift Request Processing</w:t>
      </w:r>
    </w:p>
    <w:p w14:paraId="61833DC3" w14:textId="716383F2" w:rsidR="007F4AB6" w:rsidRPr="00F91B91" w:rsidRDefault="007F4AB6" w:rsidP="00F91B91">
      <w:pPr>
        <w:pStyle w:val="ListParagraph"/>
        <w:numPr>
          <w:ilvl w:val="1"/>
          <w:numId w:val="23"/>
        </w:numPr>
        <w:spacing w:line="252" w:lineRule="auto"/>
        <w:rPr>
          <w:b/>
          <w:bCs/>
        </w:rPr>
      </w:pPr>
      <w:r w:rsidRPr="00F91B91">
        <w:rPr>
          <w:b/>
          <w:bCs/>
        </w:rPr>
        <w:t>Shifts</w:t>
      </w:r>
      <w:r w:rsidR="00F91B91">
        <w:rPr>
          <w:b/>
          <w:bCs/>
        </w:rPr>
        <w:t xml:space="preserve"> App</w:t>
      </w:r>
      <w:r w:rsidRPr="00F91B91">
        <w:rPr>
          <w:b/>
          <w:bCs/>
        </w:rPr>
        <w:t xml:space="preserve"> to Kronos</w:t>
      </w:r>
      <w:r w:rsidR="00F91B91">
        <w:rPr>
          <w:b/>
          <w:bCs/>
        </w:rPr>
        <w:t xml:space="preserve"> WFC</w:t>
      </w:r>
    </w:p>
    <w:p w14:paraId="657791E7" w14:textId="0FCE95F3" w:rsidR="00CA642D" w:rsidRDefault="00CA642D" w:rsidP="00F91B91">
      <w:pPr>
        <w:rPr>
          <w:rFonts w:ascii="Calibri" w:hAnsi="Calibri" w:cs="Calibri"/>
        </w:rPr>
      </w:pPr>
      <w:r>
        <w:rPr>
          <w:rFonts w:ascii="Calibri" w:hAnsi="Calibri" w:cs="Calibri"/>
        </w:rPr>
        <w:t xml:space="preserve">When an Open Shift Request is created in the Shifts App, </w:t>
      </w:r>
      <w:r w:rsidR="00F91B91">
        <w:rPr>
          <w:rFonts w:ascii="Calibri" w:hAnsi="Calibri" w:cs="Calibri"/>
        </w:rPr>
        <w:t>transfer the request to</w:t>
      </w:r>
      <w:r>
        <w:rPr>
          <w:rFonts w:ascii="Calibri" w:hAnsi="Calibri" w:cs="Calibri"/>
        </w:rPr>
        <w:t xml:space="preserve"> Kronos. If successful, then create a mapping entry in the OpenShiftRequestMapping table with the KronosStatus as Submitted and the ShiftsStatus as Pending, and return the appropriate response to the Shifts App. If failure, the Kronos Open Shift request results in an error, the response message is returned to the Shifts App.</w:t>
      </w:r>
    </w:p>
    <w:p w14:paraId="5A9C3F49" w14:textId="40FB9D4E" w:rsidR="00FC3F05" w:rsidRDefault="00FC3F05" w:rsidP="002F2624">
      <w:pPr>
        <w:spacing w:line="252" w:lineRule="auto"/>
        <w:jc w:val="center"/>
      </w:pPr>
      <w:r w:rsidRPr="00FC3F05">
        <w:rPr>
          <w:noProof/>
        </w:rPr>
        <w:drawing>
          <wp:inline distT="0" distB="0" distL="0" distR="0" wp14:anchorId="67485766" wp14:editId="28E9550D">
            <wp:extent cx="5943600" cy="41859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185920"/>
                    </a:xfrm>
                    <a:prstGeom prst="rect">
                      <a:avLst/>
                    </a:prstGeom>
                    <a:noFill/>
                    <a:ln>
                      <a:noFill/>
                    </a:ln>
                  </pic:spPr>
                </pic:pic>
              </a:graphicData>
            </a:graphic>
          </wp:inline>
        </w:drawing>
      </w:r>
    </w:p>
    <w:p w14:paraId="01B05E1D" w14:textId="3F956B15" w:rsidR="00FC3F05" w:rsidRPr="00B65389" w:rsidRDefault="00FC3F05" w:rsidP="00FC3F05">
      <w:pPr>
        <w:pStyle w:val="Caption"/>
        <w:spacing w:after="0"/>
        <w:jc w:val="center"/>
        <w:rPr>
          <w:sz w:val="16"/>
          <w:szCs w:val="16"/>
        </w:rPr>
      </w:pPr>
      <w:r w:rsidRPr="00B65389">
        <w:t>Figure:</w:t>
      </w:r>
      <w:r w:rsidR="002F2624">
        <w:t xml:space="preserve"> </w:t>
      </w:r>
      <w:r w:rsidRPr="00B65389">
        <w:t>Open Shift request from Shifts</w:t>
      </w:r>
      <w:r w:rsidR="00B65389" w:rsidRPr="00B65389">
        <w:t xml:space="preserve"> App</w:t>
      </w:r>
      <w:r w:rsidRPr="00B65389">
        <w:t xml:space="preserve"> to Kronos</w:t>
      </w:r>
    </w:p>
    <w:p w14:paraId="5D99EFC4" w14:textId="77777777" w:rsidR="00FC3F05" w:rsidRDefault="00FC3F05" w:rsidP="00FC3F05">
      <w:pPr>
        <w:spacing w:line="252" w:lineRule="auto"/>
        <w:jc w:val="both"/>
      </w:pPr>
    </w:p>
    <w:p w14:paraId="076600EE" w14:textId="77777777" w:rsidR="00404313" w:rsidRDefault="00404313" w:rsidP="00404313">
      <w:pPr>
        <w:pStyle w:val="ListParagraph"/>
        <w:spacing w:line="252" w:lineRule="auto"/>
        <w:ind w:left="1440"/>
        <w:jc w:val="both"/>
      </w:pPr>
    </w:p>
    <w:p w14:paraId="20199400" w14:textId="64C2272E" w:rsidR="007F4AB6" w:rsidRDefault="007F4AB6" w:rsidP="007F4AB6">
      <w:pPr>
        <w:pStyle w:val="ListParagraph"/>
        <w:numPr>
          <w:ilvl w:val="1"/>
          <w:numId w:val="23"/>
        </w:numPr>
        <w:spacing w:line="252" w:lineRule="auto"/>
        <w:jc w:val="both"/>
      </w:pPr>
      <w:r>
        <w:lastRenderedPageBreak/>
        <w:t>Kronos to Shifts</w:t>
      </w:r>
    </w:p>
    <w:p w14:paraId="104F8078" w14:textId="3EB85E24" w:rsidR="007F4AB6" w:rsidRDefault="007F4AB6" w:rsidP="00F91B91">
      <w:pPr>
        <w:spacing w:line="252" w:lineRule="auto"/>
        <w:ind w:left="360"/>
      </w:pPr>
      <w:r>
        <w:t xml:space="preserve">Fetch all FLM approved/declined OpenShift requests from Kronos for </w:t>
      </w:r>
      <w:r w:rsidR="00F91B91">
        <w:t xml:space="preserve">a </w:t>
      </w:r>
      <w:r>
        <w:t xml:space="preserve">given user. </w:t>
      </w:r>
      <w:r w:rsidR="00F91B91">
        <w:t xml:space="preserve">Update </w:t>
      </w:r>
      <w:r>
        <w:t>KronosStatus in OpenShiftRequestMapping table</w:t>
      </w:r>
      <w:r w:rsidR="00F91B91">
        <w:t xml:space="preserve"> accordingly</w:t>
      </w:r>
      <w:r>
        <w:t>. Invoke OpenShift Ap</w:t>
      </w:r>
      <w:r w:rsidR="00974ABE">
        <w:t xml:space="preserve">prove/Decline </w:t>
      </w:r>
      <w:r w:rsidR="00F91B91">
        <w:t xml:space="preserve">Graph API </w:t>
      </w:r>
      <w:r w:rsidR="00974ABE">
        <w:t xml:space="preserve">endpoint. </w:t>
      </w:r>
      <w:r w:rsidR="00F91B91">
        <w:t>Accordingly</w:t>
      </w:r>
      <w:r>
        <w:t xml:space="preserve"> update </w:t>
      </w:r>
      <w:r w:rsidR="00F91B91">
        <w:t>ShiftsStatus in the OpenShiftRequestMapping table.</w:t>
      </w:r>
    </w:p>
    <w:p w14:paraId="6ACB9804" w14:textId="1B13EF89" w:rsidR="00FC3F05" w:rsidRDefault="00FC3F05" w:rsidP="00FC3F05">
      <w:pPr>
        <w:pStyle w:val="ListParagraph"/>
        <w:spacing w:line="252" w:lineRule="auto"/>
        <w:ind w:left="1440"/>
        <w:jc w:val="both"/>
      </w:pPr>
    </w:p>
    <w:p w14:paraId="66D92193" w14:textId="20C2845C" w:rsidR="00FC3F05" w:rsidRDefault="00F91B91" w:rsidP="00F91B91">
      <w:pPr>
        <w:pStyle w:val="ListParagraph"/>
        <w:spacing w:line="252" w:lineRule="auto"/>
        <w:ind w:left="360"/>
      </w:pPr>
      <w:r>
        <w:object w:dxaOrig="14686" w:dyaOrig="10966" w14:anchorId="78E14E7F">
          <v:shape id="_x0000_i1027" type="#_x0000_t75" style="width:511.5pt;height:382.5pt" o:ole="">
            <v:imagedata r:id="rId20" o:title=""/>
          </v:shape>
          <o:OLEObject Type="Embed" ProgID="Visio.Drawing.15" ShapeID="_x0000_i1027" DrawAspect="Content" ObjectID="_1647696764" r:id="rId21"/>
        </w:object>
      </w:r>
    </w:p>
    <w:p w14:paraId="1438BD15" w14:textId="1D2C41AB" w:rsidR="00FC3F05" w:rsidRPr="00B65389" w:rsidRDefault="00FC3F05" w:rsidP="00FC3F05">
      <w:pPr>
        <w:pStyle w:val="Caption"/>
        <w:spacing w:after="0"/>
        <w:jc w:val="center"/>
        <w:rPr>
          <w:sz w:val="16"/>
          <w:szCs w:val="16"/>
        </w:rPr>
      </w:pPr>
      <w:r w:rsidRPr="00B65389">
        <w:t>Figure:</w:t>
      </w:r>
      <w:r w:rsidR="00D02813">
        <w:t xml:space="preserve"> </w:t>
      </w:r>
      <w:r w:rsidRPr="00B65389">
        <w:t>Open Shift approval from Kronos to Shifts</w:t>
      </w:r>
      <w:r w:rsidR="00B65389" w:rsidRPr="00B65389">
        <w:t xml:space="preserve"> App</w:t>
      </w:r>
    </w:p>
    <w:p w14:paraId="29F76DB7" w14:textId="77777777" w:rsidR="00FC3F05" w:rsidRDefault="00FC3F05" w:rsidP="00FC3F05">
      <w:pPr>
        <w:pStyle w:val="ListParagraph"/>
        <w:spacing w:line="252" w:lineRule="auto"/>
        <w:ind w:left="360"/>
        <w:jc w:val="both"/>
      </w:pPr>
    </w:p>
    <w:p w14:paraId="55004579" w14:textId="6A0640EE" w:rsidR="007F4AB6" w:rsidRDefault="007F4AB6" w:rsidP="007F4AB6">
      <w:pPr>
        <w:pStyle w:val="ListParagraph"/>
        <w:numPr>
          <w:ilvl w:val="0"/>
          <w:numId w:val="23"/>
        </w:numPr>
        <w:spacing w:line="252" w:lineRule="auto"/>
        <w:jc w:val="both"/>
        <w:rPr>
          <w:b/>
          <w:bCs/>
          <w:u w:val="single"/>
        </w:rPr>
      </w:pPr>
      <w:r>
        <w:rPr>
          <w:b/>
          <w:bCs/>
          <w:u w:val="single"/>
        </w:rPr>
        <w:t>Swap</w:t>
      </w:r>
      <w:r w:rsidR="00940F8B">
        <w:rPr>
          <w:b/>
          <w:bCs/>
          <w:u w:val="single"/>
        </w:rPr>
        <w:t xml:space="preserve"> </w:t>
      </w:r>
      <w:r>
        <w:rPr>
          <w:b/>
          <w:bCs/>
          <w:u w:val="single"/>
        </w:rPr>
        <w:t>Shift Request Processing</w:t>
      </w:r>
    </w:p>
    <w:p w14:paraId="0676108C" w14:textId="442A1A1B" w:rsidR="007F4AB6" w:rsidRDefault="007F4AB6" w:rsidP="007F4AB6">
      <w:pPr>
        <w:pStyle w:val="ListParagraph"/>
        <w:numPr>
          <w:ilvl w:val="1"/>
          <w:numId w:val="23"/>
        </w:numPr>
        <w:spacing w:line="252" w:lineRule="auto"/>
        <w:jc w:val="both"/>
      </w:pPr>
      <w:r>
        <w:t>Shifts to Kronos</w:t>
      </w:r>
    </w:p>
    <w:p w14:paraId="1E384A03" w14:textId="77777777" w:rsidR="003D5608" w:rsidRDefault="003D5608" w:rsidP="003D5608">
      <w:pPr>
        <w:pStyle w:val="ListParagraph"/>
        <w:spacing w:line="252" w:lineRule="auto"/>
        <w:ind w:left="1440"/>
        <w:jc w:val="both"/>
      </w:pPr>
    </w:p>
    <w:p w14:paraId="7A657950" w14:textId="799FD2B4" w:rsidR="007F4AB6" w:rsidRDefault="00E225D0" w:rsidP="00E225D0">
      <w:pPr>
        <w:pStyle w:val="ListParagraph"/>
        <w:numPr>
          <w:ilvl w:val="1"/>
          <w:numId w:val="24"/>
        </w:numPr>
        <w:spacing w:line="252" w:lineRule="auto"/>
        <w:rPr>
          <w:i/>
          <w:iCs/>
          <w:u w:val="single"/>
        </w:rPr>
      </w:pPr>
      <w:r>
        <w:t>Step1</w:t>
      </w:r>
      <w:r w:rsidR="007F4AB6">
        <w:t xml:space="preserve"> </w:t>
      </w:r>
      <w:r>
        <w:t>–</w:t>
      </w:r>
      <w:r w:rsidR="007F4AB6">
        <w:t xml:space="preserve"> </w:t>
      </w:r>
      <w:r>
        <w:t xml:space="preserve">FLW1 creates a Swap Shift request in Shifts App which triggers an outbound call. Integration endpoint API transfers it to Kronos as </w:t>
      </w:r>
      <w:r w:rsidRPr="00E225D0">
        <w:rPr>
          <w:i/>
          <w:iCs/>
        </w:rPr>
        <w:t>Offered</w:t>
      </w:r>
      <w:r>
        <w:rPr>
          <w:i/>
          <w:iCs/>
        </w:rPr>
        <w:t xml:space="preserve">. </w:t>
      </w:r>
      <w:r>
        <w:t>Update KronosStatus in SwapShiftRequestMapping table accordingly</w:t>
      </w:r>
    </w:p>
    <w:p w14:paraId="6CCF8017" w14:textId="77777777" w:rsidR="00E225D0" w:rsidRDefault="00E225D0" w:rsidP="00E225D0">
      <w:pPr>
        <w:pStyle w:val="ListParagraph"/>
        <w:numPr>
          <w:ilvl w:val="1"/>
          <w:numId w:val="24"/>
        </w:numPr>
        <w:spacing w:line="252" w:lineRule="auto"/>
        <w:rPr>
          <w:i/>
          <w:iCs/>
          <w:u w:val="single"/>
        </w:rPr>
      </w:pPr>
      <w:r>
        <w:t>Step2</w:t>
      </w:r>
      <w:r w:rsidR="007F4AB6">
        <w:t xml:space="preserve">  - </w:t>
      </w:r>
      <w:r>
        <w:t xml:space="preserve">FLW2 approves that Swap Shift request in Shifts App which triggers another outbound call. Integration endpoint API transfers it to Kronos as </w:t>
      </w:r>
      <w:r w:rsidRPr="00E225D0">
        <w:rPr>
          <w:i/>
          <w:iCs/>
        </w:rPr>
        <w:t>Submitted</w:t>
      </w:r>
      <w:r>
        <w:t xml:space="preserve"> (for FLM approval). Update KronosStatus in SwapShiftRequestMapping table accordingly</w:t>
      </w:r>
    </w:p>
    <w:p w14:paraId="21EBE395" w14:textId="6F71D196" w:rsidR="007F4AB6" w:rsidRDefault="007F4AB6" w:rsidP="00E225D0">
      <w:pPr>
        <w:pStyle w:val="ListParagraph"/>
        <w:spacing w:line="252" w:lineRule="auto"/>
        <w:ind w:left="1440"/>
      </w:pPr>
    </w:p>
    <w:p w14:paraId="2C1ADEC9" w14:textId="4E41E164" w:rsidR="00E225D0" w:rsidRDefault="00E225D0" w:rsidP="00E225D0">
      <w:pPr>
        <w:pStyle w:val="ListParagraph"/>
        <w:spacing w:line="252" w:lineRule="auto"/>
        <w:ind w:left="1440"/>
        <w:jc w:val="both"/>
      </w:pPr>
    </w:p>
    <w:p w14:paraId="187B5F4A" w14:textId="0901E53A" w:rsidR="00FC3F05" w:rsidRDefault="00FC3F05" w:rsidP="00FC3F05">
      <w:pPr>
        <w:spacing w:line="252" w:lineRule="auto"/>
        <w:jc w:val="both"/>
      </w:pPr>
      <w:r w:rsidRPr="00FC3F05">
        <w:rPr>
          <w:noProof/>
        </w:rPr>
        <w:drawing>
          <wp:inline distT="0" distB="0" distL="0" distR="0" wp14:anchorId="65B73BF3" wp14:editId="5B3D0AA1">
            <wp:extent cx="5943600" cy="41732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173220"/>
                    </a:xfrm>
                    <a:prstGeom prst="rect">
                      <a:avLst/>
                    </a:prstGeom>
                    <a:noFill/>
                    <a:ln>
                      <a:noFill/>
                    </a:ln>
                  </pic:spPr>
                </pic:pic>
              </a:graphicData>
            </a:graphic>
          </wp:inline>
        </w:drawing>
      </w:r>
    </w:p>
    <w:p w14:paraId="70F6DCEB" w14:textId="047D8C5D" w:rsidR="00B65389" w:rsidRPr="00B65389" w:rsidRDefault="00B65389" w:rsidP="00B65389">
      <w:pPr>
        <w:pStyle w:val="Caption"/>
        <w:spacing w:after="0"/>
        <w:jc w:val="center"/>
        <w:rPr>
          <w:sz w:val="16"/>
          <w:szCs w:val="16"/>
        </w:rPr>
      </w:pPr>
      <w:r w:rsidRPr="00B65389">
        <w:t>Figure:</w:t>
      </w:r>
      <w:r w:rsidR="00487545">
        <w:t xml:space="preserve"> </w:t>
      </w:r>
      <w:r w:rsidRPr="00B65389">
        <w:t>Swap Shift request from Shifts to Kronos</w:t>
      </w:r>
    </w:p>
    <w:p w14:paraId="28C38CA2" w14:textId="77777777" w:rsidR="00B65389" w:rsidRDefault="00B65389" w:rsidP="00FC3F05">
      <w:pPr>
        <w:spacing w:line="252" w:lineRule="auto"/>
        <w:jc w:val="both"/>
      </w:pPr>
    </w:p>
    <w:p w14:paraId="50C7C591" w14:textId="77777777" w:rsidR="007F4AB6" w:rsidRDefault="007F4AB6" w:rsidP="007F4AB6">
      <w:pPr>
        <w:pStyle w:val="ListParagraph"/>
        <w:numPr>
          <w:ilvl w:val="1"/>
          <w:numId w:val="23"/>
        </w:numPr>
        <w:spacing w:line="252" w:lineRule="auto"/>
        <w:jc w:val="both"/>
      </w:pPr>
      <w:r>
        <w:t>Kronos to Shifts</w:t>
      </w:r>
    </w:p>
    <w:p w14:paraId="6DCF9F71" w14:textId="41BC8B17" w:rsidR="007F4AB6" w:rsidRPr="007D5032" w:rsidRDefault="007F4AB6" w:rsidP="007D5032">
      <w:pPr>
        <w:spacing w:line="252" w:lineRule="auto"/>
        <w:ind w:left="1620"/>
        <w:rPr>
          <w:rFonts w:ascii="Calibri" w:eastAsia="Times New Roman" w:hAnsi="Calibri" w:cs="Calibri"/>
          <w:sz w:val="20"/>
          <w:szCs w:val="20"/>
        </w:rPr>
      </w:pPr>
      <w:r>
        <w:t>Fetch all FLM approved/declined Swap</w:t>
      </w:r>
      <w:r w:rsidR="00F60322">
        <w:t xml:space="preserve"> </w:t>
      </w:r>
      <w:r>
        <w:t>Shift requests from Kronos</w:t>
      </w:r>
      <w:r w:rsidR="00BB2D1B">
        <w:t>.</w:t>
      </w:r>
      <w:r w:rsidR="007D5032">
        <w:t xml:space="preserve"> </w:t>
      </w:r>
      <w:r>
        <w:t>For approvals, swap user Id</w:t>
      </w:r>
      <w:r w:rsidR="007D5032">
        <w:t>s</w:t>
      </w:r>
      <w:r>
        <w:t xml:space="preserve"> between two mapping entries in ShiftMapping table</w:t>
      </w:r>
      <w:r w:rsidR="007D5032">
        <w:t xml:space="preserve"> which correspond </w:t>
      </w:r>
      <w:r>
        <w:t>to SenderShiftId &amp; RecipientShiftId</w:t>
      </w:r>
      <w:r w:rsidR="007D5032">
        <w:t>. Invoke SwapShift Approve/Decline Graph API endpoint. Accordingly update ShiftsStatus in the SwapShiftRequestMapping table.</w:t>
      </w:r>
    </w:p>
    <w:p w14:paraId="1D469BF3" w14:textId="672F7D12" w:rsidR="00FC3F05" w:rsidRDefault="00FC3F05" w:rsidP="00FC3F05">
      <w:pPr>
        <w:pStyle w:val="ListParagraph"/>
        <w:spacing w:line="252" w:lineRule="auto"/>
        <w:rPr>
          <w:rFonts w:ascii="Calibri" w:eastAsia="Times New Roman" w:hAnsi="Calibri" w:cs="Calibri"/>
          <w:sz w:val="20"/>
          <w:szCs w:val="20"/>
        </w:rPr>
      </w:pPr>
      <w:r>
        <w:object w:dxaOrig="13905" w:dyaOrig="10861" w14:anchorId="00C8E84E">
          <v:shape id="_x0000_i1028" type="#_x0000_t75" style="width:468pt;height:365.25pt" o:ole="">
            <v:imagedata r:id="rId23" o:title=""/>
          </v:shape>
          <o:OLEObject Type="Embed" ProgID="Visio.Drawing.15" ShapeID="_x0000_i1028" DrawAspect="Content" ObjectID="_1647696765" r:id="rId24"/>
        </w:object>
      </w:r>
    </w:p>
    <w:p w14:paraId="5DA4D86F" w14:textId="502F2D74" w:rsidR="00B65389" w:rsidRPr="00DF56A1" w:rsidRDefault="00B65389" w:rsidP="00B65389">
      <w:pPr>
        <w:pStyle w:val="Caption"/>
        <w:spacing w:after="0"/>
        <w:jc w:val="center"/>
        <w:rPr>
          <w:sz w:val="14"/>
          <w:szCs w:val="14"/>
        </w:rPr>
      </w:pPr>
      <w:r w:rsidRPr="00B65389">
        <w:t>Figure:</w:t>
      </w:r>
      <w:r w:rsidR="007C679E">
        <w:t xml:space="preserve"> </w:t>
      </w:r>
      <w:r w:rsidRPr="00B65389">
        <w:t>Swap Shift approval from Kronos to Shifts App</w:t>
      </w:r>
    </w:p>
    <w:p w14:paraId="4355B265" w14:textId="664C9238" w:rsidR="00886C93" w:rsidRDefault="00886C93" w:rsidP="00886C93">
      <w:pPr>
        <w:pStyle w:val="ListParagraph"/>
        <w:ind w:left="1440"/>
        <w:jc w:val="both"/>
      </w:pPr>
    </w:p>
    <w:p w14:paraId="2F8D01A0" w14:textId="77777777" w:rsidR="00A843F6" w:rsidRDefault="00A843F6" w:rsidP="00C23E7F">
      <w:bookmarkStart w:id="19" w:name="_Toc20995609"/>
      <w:bookmarkEnd w:id="13"/>
    </w:p>
    <w:p w14:paraId="0EEC859F" w14:textId="77777777" w:rsidR="00A843F6" w:rsidRDefault="00A843F6" w:rsidP="00C23E7F"/>
    <w:bookmarkEnd w:id="19"/>
    <w:p w14:paraId="596BBA54" w14:textId="77777777" w:rsidR="00A843F6" w:rsidRDefault="00A843F6" w:rsidP="00C23E7F"/>
    <w:p w14:paraId="41C4A1DB" w14:textId="707C2483" w:rsidR="00A843F6" w:rsidRDefault="00A843F6" w:rsidP="00C23E7F"/>
    <w:p w14:paraId="6591A41B" w14:textId="77777777" w:rsidR="003D5608" w:rsidRDefault="003D5608" w:rsidP="00C23E7F"/>
    <w:p w14:paraId="2DAE15BD" w14:textId="77777777" w:rsidR="00A843F6" w:rsidRDefault="00A843F6" w:rsidP="00C23E7F"/>
    <w:p w14:paraId="2287A7CA" w14:textId="78B5ED8B" w:rsidR="00A843F6" w:rsidRDefault="00A843F6" w:rsidP="00C23E7F"/>
    <w:p w14:paraId="7666DBB6" w14:textId="6307DCCF" w:rsidR="00A843F6" w:rsidRDefault="00A843F6" w:rsidP="00C23E7F"/>
    <w:p w14:paraId="3FAEEF9B" w14:textId="36840852" w:rsidR="00A843F6" w:rsidRDefault="00A843F6" w:rsidP="00A843F6">
      <w:pPr>
        <w:pStyle w:val="Heading1"/>
      </w:pPr>
      <w:bookmarkStart w:id="20" w:name="_Toc36772221"/>
      <w:r>
        <w:lastRenderedPageBreak/>
        <w:t>Microsoft Graph APIs</w:t>
      </w:r>
      <w:bookmarkEnd w:id="20"/>
    </w:p>
    <w:p w14:paraId="23ED81DE" w14:textId="0A84C509" w:rsidR="00BC3D33" w:rsidRDefault="00BC3D33" w:rsidP="002F238F">
      <w:pPr>
        <w:jc w:val="both"/>
      </w:pPr>
      <w:r>
        <w:t>All</w:t>
      </w:r>
      <w:r w:rsidR="006C7922">
        <w:t xml:space="preserve"> the</w:t>
      </w:r>
      <w:r>
        <w:t xml:space="preserve"> Microsoft Graph APIs listed below use delegated permission</w:t>
      </w:r>
      <w:r w:rsidR="00362DAD">
        <w:t>s</w:t>
      </w:r>
      <w:r>
        <w:t xml:space="preserve"> to fetc</w:t>
      </w:r>
      <w:r w:rsidR="00362DAD">
        <w:t>h</w:t>
      </w:r>
      <w:r>
        <w:t xml:space="preserve"> data from Graph. Below is the list of Microsoft Graph APIs being used in</w:t>
      </w:r>
      <w:r w:rsidR="00AF50D8">
        <w:t xml:space="preserve"> the Configuration Web App as well as the Integration Service API:</w:t>
      </w:r>
    </w:p>
    <w:tbl>
      <w:tblPr>
        <w:tblStyle w:val="TableGridLight"/>
        <w:tblW w:w="10620" w:type="dxa"/>
        <w:tblInd w:w="-185" w:type="dxa"/>
        <w:tblLayout w:type="fixed"/>
        <w:tblLook w:val="04A0" w:firstRow="1" w:lastRow="0" w:firstColumn="1" w:lastColumn="0" w:noHBand="0" w:noVBand="1"/>
      </w:tblPr>
      <w:tblGrid>
        <w:gridCol w:w="810"/>
        <w:gridCol w:w="1350"/>
        <w:gridCol w:w="3690"/>
        <w:gridCol w:w="3330"/>
        <w:gridCol w:w="1440"/>
      </w:tblGrid>
      <w:tr w:rsidR="002F238F" w14:paraId="66549840" w14:textId="14E25CCA" w:rsidTr="00A843F6">
        <w:trPr>
          <w:trHeight w:val="267"/>
        </w:trPr>
        <w:tc>
          <w:tcPr>
            <w:tcW w:w="810" w:type="dxa"/>
            <w:vAlign w:val="center"/>
          </w:tcPr>
          <w:p w14:paraId="699BE408" w14:textId="77777777" w:rsidR="002F238F" w:rsidRPr="00697F5D" w:rsidRDefault="002F238F" w:rsidP="00A02334">
            <w:pPr>
              <w:rPr>
                <w:b/>
              </w:rPr>
            </w:pPr>
            <w:r w:rsidRPr="00697F5D">
              <w:rPr>
                <w:b/>
              </w:rPr>
              <w:t>S.no.</w:t>
            </w:r>
          </w:p>
        </w:tc>
        <w:tc>
          <w:tcPr>
            <w:tcW w:w="1350" w:type="dxa"/>
            <w:vAlign w:val="center"/>
          </w:tcPr>
          <w:p w14:paraId="1C880490" w14:textId="2CA80232" w:rsidR="002F238F" w:rsidRPr="00697F5D" w:rsidRDefault="002F238F" w:rsidP="00A02334">
            <w:pPr>
              <w:rPr>
                <w:b/>
                <w:sz w:val="20"/>
                <w:szCs w:val="20"/>
              </w:rPr>
            </w:pPr>
            <w:r w:rsidRPr="00697F5D">
              <w:rPr>
                <w:b/>
                <w:sz w:val="20"/>
                <w:szCs w:val="20"/>
              </w:rPr>
              <w:t xml:space="preserve">Use </w:t>
            </w:r>
            <w:r w:rsidR="3277B951" w:rsidRPr="00697F5D">
              <w:rPr>
                <w:b/>
                <w:sz w:val="20"/>
                <w:szCs w:val="20"/>
              </w:rPr>
              <w:t>C</w:t>
            </w:r>
            <w:r w:rsidR="6B2C85E0" w:rsidRPr="00697F5D">
              <w:rPr>
                <w:b/>
                <w:sz w:val="20"/>
                <w:szCs w:val="20"/>
              </w:rPr>
              <w:t>ase</w:t>
            </w:r>
          </w:p>
        </w:tc>
        <w:tc>
          <w:tcPr>
            <w:tcW w:w="3690" w:type="dxa"/>
            <w:vAlign w:val="center"/>
          </w:tcPr>
          <w:p w14:paraId="2923D33E" w14:textId="77777777" w:rsidR="002F238F" w:rsidRPr="00697F5D" w:rsidRDefault="002F238F" w:rsidP="00A02334">
            <w:pPr>
              <w:rPr>
                <w:b/>
              </w:rPr>
            </w:pPr>
            <w:r w:rsidRPr="00697F5D">
              <w:rPr>
                <w:b/>
              </w:rPr>
              <w:t>API</w:t>
            </w:r>
          </w:p>
        </w:tc>
        <w:tc>
          <w:tcPr>
            <w:tcW w:w="3330" w:type="dxa"/>
            <w:vAlign w:val="center"/>
          </w:tcPr>
          <w:p w14:paraId="5E6BBD93" w14:textId="77777777" w:rsidR="002F238F" w:rsidRPr="00697F5D" w:rsidRDefault="002F238F" w:rsidP="00A02334">
            <w:pPr>
              <w:rPr>
                <w:rFonts w:cstheme="minorHAnsi"/>
                <w:b/>
                <w:sz w:val="20"/>
                <w:szCs w:val="20"/>
              </w:rPr>
            </w:pPr>
            <w:r w:rsidRPr="00697F5D">
              <w:rPr>
                <w:rFonts w:cstheme="minorHAnsi"/>
                <w:b/>
                <w:sz w:val="20"/>
                <w:szCs w:val="20"/>
              </w:rPr>
              <w:t>Permissions</w:t>
            </w:r>
          </w:p>
        </w:tc>
        <w:tc>
          <w:tcPr>
            <w:tcW w:w="1440" w:type="dxa"/>
            <w:vAlign w:val="center"/>
          </w:tcPr>
          <w:p w14:paraId="4B0E7531" w14:textId="395E4A8C" w:rsidR="006645D3" w:rsidRPr="00697F5D" w:rsidRDefault="006645D3" w:rsidP="00A02334">
            <w:pPr>
              <w:rPr>
                <w:rFonts w:cstheme="minorHAnsi"/>
                <w:b/>
                <w:sz w:val="20"/>
                <w:szCs w:val="20"/>
              </w:rPr>
            </w:pPr>
            <w:r w:rsidRPr="00697F5D">
              <w:rPr>
                <w:rFonts w:cstheme="minorHAnsi"/>
                <w:b/>
                <w:sz w:val="20"/>
                <w:szCs w:val="20"/>
              </w:rPr>
              <w:t>Module</w:t>
            </w:r>
          </w:p>
        </w:tc>
      </w:tr>
      <w:tr w:rsidR="002F238F" w14:paraId="45FF37C7" w14:textId="4C91601A" w:rsidTr="00A843F6">
        <w:trPr>
          <w:trHeight w:val="4147"/>
        </w:trPr>
        <w:tc>
          <w:tcPr>
            <w:tcW w:w="810" w:type="dxa"/>
            <w:vAlign w:val="center"/>
          </w:tcPr>
          <w:p w14:paraId="5661C603" w14:textId="77777777" w:rsidR="002F238F" w:rsidRDefault="002F238F" w:rsidP="00A306F6">
            <w:pPr>
              <w:pStyle w:val="ListParagraph"/>
              <w:numPr>
                <w:ilvl w:val="0"/>
                <w:numId w:val="9"/>
              </w:numPr>
            </w:pPr>
            <w:r>
              <w:t>1</w:t>
            </w:r>
          </w:p>
        </w:tc>
        <w:tc>
          <w:tcPr>
            <w:tcW w:w="1350" w:type="dxa"/>
            <w:vAlign w:val="center"/>
          </w:tcPr>
          <w:p w14:paraId="7FF6371B" w14:textId="60CB804A" w:rsidR="002F238F" w:rsidRPr="00697F5D" w:rsidRDefault="002F238F" w:rsidP="00A02334">
            <w:pPr>
              <w:rPr>
                <w:sz w:val="20"/>
                <w:szCs w:val="20"/>
              </w:rPr>
            </w:pPr>
            <w:r w:rsidRPr="00697F5D">
              <w:rPr>
                <w:sz w:val="20"/>
                <w:szCs w:val="20"/>
              </w:rPr>
              <w:t>Register Workforce Integrations</w:t>
            </w:r>
          </w:p>
        </w:tc>
        <w:tc>
          <w:tcPr>
            <w:tcW w:w="3690" w:type="dxa"/>
            <w:vAlign w:val="center"/>
          </w:tcPr>
          <w:p w14:paraId="15562B38" w14:textId="2EF4EB09" w:rsidR="0DC21173" w:rsidRDefault="0DC21173" w:rsidP="3F215D77">
            <w:pPr>
              <w:rPr>
                <w:sz w:val="20"/>
                <w:szCs w:val="20"/>
              </w:rPr>
            </w:pPr>
            <w:r w:rsidRPr="3F215D77">
              <w:rPr>
                <w:sz w:val="20"/>
                <w:szCs w:val="20"/>
              </w:rPr>
              <w:t>Request Type: POST</w:t>
            </w:r>
          </w:p>
          <w:p w14:paraId="04E9781D" w14:textId="7206C50B" w:rsidR="00A10F4C" w:rsidRDefault="00870442" w:rsidP="00A02334">
            <w:pPr>
              <w:rPr>
                <w:rStyle w:val="Hyperlink"/>
                <w:rFonts w:ascii="Calibri" w:hAnsi="Calibri" w:cs="Calibri"/>
                <w:lang w:val="nn-NO"/>
              </w:rPr>
            </w:pPr>
            <w:hyperlink r:id="rId25" w:history="1">
              <w:r w:rsidR="002F238F" w:rsidRPr="00CF12E9">
                <w:rPr>
                  <w:rStyle w:val="Hyperlink"/>
                  <w:rFonts w:ascii="Calibri" w:hAnsi="Calibri" w:cs="Calibri"/>
                  <w:lang w:val="nn-NO"/>
                </w:rPr>
                <w:t>https://graph.microsoft.com/beta/teamwork/workforceIntegrations</w:t>
              </w:r>
            </w:hyperlink>
          </w:p>
          <w:p w14:paraId="08C21ACE" w14:textId="77777777" w:rsidR="00485D88" w:rsidRDefault="00485D88" w:rsidP="00A02334">
            <w:pPr>
              <w:rPr>
                <w:rStyle w:val="Hyperlink"/>
                <w:rFonts w:ascii="Calibri" w:hAnsi="Calibri" w:cs="Calibri"/>
                <w:lang w:val="nn-NO"/>
              </w:rPr>
            </w:pPr>
          </w:p>
          <w:p w14:paraId="793893FB" w14:textId="77777777" w:rsidR="002F238F" w:rsidRPr="00AF50D8" w:rsidRDefault="002F238F" w:rsidP="00A02334">
            <w:pPr>
              <w:rPr>
                <w:i/>
                <w:iCs/>
                <w:sz w:val="20"/>
                <w:szCs w:val="20"/>
              </w:rPr>
            </w:pPr>
            <w:r w:rsidRPr="00AF50D8">
              <w:rPr>
                <w:i/>
                <w:iCs/>
                <w:sz w:val="20"/>
                <w:szCs w:val="20"/>
              </w:rPr>
              <w:t>Request Body:</w:t>
            </w:r>
            <w:r w:rsidRPr="00AF50D8">
              <w:rPr>
                <w:i/>
                <w:iCs/>
                <w:sz w:val="20"/>
                <w:szCs w:val="20"/>
              </w:rPr>
              <w:br/>
              <w:t>{</w:t>
            </w:r>
          </w:p>
          <w:p w14:paraId="2A9495C5" w14:textId="7295F568" w:rsidR="002F238F" w:rsidRPr="00AF50D8" w:rsidRDefault="002F238F" w:rsidP="00A02334">
            <w:pPr>
              <w:rPr>
                <w:i/>
                <w:iCs/>
                <w:sz w:val="20"/>
                <w:szCs w:val="20"/>
              </w:rPr>
            </w:pPr>
            <w:r w:rsidRPr="00AF50D8">
              <w:rPr>
                <w:i/>
                <w:iCs/>
                <w:sz w:val="20"/>
                <w:szCs w:val="20"/>
              </w:rPr>
              <w:t>"displayName": "KronosWFC2ShiftsIntegration",</w:t>
            </w:r>
          </w:p>
          <w:p w14:paraId="21428295" w14:textId="7DF48AEB" w:rsidR="002F238F" w:rsidRPr="00AF50D8" w:rsidRDefault="002F238F" w:rsidP="00A02334">
            <w:pPr>
              <w:rPr>
                <w:i/>
                <w:iCs/>
                <w:sz w:val="20"/>
                <w:szCs w:val="20"/>
              </w:rPr>
            </w:pPr>
            <w:r w:rsidRPr="00AF50D8">
              <w:rPr>
                <w:i/>
                <w:iCs/>
                <w:sz w:val="20"/>
                <w:szCs w:val="20"/>
              </w:rPr>
              <w:t>"apiVersion": 1,</w:t>
            </w:r>
          </w:p>
          <w:p w14:paraId="0F9843B5" w14:textId="29824831" w:rsidR="002F238F" w:rsidRPr="00AF50D8" w:rsidRDefault="002F238F" w:rsidP="00A02334">
            <w:pPr>
              <w:rPr>
                <w:i/>
                <w:iCs/>
                <w:sz w:val="20"/>
                <w:szCs w:val="20"/>
              </w:rPr>
            </w:pPr>
            <w:r w:rsidRPr="00AF50D8">
              <w:rPr>
                <w:i/>
                <w:iCs/>
                <w:sz w:val="20"/>
                <w:szCs w:val="20"/>
              </w:rPr>
              <w:t>"isActive": true,</w:t>
            </w:r>
          </w:p>
          <w:p w14:paraId="5F6A255C" w14:textId="06184C28" w:rsidR="002F238F" w:rsidRPr="00AF50D8" w:rsidRDefault="002F238F" w:rsidP="00A02334">
            <w:pPr>
              <w:rPr>
                <w:i/>
                <w:iCs/>
                <w:sz w:val="20"/>
                <w:szCs w:val="20"/>
              </w:rPr>
            </w:pPr>
            <w:r w:rsidRPr="00AF50D8">
              <w:rPr>
                <w:i/>
                <w:iCs/>
                <w:sz w:val="20"/>
                <w:szCs w:val="20"/>
              </w:rPr>
              <w:t>"encryption": {</w:t>
            </w:r>
          </w:p>
          <w:p w14:paraId="06281384" w14:textId="6D2E5187" w:rsidR="002F238F" w:rsidRPr="00AF50D8" w:rsidRDefault="002F238F" w:rsidP="00A02334">
            <w:pPr>
              <w:rPr>
                <w:i/>
                <w:iCs/>
                <w:sz w:val="20"/>
                <w:szCs w:val="20"/>
              </w:rPr>
            </w:pPr>
            <w:r w:rsidRPr="00AF50D8">
              <w:rPr>
                <w:i/>
                <w:iCs/>
                <w:sz w:val="20"/>
                <w:szCs w:val="20"/>
              </w:rPr>
              <w:t>"protocol": "sharedSecret",</w:t>
            </w:r>
          </w:p>
          <w:p w14:paraId="4A81614E" w14:textId="24FA8E52" w:rsidR="002F238F" w:rsidRPr="00AF50D8" w:rsidRDefault="002F238F" w:rsidP="00A02334">
            <w:pPr>
              <w:rPr>
                <w:i/>
                <w:iCs/>
                <w:sz w:val="20"/>
                <w:szCs w:val="20"/>
              </w:rPr>
            </w:pPr>
            <w:r w:rsidRPr="00AF50D8">
              <w:rPr>
                <w:i/>
                <w:iCs/>
                <w:sz w:val="20"/>
                <w:szCs w:val="20"/>
              </w:rPr>
              <w:t>"secret": "a1f3196a46f14f489c71da0c8e1bc7e2d3f60988453646bca794daca356573d9"</w:t>
            </w:r>
          </w:p>
          <w:p w14:paraId="607EC992" w14:textId="3B32B761" w:rsidR="002F238F" w:rsidRPr="00AF50D8" w:rsidRDefault="002F238F" w:rsidP="00A02334">
            <w:pPr>
              <w:rPr>
                <w:i/>
                <w:iCs/>
                <w:sz w:val="20"/>
                <w:szCs w:val="20"/>
              </w:rPr>
            </w:pPr>
            <w:r w:rsidRPr="00AF50D8">
              <w:rPr>
                <w:i/>
                <w:iCs/>
                <w:sz w:val="20"/>
                <w:szCs w:val="20"/>
              </w:rPr>
              <w:t>},</w:t>
            </w:r>
          </w:p>
          <w:p w14:paraId="7B07D6E1" w14:textId="23B1EB0B" w:rsidR="002F238F" w:rsidRPr="00AF50D8" w:rsidRDefault="002F238F" w:rsidP="00A02334">
            <w:pPr>
              <w:rPr>
                <w:i/>
                <w:iCs/>
                <w:sz w:val="20"/>
                <w:szCs w:val="20"/>
              </w:rPr>
            </w:pPr>
            <w:r w:rsidRPr="00AF50D8">
              <w:rPr>
                <w:i/>
                <w:iCs/>
                <w:sz w:val="20"/>
                <w:szCs w:val="20"/>
              </w:rPr>
              <w:t>"url": "https://KronosWFC2ShiftsIntegration-azurewebsites.net/Contoso/",</w:t>
            </w:r>
          </w:p>
          <w:p w14:paraId="76CB64B4" w14:textId="7B92C090" w:rsidR="002F238F" w:rsidRPr="00AF50D8" w:rsidRDefault="002F238F" w:rsidP="00A02334">
            <w:pPr>
              <w:rPr>
                <w:i/>
                <w:iCs/>
                <w:sz w:val="20"/>
                <w:szCs w:val="20"/>
              </w:rPr>
            </w:pPr>
            <w:r w:rsidRPr="00AF50D8">
              <w:rPr>
                <w:i/>
                <w:iCs/>
                <w:sz w:val="20"/>
                <w:szCs w:val="20"/>
              </w:rPr>
              <w:t>"supports": "Shift, SwapRequest"</w:t>
            </w:r>
          </w:p>
          <w:p w14:paraId="23ACF4BB" w14:textId="0A920A3C" w:rsidR="002F238F" w:rsidRDefault="002F238F" w:rsidP="00A02334">
            <w:r w:rsidRPr="00AF50D8">
              <w:rPr>
                <w:i/>
                <w:iCs/>
                <w:sz w:val="20"/>
                <w:szCs w:val="20"/>
              </w:rPr>
              <w:t>}</w:t>
            </w:r>
          </w:p>
        </w:tc>
        <w:tc>
          <w:tcPr>
            <w:tcW w:w="3330" w:type="dxa"/>
            <w:vAlign w:val="center"/>
          </w:tcPr>
          <w:p w14:paraId="3D356F65" w14:textId="5D5706F2" w:rsidR="002F238F" w:rsidRPr="00697F5D" w:rsidRDefault="002F238F" w:rsidP="00A02334">
            <w:pPr>
              <w:rPr>
                <w:rFonts w:cstheme="minorHAnsi"/>
                <w:sz w:val="20"/>
                <w:szCs w:val="20"/>
              </w:rPr>
            </w:pPr>
            <w:r w:rsidRPr="00697F5D">
              <w:rPr>
                <w:rFonts w:cstheme="minorHAnsi"/>
                <w:sz w:val="20"/>
                <w:szCs w:val="20"/>
              </w:rPr>
              <w:t>Workforce</w:t>
            </w:r>
            <w:r w:rsidR="002E7F4A">
              <w:rPr>
                <w:rFonts w:cstheme="minorHAnsi"/>
                <w:sz w:val="20"/>
                <w:szCs w:val="20"/>
              </w:rPr>
              <w:t>Integration</w:t>
            </w:r>
            <w:r w:rsidRPr="00697F5D">
              <w:rPr>
                <w:rFonts w:cstheme="minorHAnsi"/>
                <w:sz w:val="20"/>
                <w:szCs w:val="20"/>
              </w:rPr>
              <w:t>.ReadWrite.All</w:t>
            </w:r>
          </w:p>
        </w:tc>
        <w:tc>
          <w:tcPr>
            <w:tcW w:w="1440" w:type="dxa"/>
            <w:vAlign w:val="center"/>
          </w:tcPr>
          <w:p w14:paraId="002090C1" w14:textId="2A872E32" w:rsidR="002F238F" w:rsidRPr="00697F5D" w:rsidRDefault="006645D3" w:rsidP="00A02334">
            <w:pPr>
              <w:rPr>
                <w:rFonts w:cstheme="minorHAnsi"/>
                <w:sz w:val="20"/>
                <w:szCs w:val="20"/>
              </w:rPr>
            </w:pPr>
            <w:r w:rsidRPr="00697F5D">
              <w:rPr>
                <w:rFonts w:cstheme="minorHAnsi"/>
                <w:sz w:val="20"/>
                <w:szCs w:val="20"/>
              </w:rPr>
              <w:t>Configuration Web App</w:t>
            </w:r>
          </w:p>
        </w:tc>
      </w:tr>
      <w:tr w:rsidR="002F238F" w14:paraId="18EF9C93" w14:textId="0897A727" w:rsidTr="00A843F6">
        <w:trPr>
          <w:trHeight w:val="1160"/>
        </w:trPr>
        <w:tc>
          <w:tcPr>
            <w:tcW w:w="810" w:type="dxa"/>
            <w:vAlign w:val="center"/>
          </w:tcPr>
          <w:p w14:paraId="6B0BAF12" w14:textId="7F222B55" w:rsidR="002F238F" w:rsidRDefault="002F238F" w:rsidP="00A306F6">
            <w:pPr>
              <w:pStyle w:val="ListParagraph"/>
              <w:numPr>
                <w:ilvl w:val="0"/>
                <w:numId w:val="9"/>
              </w:numPr>
            </w:pPr>
          </w:p>
        </w:tc>
        <w:tc>
          <w:tcPr>
            <w:tcW w:w="1350" w:type="dxa"/>
            <w:vAlign w:val="center"/>
          </w:tcPr>
          <w:p w14:paraId="3A484751" w14:textId="7D4F24CF" w:rsidR="002F238F" w:rsidRPr="00697F5D" w:rsidRDefault="002F238F" w:rsidP="00A02334">
            <w:pPr>
              <w:rPr>
                <w:sz w:val="20"/>
                <w:szCs w:val="20"/>
              </w:rPr>
            </w:pPr>
            <w:r w:rsidRPr="00697F5D">
              <w:rPr>
                <w:sz w:val="20"/>
                <w:szCs w:val="20"/>
              </w:rPr>
              <w:t>Getting Workforce Integrations at the time of team to department mapping</w:t>
            </w:r>
          </w:p>
        </w:tc>
        <w:tc>
          <w:tcPr>
            <w:tcW w:w="3690" w:type="dxa"/>
            <w:vAlign w:val="center"/>
          </w:tcPr>
          <w:p w14:paraId="685C6FDB" w14:textId="6BA09110" w:rsidR="00A10F4C" w:rsidRDefault="00A10F4C" w:rsidP="00A10F4C">
            <w:pPr>
              <w:rPr>
                <w:iCs/>
                <w:sz w:val="20"/>
                <w:szCs w:val="20"/>
              </w:rPr>
            </w:pPr>
            <w:r w:rsidRPr="00A10F4C">
              <w:rPr>
                <w:iCs/>
                <w:sz w:val="20"/>
                <w:szCs w:val="20"/>
              </w:rPr>
              <w:t xml:space="preserve">Request Type: </w:t>
            </w:r>
            <w:r>
              <w:rPr>
                <w:iCs/>
                <w:sz w:val="20"/>
                <w:szCs w:val="20"/>
              </w:rPr>
              <w:t>GET</w:t>
            </w:r>
          </w:p>
          <w:p w14:paraId="01E4B8FC" w14:textId="4AC57F19" w:rsidR="002F238F" w:rsidRDefault="00870442" w:rsidP="00A02334">
            <w:hyperlink r:id="rId26" w:history="1">
              <w:r w:rsidR="002F238F" w:rsidRPr="00CF12E9">
                <w:rPr>
                  <w:rStyle w:val="Hyperlink"/>
                  <w:lang w:val="nn-NO"/>
                </w:rPr>
                <w:t>https://graph.microsoft.com/beta/teamwork/workforceIntegrations</w:t>
              </w:r>
            </w:hyperlink>
          </w:p>
        </w:tc>
        <w:tc>
          <w:tcPr>
            <w:tcW w:w="3330" w:type="dxa"/>
            <w:vAlign w:val="center"/>
          </w:tcPr>
          <w:p w14:paraId="3E9944C2" w14:textId="1C813DAB" w:rsidR="002F238F" w:rsidRPr="00697F5D" w:rsidRDefault="002F238F" w:rsidP="00A02334">
            <w:pPr>
              <w:rPr>
                <w:rFonts w:cstheme="minorHAnsi"/>
                <w:sz w:val="20"/>
                <w:szCs w:val="20"/>
              </w:rPr>
            </w:pPr>
            <w:r w:rsidRPr="00697F5D">
              <w:rPr>
                <w:rFonts w:cstheme="minorHAnsi"/>
                <w:sz w:val="20"/>
                <w:szCs w:val="20"/>
              </w:rPr>
              <w:t>Workforce</w:t>
            </w:r>
            <w:r w:rsidR="002E7F4A">
              <w:rPr>
                <w:rFonts w:cstheme="minorHAnsi"/>
                <w:sz w:val="20"/>
                <w:szCs w:val="20"/>
              </w:rPr>
              <w:t>Integration</w:t>
            </w:r>
            <w:r w:rsidRPr="00697F5D">
              <w:rPr>
                <w:rFonts w:cstheme="minorHAnsi"/>
                <w:sz w:val="20"/>
                <w:szCs w:val="20"/>
              </w:rPr>
              <w:t>.Read</w:t>
            </w:r>
            <w:r w:rsidR="00BF1B85">
              <w:rPr>
                <w:rFonts w:cstheme="minorHAnsi"/>
                <w:sz w:val="20"/>
                <w:szCs w:val="20"/>
              </w:rPr>
              <w:t>Write</w:t>
            </w:r>
            <w:r w:rsidRPr="00697F5D">
              <w:rPr>
                <w:rFonts w:cstheme="minorHAnsi"/>
                <w:sz w:val="20"/>
                <w:szCs w:val="20"/>
              </w:rPr>
              <w:t>.All</w:t>
            </w:r>
          </w:p>
        </w:tc>
        <w:tc>
          <w:tcPr>
            <w:tcW w:w="1440" w:type="dxa"/>
            <w:vAlign w:val="center"/>
          </w:tcPr>
          <w:p w14:paraId="3CF449C0" w14:textId="22508F29" w:rsidR="002F238F" w:rsidRPr="00697F5D" w:rsidRDefault="006645D3" w:rsidP="00A02334">
            <w:pPr>
              <w:rPr>
                <w:rFonts w:cstheme="minorHAnsi"/>
                <w:sz w:val="20"/>
                <w:szCs w:val="20"/>
              </w:rPr>
            </w:pPr>
            <w:r w:rsidRPr="00697F5D">
              <w:rPr>
                <w:rFonts w:cstheme="minorHAnsi"/>
                <w:sz w:val="20"/>
                <w:szCs w:val="20"/>
              </w:rPr>
              <w:t>Configuration Web App</w:t>
            </w:r>
          </w:p>
        </w:tc>
      </w:tr>
      <w:tr w:rsidR="006209D4" w14:paraId="6B420916" w14:textId="77777777" w:rsidTr="00A843F6">
        <w:trPr>
          <w:trHeight w:val="1610"/>
        </w:trPr>
        <w:tc>
          <w:tcPr>
            <w:tcW w:w="810" w:type="dxa"/>
            <w:vAlign w:val="center"/>
          </w:tcPr>
          <w:p w14:paraId="4A153106" w14:textId="77777777" w:rsidR="006209D4" w:rsidRDefault="006209D4" w:rsidP="00A306F6">
            <w:pPr>
              <w:pStyle w:val="ListParagraph"/>
              <w:numPr>
                <w:ilvl w:val="0"/>
                <w:numId w:val="9"/>
              </w:numPr>
            </w:pPr>
          </w:p>
        </w:tc>
        <w:tc>
          <w:tcPr>
            <w:tcW w:w="1350" w:type="dxa"/>
            <w:vAlign w:val="center"/>
          </w:tcPr>
          <w:p w14:paraId="2A068C45" w14:textId="670AAB2B" w:rsidR="006209D4" w:rsidRPr="00697F5D" w:rsidRDefault="006209D4" w:rsidP="006209D4">
            <w:pPr>
              <w:rPr>
                <w:sz w:val="20"/>
                <w:szCs w:val="20"/>
              </w:rPr>
            </w:pPr>
            <w:r w:rsidRPr="00697F5D">
              <w:rPr>
                <w:sz w:val="20"/>
                <w:szCs w:val="20"/>
              </w:rPr>
              <w:t>Getting Teams list in organization for team to department mapping</w:t>
            </w:r>
          </w:p>
        </w:tc>
        <w:tc>
          <w:tcPr>
            <w:tcW w:w="3690" w:type="dxa"/>
            <w:vAlign w:val="center"/>
          </w:tcPr>
          <w:p w14:paraId="720B27AA" w14:textId="5AEC97A7" w:rsidR="00A10F4C" w:rsidRPr="00A10F4C" w:rsidRDefault="00A10F4C" w:rsidP="00A10F4C">
            <w:pPr>
              <w:rPr>
                <w:iCs/>
                <w:sz w:val="20"/>
                <w:szCs w:val="20"/>
              </w:rPr>
            </w:pPr>
            <w:r w:rsidRPr="00A10F4C">
              <w:rPr>
                <w:iCs/>
                <w:sz w:val="20"/>
                <w:szCs w:val="20"/>
              </w:rPr>
              <w:t xml:space="preserve">Request Type: </w:t>
            </w:r>
            <w:r>
              <w:rPr>
                <w:iCs/>
                <w:sz w:val="20"/>
                <w:szCs w:val="20"/>
              </w:rPr>
              <w:t>GET</w:t>
            </w:r>
          </w:p>
          <w:p w14:paraId="0DB122EA" w14:textId="77777777" w:rsidR="00A10F4C" w:rsidRDefault="00A10F4C" w:rsidP="006209D4">
            <w:pPr>
              <w:rPr>
                <w:rStyle w:val="Hyperlink"/>
                <w:lang w:val="nn-NO"/>
              </w:rPr>
            </w:pPr>
          </w:p>
          <w:p w14:paraId="1D4F7D2A" w14:textId="20E770FC" w:rsidR="006209D4" w:rsidRPr="006209D4" w:rsidRDefault="006209D4" w:rsidP="006209D4">
            <w:pPr>
              <w:rPr>
                <w:rStyle w:val="Hyperlink"/>
                <w:lang w:val="nn-NO"/>
              </w:rPr>
            </w:pPr>
            <w:r w:rsidRPr="006209D4">
              <w:rPr>
                <w:rStyle w:val="Hyperlink"/>
                <w:lang w:val="nn-NO"/>
              </w:rPr>
              <w:t>https://graph.microsoft.com/beta/groups?$filter=resourceProvisioningOptions/Any(x:x eq 'Team')</w:t>
            </w:r>
          </w:p>
          <w:p w14:paraId="58400BC8" w14:textId="1BA4A338" w:rsidR="006209D4" w:rsidRPr="006209D4" w:rsidRDefault="006209D4" w:rsidP="006209D4">
            <w:pPr>
              <w:rPr>
                <w:rStyle w:val="Hyperlink"/>
                <w:lang w:val="nn-NO"/>
              </w:rPr>
            </w:pPr>
          </w:p>
        </w:tc>
        <w:tc>
          <w:tcPr>
            <w:tcW w:w="3330" w:type="dxa"/>
            <w:vAlign w:val="center"/>
          </w:tcPr>
          <w:p w14:paraId="2C10D3E5" w14:textId="6A672FE7" w:rsidR="006209D4" w:rsidRPr="00697F5D" w:rsidRDefault="006209D4" w:rsidP="006209D4">
            <w:pPr>
              <w:rPr>
                <w:rFonts w:cstheme="minorHAnsi"/>
                <w:sz w:val="20"/>
                <w:szCs w:val="20"/>
              </w:rPr>
            </w:pPr>
            <w:r w:rsidRPr="00697F5D">
              <w:rPr>
                <w:rFonts w:cstheme="minorHAnsi"/>
                <w:color w:val="171717"/>
                <w:sz w:val="20"/>
                <w:szCs w:val="20"/>
                <w:shd w:val="clear" w:color="auto" w:fill="FFFFFF"/>
              </w:rPr>
              <w:t>Group.ReadWrite.All, Directory.ReadWrite.All, Directory.AccessAsUser.All</w:t>
            </w:r>
          </w:p>
        </w:tc>
        <w:tc>
          <w:tcPr>
            <w:tcW w:w="1440" w:type="dxa"/>
            <w:vAlign w:val="center"/>
          </w:tcPr>
          <w:p w14:paraId="1C9DC2AC" w14:textId="592142C5" w:rsidR="006209D4" w:rsidRPr="00697F5D" w:rsidRDefault="006209D4" w:rsidP="006209D4">
            <w:pPr>
              <w:rPr>
                <w:rFonts w:cstheme="minorHAnsi"/>
                <w:sz w:val="20"/>
                <w:szCs w:val="20"/>
              </w:rPr>
            </w:pPr>
            <w:r w:rsidRPr="00697F5D">
              <w:rPr>
                <w:rFonts w:cstheme="minorHAnsi"/>
                <w:sz w:val="20"/>
                <w:szCs w:val="20"/>
              </w:rPr>
              <w:t>Configuration Web App</w:t>
            </w:r>
          </w:p>
        </w:tc>
      </w:tr>
      <w:tr w:rsidR="006E6A16" w14:paraId="10FB4582" w14:textId="77777777" w:rsidTr="00A843F6">
        <w:trPr>
          <w:trHeight w:val="1858"/>
        </w:trPr>
        <w:tc>
          <w:tcPr>
            <w:tcW w:w="810" w:type="dxa"/>
            <w:vAlign w:val="center"/>
          </w:tcPr>
          <w:p w14:paraId="109EBA51" w14:textId="77777777" w:rsidR="006E6A16" w:rsidRDefault="006E6A16" w:rsidP="00A306F6">
            <w:pPr>
              <w:pStyle w:val="ListParagraph"/>
              <w:numPr>
                <w:ilvl w:val="0"/>
                <w:numId w:val="9"/>
              </w:numPr>
            </w:pPr>
          </w:p>
        </w:tc>
        <w:tc>
          <w:tcPr>
            <w:tcW w:w="1350" w:type="dxa"/>
            <w:vAlign w:val="center"/>
          </w:tcPr>
          <w:p w14:paraId="345E630F" w14:textId="750FF0A3" w:rsidR="006E6A16" w:rsidRPr="00697F5D" w:rsidRDefault="006E6A16" w:rsidP="006E6A16">
            <w:pPr>
              <w:rPr>
                <w:sz w:val="20"/>
                <w:szCs w:val="20"/>
              </w:rPr>
            </w:pPr>
            <w:r w:rsidRPr="00697F5D">
              <w:rPr>
                <w:sz w:val="20"/>
                <w:szCs w:val="20"/>
              </w:rPr>
              <w:t>Getting Users list in organization for user to user mapping</w:t>
            </w:r>
          </w:p>
        </w:tc>
        <w:tc>
          <w:tcPr>
            <w:tcW w:w="3690" w:type="dxa"/>
            <w:vAlign w:val="center"/>
          </w:tcPr>
          <w:p w14:paraId="50B64C82" w14:textId="77777777" w:rsidR="00A10F4C" w:rsidRPr="00A10F4C" w:rsidRDefault="00A10F4C" w:rsidP="00A10F4C">
            <w:pPr>
              <w:rPr>
                <w:iCs/>
                <w:sz w:val="20"/>
                <w:szCs w:val="20"/>
              </w:rPr>
            </w:pPr>
            <w:r w:rsidRPr="00A10F4C">
              <w:rPr>
                <w:iCs/>
                <w:sz w:val="20"/>
                <w:szCs w:val="20"/>
              </w:rPr>
              <w:t xml:space="preserve">Request Type: </w:t>
            </w:r>
            <w:r>
              <w:rPr>
                <w:iCs/>
                <w:sz w:val="20"/>
                <w:szCs w:val="20"/>
              </w:rPr>
              <w:t>GET</w:t>
            </w:r>
          </w:p>
          <w:p w14:paraId="240B01AE" w14:textId="100B69D3" w:rsidR="006E6A16" w:rsidRPr="00945BF2" w:rsidRDefault="00870442" w:rsidP="006E6A16">
            <w:pPr>
              <w:rPr>
                <w:rStyle w:val="Hyperlink"/>
                <w:rFonts w:ascii="Segoe UI" w:hAnsi="Segoe UI" w:cs="Segoe UI"/>
                <w:color w:val="auto"/>
                <w:sz w:val="21"/>
                <w:szCs w:val="21"/>
                <w:u w:val="none"/>
              </w:rPr>
            </w:pPr>
            <w:hyperlink r:id="rId27" w:tgtFrame="_blank" w:tooltip="https://graph.microsoft.com/beta/groups/8396e1f4-9e0e-42d9-96b3-b525992792b1/members" w:history="1">
              <w:r w:rsidR="006E6A16">
                <w:rPr>
                  <w:rStyle w:val="Hyperlink"/>
                  <w:rFonts w:ascii="Segoe UI" w:hAnsi="Segoe UI" w:cs="Segoe UI"/>
                  <w:sz w:val="21"/>
                  <w:szCs w:val="21"/>
                </w:rPr>
                <w:t>https://graph.microsoft.com/beta/groups/8396e1f4-9e0e-42d9-96b3-b525992792b1/members</w:t>
              </w:r>
            </w:hyperlink>
          </w:p>
        </w:tc>
        <w:tc>
          <w:tcPr>
            <w:tcW w:w="3330" w:type="dxa"/>
            <w:vAlign w:val="center"/>
          </w:tcPr>
          <w:p w14:paraId="554C31C6" w14:textId="2F14AB2E" w:rsidR="006E6A16" w:rsidRPr="00697F5D" w:rsidRDefault="006E6A16" w:rsidP="006E6A16">
            <w:pPr>
              <w:rPr>
                <w:rFonts w:cstheme="minorHAnsi"/>
                <w:color w:val="171717"/>
                <w:sz w:val="20"/>
                <w:szCs w:val="20"/>
                <w:shd w:val="clear" w:color="auto" w:fill="FFFFFF"/>
              </w:rPr>
            </w:pPr>
            <w:r w:rsidRPr="00697F5D">
              <w:rPr>
                <w:rFonts w:cstheme="minorHAnsi"/>
                <w:color w:val="171717"/>
                <w:sz w:val="20"/>
                <w:szCs w:val="20"/>
                <w:shd w:val="clear" w:color="auto" w:fill="FFFFFF"/>
              </w:rPr>
              <w:t>User.ReadBasic.All, User.Read.All, Group.Read</w:t>
            </w:r>
            <w:r w:rsidR="008D27CD">
              <w:rPr>
                <w:rFonts w:cstheme="minorHAnsi"/>
                <w:color w:val="171717"/>
                <w:sz w:val="20"/>
                <w:szCs w:val="20"/>
                <w:shd w:val="clear" w:color="auto" w:fill="FFFFFF"/>
              </w:rPr>
              <w:t>Write</w:t>
            </w:r>
            <w:r w:rsidRPr="00697F5D">
              <w:rPr>
                <w:rFonts w:cstheme="minorHAnsi"/>
                <w:color w:val="171717"/>
                <w:sz w:val="20"/>
                <w:szCs w:val="20"/>
                <w:shd w:val="clear" w:color="auto" w:fill="FFFFFF"/>
              </w:rPr>
              <w:t>.All, Directory.Read</w:t>
            </w:r>
            <w:r w:rsidR="008D27CD">
              <w:rPr>
                <w:rFonts w:cstheme="minorHAnsi"/>
                <w:color w:val="171717"/>
                <w:sz w:val="20"/>
                <w:szCs w:val="20"/>
                <w:shd w:val="clear" w:color="auto" w:fill="FFFFFF"/>
              </w:rPr>
              <w:t>Write</w:t>
            </w:r>
            <w:r w:rsidRPr="00697F5D">
              <w:rPr>
                <w:rFonts w:cstheme="minorHAnsi"/>
                <w:color w:val="171717"/>
                <w:sz w:val="20"/>
                <w:szCs w:val="20"/>
                <w:shd w:val="clear" w:color="auto" w:fill="FFFFFF"/>
              </w:rPr>
              <w:t>.All</w:t>
            </w:r>
          </w:p>
        </w:tc>
        <w:tc>
          <w:tcPr>
            <w:tcW w:w="1440" w:type="dxa"/>
            <w:vAlign w:val="center"/>
          </w:tcPr>
          <w:p w14:paraId="671E504B" w14:textId="403E4A28" w:rsidR="006E6A16" w:rsidRPr="00697F5D" w:rsidRDefault="006E6A16" w:rsidP="006E6A16">
            <w:pPr>
              <w:rPr>
                <w:rFonts w:cstheme="minorHAnsi"/>
                <w:sz w:val="20"/>
                <w:szCs w:val="20"/>
              </w:rPr>
            </w:pPr>
            <w:r w:rsidRPr="00697F5D">
              <w:rPr>
                <w:rFonts w:cstheme="minorHAnsi"/>
                <w:sz w:val="20"/>
                <w:szCs w:val="20"/>
              </w:rPr>
              <w:t>Configuration Web App</w:t>
            </w:r>
          </w:p>
        </w:tc>
      </w:tr>
      <w:tr w:rsidR="006E6A16" w14:paraId="2512AD7A" w14:textId="2F770195" w:rsidTr="00A843F6">
        <w:trPr>
          <w:trHeight w:val="1520"/>
        </w:trPr>
        <w:tc>
          <w:tcPr>
            <w:tcW w:w="810" w:type="dxa"/>
            <w:vAlign w:val="center"/>
          </w:tcPr>
          <w:p w14:paraId="496DD5D8" w14:textId="79090D8A" w:rsidR="006E6A16" w:rsidRDefault="006E6A16" w:rsidP="00A306F6">
            <w:pPr>
              <w:pStyle w:val="ListParagraph"/>
              <w:numPr>
                <w:ilvl w:val="0"/>
                <w:numId w:val="9"/>
              </w:numPr>
            </w:pPr>
          </w:p>
        </w:tc>
        <w:tc>
          <w:tcPr>
            <w:tcW w:w="1350" w:type="dxa"/>
            <w:vAlign w:val="center"/>
          </w:tcPr>
          <w:p w14:paraId="15B1A6F3" w14:textId="25347824" w:rsidR="006E6A16" w:rsidRPr="00697F5D" w:rsidRDefault="006E6A16" w:rsidP="006E6A16">
            <w:pPr>
              <w:rPr>
                <w:sz w:val="20"/>
                <w:szCs w:val="20"/>
              </w:rPr>
            </w:pPr>
            <w:r w:rsidRPr="00697F5D">
              <w:rPr>
                <w:sz w:val="20"/>
                <w:szCs w:val="20"/>
              </w:rPr>
              <w:t>Create Shift</w:t>
            </w:r>
          </w:p>
        </w:tc>
        <w:tc>
          <w:tcPr>
            <w:tcW w:w="3690" w:type="dxa"/>
            <w:vAlign w:val="center"/>
          </w:tcPr>
          <w:p w14:paraId="2B255420" w14:textId="77777777" w:rsidR="00A10F4C" w:rsidRDefault="00A10F4C" w:rsidP="00A10F4C">
            <w:pPr>
              <w:rPr>
                <w:iCs/>
                <w:sz w:val="20"/>
                <w:szCs w:val="20"/>
              </w:rPr>
            </w:pPr>
          </w:p>
          <w:p w14:paraId="6D334A00" w14:textId="5E3C7F03" w:rsidR="00A10F4C" w:rsidRPr="00A10F4C" w:rsidRDefault="00A10F4C" w:rsidP="00A10F4C">
            <w:pPr>
              <w:rPr>
                <w:iCs/>
                <w:sz w:val="20"/>
                <w:szCs w:val="20"/>
              </w:rPr>
            </w:pPr>
            <w:r w:rsidRPr="00A10F4C">
              <w:rPr>
                <w:iCs/>
                <w:sz w:val="20"/>
                <w:szCs w:val="20"/>
              </w:rPr>
              <w:t xml:space="preserve">Request Type: </w:t>
            </w:r>
            <w:r>
              <w:rPr>
                <w:iCs/>
                <w:sz w:val="20"/>
                <w:szCs w:val="20"/>
              </w:rPr>
              <w:t>POST</w:t>
            </w:r>
          </w:p>
          <w:p w14:paraId="3E747FB0" w14:textId="69DEABBC" w:rsidR="006E6A16" w:rsidRDefault="00870442" w:rsidP="006E6A16">
            <w:pPr>
              <w:rPr>
                <w:rStyle w:val="Hyperlink"/>
                <w:rFonts w:cstheme="minorHAnsi"/>
                <w:sz w:val="21"/>
                <w:szCs w:val="21"/>
                <w:shd w:val="clear" w:color="auto" w:fill="FAFAFA"/>
              </w:rPr>
            </w:pPr>
            <w:hyperlink r:id="rId28" w:history="1">
              <w:r w:rsidR="006E6A16" w:rsidRPr="00531709">
                <w:rPr>
                  <w:rStyle w:val="Hyperlink"/>
                  <w:rFonts w:cstheme="minorHAnsi"/>
                  <w:sz w:val="21"/>
                  <w:szCs w:val="21"/>
                  <w:shd w:val="clear" w:color="auto" w:fill="FAFAFA"/>
                </w:rPr>
                <w:t>https://graph.microsoft.com/beta/teams/{teamId}/schedule/shifts</w:t>
              </w:r>
            </w:hyperlink>
          </w:p>
          <w:p w14:paraId="1E6F34E0" w14:textId="77777777" w:rsidR="00831B88" w:rsidRDefault="00831B88" w:rsidP="006E6A16">
            <w:pPr>
              <w:rPr>
                <w:rFonts w:cstheme="minorHAnsi"/>
                <w:color w:val="171717"/>
                <w:sz w:val="21"/>
                <w:szCs w:val="21"/>
                <w:shd w:val="clear" w:color="auto" w:fill="FAFAFA"/>
              </w:rPr>
            </w:pPr>
          </w:p>
          <w:p w14:paraId="4F758700" w14:textId="7DCD0CE4" w:rsidR="006E6A16" w:rsidRPr="00A02334" w:rsidRDefault="006E6A16" w:rsidP="006E6A16">
            <w:pPr>
              <w:rPr>
                <w:i/>
                <w:iCs/>
                <w:sz w:val="20"/>
                <w:szCs w:val="20"/>
              </w:rPr>
            </w:pPr>
            <w:r w:rsidRPr="00A02334">
              <w:rPr>
                <w:i/>
                <w:iCs/>
                <w:sz w:val="20"/>
                <w:szCs w:val="20"/>
              </w:rPr>
              <w:t>Request Body:</w:t>
            </w:r>
          </w:p>
          <w:p w14:paraId="08FF7B98" w14:textId="77777777" w:rsidR="006E6A16" w:rsidRPr="007C7543" w:rsidRDefault="006E6A16" w:rsidP="006E6A16">
            <w:pPr>
              <w:rPr>
                <w:i/>
                <w:iCs/>
                <w:sz w:val="20"/>
                <w:szCs w:val="20"/>
              </w:rPr>
            </w:pPr>
            <w:r w:rsidRPr="007C7543">
              <w:rPr>
                <w:i/>
                <w:iCs/>
                <w:sz w:val="20"/>
                <w:szCs w:val="20"/>
              </w:rPr>
              <w:t>{</w:t>
            </w:r>
          </w:p>
          <w:p w14:paraId="4C352666" w14:textId="18B7B452" w:rsidR="006E6A16" w:rsidRPr="007C7543" w:rsidRDefault="006E6A16" w:rsidP="006E6A16">
            <w:pPr>
              <w:rPr>
                <w:i/>
                <w:iCs/>
                <w:sz w:val="20"/>
                <w:szCs w:val="20"/>
              </w:rPr>
            </w:pPr>
            <w:r w:rsidRPr="007C7543">
              <w:rPr>
                <w:i/>
                <w:iCs/>
                <w:sz w:val="20"/>
                <w:szCs w:val="20"/>
              </w:rPr>
              <w:t>"id": "SHFT_577b75d2-a927-48c0-a5d1-dc984894e7b8",</w:t>
            </w:r>
          </w:p>
          <w:p w14:paraId="2E0EE907" w14:textId="5A8D6AB4" w:rsidR="006E6A16" w:rsidRPr="007C7543" w:rsidRDefault="006E6A16" w:rsidP="006E6A16">
            <w:pPr>
              <w:rPr>
                <w:i/>
                <w:iCs/>
                <w:sz w:val="20"/>
                <w:szCs w:val="20"/>
              </w:rPr>
            </w:pPr>
            <w:r w:rsidRPr="007C7543">
              <w:rPr>
                <w:i/>
                <w:iCs/>
                <w:sz w:val="20"/>
                <w:szCs w:val="20"/>
              </w:rPr>
              <w:t>"userId": "c5d0c76b-80c4-481c-be50-923cd8d680a1",</w:t>
            </w:r>
          </w:p>
          <w:p w14:paraId="0D0E8072" w14:textId="7E436F14" w:rsidR="006E6A16" w:rsidRPr="007C7543" w:rsidRDefault="006E6A16" w:rsidP="006E6A16">
            <w:pPr>
              <w:rPr>
                <w:i/>
                <w:iCs/>
                <w:sz w:val="20"/>
                <w:szCs w:val="20"/>
              </w:rPr>
            </w:pPr>
            <w:r w:rsidRPr="007C7543">
              <w:rPr>
                <w:i/>
                <w:iCs/>
                <w:sz w:val="20"/>
                <w:szCs w:val="20"/>
              </w:rPr>
              <w:t>"schedulingGroupId": "TAG_228940ed-ff84-4e25-b129-1b395cf78be0",</w:t>
            </w:r>
          </w:p>
          <w:p w14:paraId="00625329" w14:textId="7C093D7C" w:rsidR="006E6A16" w:rsidRPr="007C7543" w:rsidRDefault="006E6A16" w:rsidP="006E6A16">
            <w:pPr>
              <w:rPr>
                <w:i/>
                <w:iCs/>
                <w:sz w:val="20"/>
                <w:szCs w:val="20"/>
              </w:rPr>
            </w:pPr>
            <w:r w:rsidRPr="007C7543">
              <w:rPr>
                <w:i/>
                <w:iCs/>
                <w:sz w:val="20"/>
                <w:szCs w:val="20"/>
              </w:rPr>
              <w:t>"sharedShift": {</w:t>
            </w:r>
          </w:p>
          <w:p w14:paraId="571CF2C8" w14:textId="0988BB8E" w:rsidR="006E6A16" w:rsidRPr="007C7543" w:rsidRDefault="006E6A16" w:rsidP="006E6A16">
            <w:pPr>
              <w:rPr>
                <w:i/>
                <w:iCs/>
                <w:sz w:val="20"/>
                <w:szCs w:val="20"/>
              </w:rPr>
            </w:pPr>
            <w:r w:rsidRPr="007C7543">
              <w:rPr>
                <w:i/>
                <w:iCs/>
                <w:sz w:val="20"/>
                <w:szCs w:val="20"/>
              </w:rPr>
              <w:t>"displayName": "Day shift",</w:t>
            </w:r>
          </w:p>
          <w:p w14:paraId="0C9AC6EA" w14:textId="5D8FF3A7" w:rsidR="006E6A16" w:rsidRPr="007C7543" w:rsidRDefault="006E6A16" w:rsidP="006E6A16">
            <w:pPr>
              <w:rPr>
                <w:i/>
                <w:iCs/>
                <w:sz w:val="20"/>
                <w:szCs w:val="20"/>
              </w:rPr>
            </w:pPr>
            <w:r w:rsidRPr="007C7543">
              <w:rPr>
                <w:i/>
                <w:iCs/>
                <w:sz w:val="20"/>
                <w:szCs w:val="20"/>
              </w:rPr>
              <w:t>"notes": "Please do inventory as part of your shift.",</w:t>
            </w:r>
          </w:p>
          <w:p w14:paraId="28CDC238" w14:textId="768328ED" w:rsidR="006E6A16" w:rsidRPr="007C7543" w:rsidRDefault="006E6A16" w:rsidP="006E6A16">
            <w:pPr>
              <w:rPr>
                <w:i/>
                <w:iCs/>
                <w:sz w:val="20"/>
                <w:szCs w:val="20"/>
              </w:rPr>
            </w:pPr>
            <w:r w:rsidRPr="007C7543">
              <w:rPr>
                <w:i/>
                <w:iCs/>
                <w:sz w:val="20"/>
                <w:szCs w:val="20"/>
              </w:rPr>
              <w:t>"startDateTime": "2019-03-11T15:00:00Z",</w:t>
            </w:r>
          </w:p>
          <w:p w14:paraId="78A0B58F" w14:textId="20C61572" w:rsidR="006E6A16" w:rsidRPr="007C7543" w:rsidRDefault="006E6A16" w:rsidP="006E6A16">
            <w:pPr>
              <w:rPr>
                <w:i/>
                <w:iCs/>
                <w:sz w:val="20"/>
                <w:szCs w:val="20"/>
              </w:rPr>
            </w:pPr>
            <w:r w:rsidRPr="007C7543">
              <w:rPr>
                <w:i/>
                <w:iCs/>
                <w:sz w:val="20"/>
                <w:szCs w:val="20"/>
              </w:rPr>
              <w:t>"endDateTime": "2019-03-12T00:00:00Z",</w:t>
            </w:r>
          </w:p>
          <w:p w14:paraId="48621946" w14:textId="6A3167F0" w:rsidR="006E6A16" w:rsidRPr="007C7543" w:rsidRDefault="006E6A16" w:rsidP="006E6A16">
            <w:pPr>
              <w:rPr>
                <w:i/>
                <w:iCs/>
                <w:sz w:val="20"/>
                <w:szCs w:val="20"/>
              </w:rPr>
            </w:pPr>
            <w:r w:rsidRPr="007C7543">
              <w:rPr>
                <w:i/>
                <w:iCs/>
                <w:sz w:val="20"/>
                <w:szCs w:val="20"/>
              </w:rPr>
              <w:t>"theme": "blue",</w:t>
            </w:r>
          </w:p>
          <w:p w14:paraId="767062AD" w14:textId="046D64DE" w:rsidR="006E6A16" w:rsidRPr="007C7543" w:rsidRDefault="006E6A16" w:rsidP="006E6A16">
            <w:pPr>
              <w:rPr>
                <w:i/>
                <w:iCs/>
                <w:sz w:val="20"/>
                <w:szCs w:val="20"/>
              </w:rPr>
            </w:pPr>
            <w:r w:rsidRPr="007C7543">
              <w:rPr>
                <w:i/>
                <w:iCs/>
                <w:sz w:val="20"/>
                <w:szCs w:val="20"/>
              </w:rPr>
              <w:t>"activities": [</w:t>
            </w:r>
          </w:p>
          <w:p w14:paraId="5086754B" w14:textId="73C343BB" w:rsidR="006E6A16" w:rsidRPr="007C7543" w:rsidRDefault="006E6A16" w:rsidP="006E6A16">
            <w:pPr>
              <w:rPr>
                <w:i/>
                <w:iCs/>
                <w:sz w:val="20"/>
                <w:szCs w:val="20"/>
              </w:rPr>
            </w:pPr>
            <w:r w:rsidRPr="007C7543">
              <w:rPr>
                <w:i/>
                <w:iCs/>
                <w:sz w:val="20"/>
                <w:szCs w:val="20"/>
              </w:rPr>
              <w:t>{</w:t>
            </w:r>
          </w:p>
          <w:p w14:paraId="514E8E32" w14:textId="250A47C9" w:rsidR="006E6A16" w:rsidRPr="007C7543" w:rsidRDefault="006E6A16" w:rsidP="006E6A16">
            <w:pPr>
              <w:rPr>
                <w:i/>
                <w:iCs/>
                <w:sz w:val="20"/>
                <w:szCs w:val="20"/>
              </w:rPr>
            </w:pPr>
            <w:r w:rsidRPr="007C7543">
              <w:rPr>
                <w:i/>
                <w:iCs/>
                <w:sz w:val="20"/>
                <w:szCs w:val="20"/>
              </w:rPr>
              <w:t>"isPaid": true,</w:t>
            </w:r>
          </w:p>
          <w:p w14:paraId="4DB1E6BC" w14:textId="16709E66" w:rsidR="006E6A16" w:rsidRPr="007C7543" w:rsidRDefault="006E6A16" w:rsidP="006E6A16">
            <w:pPr>
              <w:rPr>
                <w:i/>
                <w:iCs/>
                <w:sz w:val="20"/>
                <w:szCs w:val="20"/>
              </w:rPr>
            </w:pPr>
            <w:r w:rsidRPr="007C7543">
              <w:rPr>
                <w:i/>
                <w:iCs/>
                <w:sz w:val="20"/>
                <w:szCs w:val="20"/>
              </w:rPr>
              <w:t>"startDateTime": "2019-03-11T15:00:00Z",</w:t>
            </w:r>
          </w:p>
          <w:p w14:paraId="3CED9A95" w14:textId="79796141" w:rsidR="006E6A16" w:rsidRPr="007C7543" w:rsidRDefault="006E6A16" w:rsidP="006E6A16">
            <w:pPr>
              <w:rPr>
                <w:i/>
                <w:iCs/>
                <w:sz w:val="20"/>
                <w:szCs w:val="20"/>
              </w:rPr>
            </w:pPr>
            <w:r w:rsidRPr="007C7543">
              <w:rPr>
                <w:i/>
                <w:iCs/>
                <w:sz w:val="20"/>
                <w:szCs w:val="20"/>
              </w:rPr>
              <w:t>"endDateTime": "2019-03-11T15:15:00Z",</w:t>
            </w:r>
          </w:p>
          <w:p w14:paraId="02500945" w14:textId="4094EF47" w:rsidR="006E6A16" w:rsidRPr="007C7543" w:rsidRDefault="006E6A16" w:rsidP="006E6A16">
            <w:pPr>
              <w:rPr>
                <w:i/>
                <w:iCs/>
                <w:sz w:val="20"/>
                <w:szCs w:val="20"/>
              </w:rPr>
            </w:pPr>
            <w:r w:rsidRPr="007C7543">
              <w:rPr>
                <w:i/>
                <w:iCs/>
                <w:sz w:val="20"/>
                <w:szCs w:val="20"/>
              </w:rPr>
              <w:t>"code": "",</w:t>
            </w:r>
          </w:p>
          <w:p w14:paraId="538045F3" w14:textId="2CAC4997" w:rsidR="006E6A16" w:rsidRPr="007C7543" w:rsidRDefault="006E6A16" w:rsidP="006E6A16">
            <w:pPr>
              <w:rPr>
                <w:i/>
                <w:iCs/>
                <w:sz w:val="20"/>
                <w:szCs w:val="20"/>
              </w:rPr>
            </w:pPr>
            <w:r w:rsidRPr="007C7543">
              <w:rPr>
                <w:i/>
                <w:iCs/>
                <w:sz w:val="20"/>
                <w:szCs w:val="20"/>
              </w:rPr>
              <w:t>"displayName": "Lunch"</w:t>
            </w:r>
          </w:p>
          <w:p w14:paraId="7B0869B9" w14:textId="688FF4AE" w:rsidR="006E6A16" w:rsidRPr="007C7543" w:rsidRDefault="006E6A16" w:rsidP="006E6A16">
            <w:pPr>
              <w:rPr>
                <w:i/>
                <w:iCs/>
                <w:sz w:val="20"/>
                <w:szCs w:val="20"/>
              </w:rPr>
            </w:pPr>
            <w:r w:rsidRPr="007C7543">
              <w:rPr>
                <w:i/>
                <w:iCs/>
                <w:sz w:val="20"/>
                <w:szCs w:val="20"/>
              </w:rPr>
              <w:t>}</w:t>
            </w:r>
          </w:p>
          <w:p w14:paraId="0CCCC503" w14:textId="75AA9458" w:rsidR="006E6A16" w:rsidRPr="007C7543" w:rsidRDefault="006E6A16" w:rsidP="006E6A16">
            <w:pPr>
              <w:rPr>
                <w:i/>
                <w:iCs/>
                <w:sz w:val="20"/>
                <w:szCs w:val="20"/>
              </w:rPr>
            </w:pPr>
            <w:r w:rsidRPr="007C7543">
              <w:rPr>
                <w:i/>
                <w:iCs/>
                <w:sz w:val="20"/>
                <w:szCs w:val="20"/>
              </w:rPr>
              <w:t>]</w:t>
            </w:r>
          </w:p>
          <w:p w14:paraId="26AEBFA9" w14:textId="2C09EBB5" w:rsidR="006E6A16" w:rsidRPr="007C7543" w:rsidRDefault="006E6A16" w:rsidP="006E6A16">
            <w:pPr>
              <w:rPr>
                <w:i/>
                <w:iCs/>
                <w:sz w:val="20"/>
                <w:szCs w:val="20"/>
              </w:rPr>
            </w:pPr>
            <w:r w:rsidRPr="007C7543">
              <w:rPr>
                <w:i/>
                <w:iCs/>
                <w:sz w:val="20"/>
                <w:szCs w:val="20"/>
              </w:rPr>
              <w:t>},</w:t>
            </w:r>
          </w:p>
          <w:p w14:paraId="18FB7962" w14:textId="13A43C6C" w:rsidR="006E6A16" w:rsidRPr="007C7543" w:rsidRDefault="006E6A16" w:rsidP="006E6A16">
            <w:pPr>
              <w:rPr>
                <w:i/>
                <w:iCs/>
                <w:sz w:val="20"/>
                <w:szCs w:val="20"/>
              </w:rPr>
            </w:pPr>
            <w:r w:rsidRPr="007C7543">
              <w:rPr>
                <w:i/>
                <w:iCs/>
                <w:sz w:val="20"/>
                <w:szCs w:val="20"/>
              </w:rPr>
              <w:t>"draftShift": {</w:t>
            </w:r>
          </w:p>
          <w:p w14:paraId="026C66EB" w14:textId="1EAEC185" w:rsidR="006E6A16" w:rsidRPr="007C7543" w:rsidRDefault="006E6A16" w:rsidP="006E6A16">
            <w:pPr>
              <w:rPr>
                <w:i/>
                <w:iCs/>
                <w:sz w:val="20"/>
                <w:szCs w:val="20"/>
              </w:rPr>
            </w:pPr>
            <w:r w:rsidRPr="007C7543">
              <w:rPr>
                <w:i/>
                <w:iCs/>
                <w:sz w:val="20"/>
                <w:szCs w:val="20"/>
              </w:rPr>
              <w:t>"displayName": "Day shift",</w:t>
            </w:r>
          </w:p>
          <w:p w14:paraId="13B4EF55" w14:textId="3142CD54" w:rsidR="006E6A16" w:rsidRPr="007C7543" w:rsidRDefault="006E6A16" w:rsidP="006E6A16">
            <w:pPr>
              <w:rPr>
                <w:i/>
                <w:iCs/>
                <w:sz w:val="20"/>
                <w:szCs w:val="20"/>
              </w:rPr>
            </w:pPr>
            <w:r w:rsidRPr="007C7543">
              <w:rPr>
                <w:i/>
                <w:iCs/>
                <w:sz w:val="20"/>
                <w:szCs w:val="20"/>
              </w:rPr>
              <w:t>"notes": "Please do inventory as part of your shift.",</w:t>
            </w:r>
          </w:p>
          <w:p w14:paraId="1F4E5EEF" w14:textId="6ACBEA54" w:rsidR="006E6A16" w:rsidRPr="007C7543" w:rsidRDefault="006E6A16" w:rsidP="006E6A16">
            <w:pPr>
              <w:rPr>
                <w:i/>
                <w:iCs/>
                <w:sz w:val="20"/>
                <w:szCs w:val="20"/>
              </w:rPr>
            </w:pPr>
            <w:r w:rsidRPr="007C7543">
              <w:rPr>
                <w:i/>
                <w:iCs/>
                <w:sz w:val="20"/>
                <w:szCs w:val="20"/>
              </w:rPr>
              <w:t>"startDateTime": "2019-03-11T15:00:00Z",</w:t>
            </w:r>
          </w:p>
          <w:p w14:paraId="1C9CB325" w14:textId="2BE9780D" w:rsidR="006E6A16" w:rsidRPr="007C7543" w:rsidRDefault="006E6A16" w:rsidP="006E6A16">
            <w:pPr>
              <w:rPr>
                <w:i/>
                <w:iCs/>
                <w:sz w:val="20"/>
                <w:szCs w:val="20"/>
              </w:rPr>
            </w:pPr>
            <w:r w:rsidRPr="007C7543">
              <w:rPr>
                <w:i/>
                <w:iCs/>
                <w:sz w:val="20"/>
                <w:szCs w:val="20"/>
              </w:rPr>
              <w:t>"endDateTime": "2019-03-12T00:00:00Z",</w:t>
            </w:r>
          </w:p>
          <w:p w14:paraId="42914E62" w14:textId="36AF54FA" w:rsidR="006E6A16" w:rsidRPr="007C7543" w:rsidRDefault="006E6A16" w:rsidP="006E6A16">
            <w:pPr>
              <w:rPr>
                <w:i/>
                <w:iCs/>
                <w:sz w:val="20"/>
                <w:szCs w:val="20"/>
              </w:rPr>
            </w:pPr>
            <w:r w:rsidRPr="007C7543">
              <w:rPr>
                <w:i/>
                <w:iCs/>
                <w:sz w:val="20"/>
                <w:szCs w:val="20"/>
              </w:rPr>
              <w:t>"theme": "blue",</w:t>
            </w:r>
          </w:p>
          <w:p w14:paraId="5B78EB6E" w14:textId="7F5BD4E1" w:rsidR="006E6A16" w:rsidRPr="007C7543" w:rsidRDefault="006E6A16" w:rsidP="006E6A16">
            <w:pPr>
              <w:rPr>
                <w:i/>
                <w:iCs/>
                <w:sz w:val="20"/>
                <w:szCs w:val="20"/>
              </w:rPr>
            </w:pPr>
            <w:r w:rsidRPr="007C7543">
              <w:rPr>
                <w:i/>
                <w:iCs/>
                <w:sz w:val="20"/>
                <w:szCs w:val="20"/>
              </w:rPr>
              <w:t>"activities": [</w:t>
            </w:r>
          </w:p>
          <w:p w14:paraId="48ECAF08" w14:textId="0102C8AF" w:rsidR="006E6A16" w:rsidRPr="007C7543" w:rsidRDefault="006E6A16" w:rsidP="006E6A16">
            <w:pPr>
              <w:rPr>
                <w:i/>
                <w:iCs/>
                <w:sz w:val="20"/>
                <w:szCs w:val="20"/>
              </w:rPr>
            </w:pPr>
            <w:r w:rsidRPr="007C7543">
              <w:rPr>
                <w:i/>
                <w:iCs/>
                <w:sz w:val="20"/>
                <w:szCs w:val="20"/>
              </w:rPr>
              <w:t>{</w:t>
            </w:r>
          </w:p>
          <w:p w14:paraId="3B03981A" w14:textId="62D9884F" w:rsidR="006E6A16" w:rsidRPr="007C7543" w:rsidRDefault="006E6A16" w:rsidP="006E6A16">
            <w:pPr>
              <w:rPr>
                <w:i/>
                <w:iCs/>
                <w:sz w:val="20"/>
                <w:szCs w:val="20"/>
              </w:rPr>
            </w:pPr>
            <w:r w:rsidRPr="007C7543">
              <w:rPr>
                <w:i/>
                <w:iCs/>
                <w:sz w:val="20"/>
                <w:szCs w:val="20"/>
              </w:rPr>
              <w:t>"isPaid": true,</w:t>
            </w:r>
          </w:p>
          <w:p w14:paraId="13EF0141" w14:textId="4E4F3B61" w:rsidR="006E6A16" w:rsidRPr="007C7543" w:rsidRDefault="006E6A16" w:rsidP="006E6A16">
            <w:pPr>
              <w:rPr>
                <w:i/>
                <w:iCs/>
                <w:sz w:val="20"/>
                <w:szCs w:val="20"/>
              </w:rPr>
            </w:pPr>
            <w:r w:rsidRPr="007C7543">
              <w:rPr>
                <w:i/>
                <w:iCs/>
                <w:sz w:val="20"/>
                <w:szCs w:val="20"/>
              </w:rPr>
              <w:t>"startDateTime": "2019-03-11T15:00:00Z",</w:t>
            </w:r>
          </w:p>
          <w:p w14:paraId="530FCBFD" w14:textId="50A5E722" w:rsidR="006E6A16" w:rsidRPr="007C7543" w:rsidRDefault="006E6A16" w:rsidP="006E6A16">
            <w:pPr>
              <w:rPr>
                <w:i/>
                <w:iCs/>
                <w:sz w:val="20"/>
                <w:szCs w:val="20"/>
              </w:rPr>
            </w:pPr>
            <w:r w:rsidRPr="007C7543">
              <w:rPr>
                <w:i/>
                <w:iCs/>
                <w:sz w:val="20"/>
                <w:szCs w:val="20"/>
              </w:rPr>
              <w:t>"endDateTime": "2019-03-11T15:30:00Z",</w:t>
            </w:r>
          </w:p>
          <w:p w14:paraId="20119DA7" w14:textId="07A0D69A" w:rsidR="006E6A16" w:rsidRPr="007C7543" w:rsidRDefault="006E6A16" w:rsidP="006E6A16">
            <w:pPr>
              <w:rPr>
                <w:i/>
                <w:iCs/>
                <w:sz w:val="20"/>
                <w:szCs w:val="20"/>
              </w:rPr>
            </w:pPr>
            <w:r w:rsidRPr="007C7543">
              <w:rPr>
                <w:i/>
                <w:iCs/>
                <w:sz w:val="20"/>
                <w:szCs w:val="20"/>
              </w:rPr>
              <w:t>"code": "",</w:t>
            </w:r>
          </w:p>
          <w:p w14:paraId="5ED9C2FE" w14:textId="40557DDB" w:rsidR="006E6A16" w:rsidRPr="007C7543" w:rsidRDefault="006E6A16" w:rsidP="006E6A16">
            <w:pPr>
              <w:rPr>
                <w:i/>
                <w:iCs/>
                <w:sz w:val="20"/>
                <w:szCs w:val="20"/>
              </w:rPr>
            </w:pPr>
            <w:r w:rsidRPr="007C7543">
              <w:rPr>
                <w:i/>
                <w:iCs/>
                <w:sz w:val="20"/>
                <w:szCs w:val="20"/>
              </w:rPr>
              <w:t>"displayName": "Lunch"</w:t>
            </w:r>
          </w:p>
          <w:p w14:paraId="631A745F" w14:textId="2AC9FEF8" w:rsidR="006E6A16" w:rsidRPr="007C7543" w:rsidRDefault="006E6A16" w:rsidP="006E6A16">
            <w:pPr>
              <w:rPr>
                <w:i/>
                <w:iCs/>
                <w:sz w:val="20"/>
                <w:szCs w:val="20"/>
              </w:rPr>
            </w:pPr>
            <w:r w:rsidRPr="007C7543">
              <w:rPr>
                <w:i/>
                <w:iCs/>
                <w:sz w:val="20"/>
                <w:szCs w:val="20"/>
              </w:rPr>
              <w:t>}</w:t>
            </w:r>
          </w:p>
          <w:p w14:paraId="08EF4226" w14:textId="224743B7" w:rsidR="006E6A16" w:rsidRPr="007C7543" w:rsidRDefault="006E6A16" w:rsidP="006E6A16">
            <w:pPr>
              <w:rPr>
                <w:i/>
                <w:iCs/>
                <w:sz w:val="20"/>
                <w:szCs w:val="20"/>
              </w:rPr>
            </w:pPr>
            <w:r w:rsidRPr="007C7543">
              <w:rPr>
                <w:i/>
                <w:iCs/>
                <w:sz w:val="20"/>
                <w:szCs w:val="20"/>
              </w:rPr>
              <w:t>]</w:t>
            </w:r>
          </w:p>
          <w:p w14:paraId="5DC952EA" w14:textId="22FD923B" w:rsidR="006E6A16" w:rsidRPr="007C7543" w:rsidRDefault="006E6A16" w:rsidP="006E6A16">
            <w:pPr>
              <w:rPr>
                <w:i/>
                <w:iCs/>
                <w:sz w:val="20"/>
                <w:szCs w:val="20"/>
              </w:rPr>
            </w:pPr>
            <w:r w:rsidRPr="007C7543">
              <w:rPr>
                <w:i/>
                <w:iCs/>
                <w:sz w:val="20"/>
                <w:szCs w:val="20"/>
              </w:rPr>
              <w:t>}</w:t>
            </w:r>
          </w:p>
          <w:p w14:paraId="31C90C52" w14:textId="0F7ED42C" w:rsidR="006E6A16" w:rsidRPr="008B1A9A" w:rsidRDefault="006E6A16" w:rsidP="006E6A16">
            <w:pPr>
              <w:rPr>
                <w:rFonts w:ascii="Calibri" w:hAnsi="Calibri" w:cs="Calibri"/>
                <w:sz w:val="18"/>
                <w:szCs w:val="18"/>
              </w:rPr>
            </w:pPr>
            <w:r w:rsidRPr="00A02334">
              <w:rPr>
                <w:i/>
                <w:iCs/>
                <w:sz w:val="20"/>
                <w:szCs w:val="20"/>
              </w:rPr>
              <w:t>}</w:t>
            </w:r>
          </w:p>
        </w:tc>
        <w:tc>
          <w:tcPr>
            <w:tcW w:w="3330" w:type="dxa"/>
            <w:vAlign w:val="center"/>
          </w:tcPr>
          <w:p w14:paraId="08EA718C" w14:textId="5E5B5816" w:rsidR="006E6A16" w:rsidRPr="00697F5D" w:rsidRDefault="006E6A16" w:rsidP="006E6A16">
            <w:pPr>
              <w:rPr>
                <w:rFonts w:eastAsia="Segoe UI" w:cstheme="minorHAnsi"/>
                <w:color w:val="000000" w:themeColor="text1"/>
                <w:sz w:val="20"/>
                <w:szCs w:val="20"/>
              </w:rPr>
            </w:pPr>
            <w:r w:rsidRPr="00697F5D">
              <w:rPr>
                <w:rFonts w:eastAsia="Segoe UI" w:cstheme="minorHAnsi"/>
                <w:color w:val="000000" w:themeColor="text1"/>
                <w:sz w:val="20"/>
                <w:szCs w:val="20"/>
              </w:rPr>
              <w:t>Group.ReadWrite.All</w:t>
            </w:r>
          </w:p>
        </w:tc>
        <w:tc>
          <w:tcPr>
            <w:tcW w:w="1440" w:type="dxa"/>
            <w:vAlign w:val="center"/>
          </w:tcPr>
          <w:p w14:paraId="038486ED" w14:textId="58C87521" w:rsidR="006E6A16" w:rsidRPr="00697F5D" w:rsidRDefault="006E6A16" w:rsidP="006E6A16">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sidR="00BA35E1">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6E6A16" w14:paraId="342ADB3C" w14:textId="77777777" w:rsidTr="00A843F6">
        <w:trPr>
          <w:trHeight w:val="70"/>
        </w:trPr>
        <w:tc>
          <w:tcPr>
            <w:tcW w:w="810" w:type="dxa"/>
            <w:vAlign w:val="center"/>
          </w:tcPr>
          <w:p w14:paraId="71FF2B83" w14:textId="60DC042A" w:rsidR="006E6A16" w:rsidRDefault="006E6A16" w:rsidP="00A306F6">
            <w:pPr>
              <w:pStyle w:val="ListParagraph"/>
              <w:numPr>
                <w:ilvl w:val="0"/>
                <w:numId w:val="9"/>
              </w:numPr>
            </w:pPr>
          </w:p>
          <w:p w14:paraId="1565F487" w14:textId="21DB37FA" w:rsidR="006E6A16" w:rsidRDefault="006E6A16" w:rsidP="006E6A16">
            <w:pPr>
              <w:ind w:left="360"/>
            </w:pPr>
          </w:p>
        </w:tc>
        <w:tc>
          <w:tcPr>
            <w:tcW w:w="1350" w:type="dxa"/>
            <w:vAlign w:val="center"/>
          </w:tcPr>
          <w:p w14:paraId="0362A435" w14:textId="2C1918E4" w:rsidR="006E6A16" w:rsidRPr="00697F5D" w:rsidRDefault="006E6A16" w:rsidP="006E6A16">
            <w:pPr>
              <w:rPr>
                <w:sz w:val="20"/>
                <w:szCs w:val="20"/>
              </w:rPr>
            </w:pPr>
            <w:r w:rsidRPr="00697F5D">
              <w:rPr>
                <w:sz w:val="20"/>
                <w:szCs w:val="20"/>
              </w:rPr>
              <w:t>Delete Shift</w:t>
            </w:r>
          </w:p>
        </w:tc>
        <w:tc>
          <w:tcPr>
            <w:tcW w:w="3690" w:type="dxa"/>
            <w:vAlign w:val="center"/>
          </w:tcPr>
          <w:p w14:paraId="52EFBBDA" w14:textId="779C6943" w:rsidR="00A10F4C" w:rsidRDefault="00A10F4C" w:rsidP="00A10F4C">
            <w:pPr>
              <w:rPr>
                <w:iCs/>
                <w:sz w:val="20"/>
                <w:szCs w:val="20"/>
              </w:rPr>
            </w:pPr>
            <w:r w:rsidRPr="00A10F4C">
              <w:rPr>
                <w:iCs/>
                <w:sz w:val="20"/>
                <w:szCs w:val="20"/>
              </w:rPr>
              <w:t xml:space="preserve">Request Type: </w:t>
            </w:r>
            <w:r>
              <w:rPr>
                <w:iCs/>
                <w:sz w:val="20"/>
                <w:szCs w:val="20"/>
              </w:rPr>
              <w:t>DELETE</w:t>
            </w:r>
          </w:p>
          <w:p w14:paraId="467F2F05" w14:textId="77777777" w:rsidR="00A10F4C" w:rsidRPr="00A10F4C" w:rsidRDefault="00A10F4C" w:rsidP="00A10F4C">
            <w:pPr>
              <w:rPr>
                <w:iCs/>
                <w:sz w:val="20"/>
                <w:szCs w:val="20"/>
              </w:rPr>
            </w:pPr>
          </w:p>
          <w:p w14:paraId="08D32617" w14:textId="16C9B349" w:rsidR="006E6A16" w:rsidRDefault="00870442" w:rsidP="006E6A16">
            <w:hyperlink r:id="rId29" w:history="1">
              <w:r w:rsidR="006E6A16" w:rsidRPr="00B121F2">
                <w:rPr>
                  <w:rStyle w:val="Hyperlink"/>
                </w:rPr>
                <w:t>https://graph.microsoft.com/beta/teams/{teamId}/schedule/shifts/{shiftId}</w:t>
              </w:r>
            </w:hyperlink>
          </w:p>
          <w:p w14:paraId="7A422B77" w14:textId="05EDA4AD" w:rsidR="006E6A16" w:rsidRDefault="006E6A16" w:rsidP="006E6A16"/>
        </w:tc>
        <w:tc>
          <w:tcPr>
            <w:tcW w:w="3330" w:type="dxa"/>
            <w:vAlign w:val="center"/>
          </w:tcPr>
          <w:p w14:paraId="73144C7A" w14:textId="77777777" w:rsidR="006E6A16" w:rsidRPr="00697F5D" w:rsidRDefault="006E6A16" w:rsidP="006E6A16">
            <w:pPr>
              <w:rPr>
                <w:rFonts w:cstheme="minorHAnsi"/>
                <w:color w:val="171717"/>
                <w:sz w:val="20"/>
                <w:szCs w:val="20"/>
              </w:rPr>
            </w:pPr>
            <w:r w:rsidRPr="00697F5D">
              <w:rPr>
                <w:rFonts w:cstheme="minorHAnsi"/>
                <w:color w:val="171717"/>
                <w:sz w:val="20"/>
                <w:szCs w:val="20"/>
              </w:rPr>
              <w:br/>
              <w:t>Group.ReadWrite.All</w:t>
            </w:r>
          </w:p>
          <w:p w14:paraId="578A667F" w14:textId="77777777" w:rsidR="006E6A16" w:rsidRPr="00697F5D" w:rsidRDefault="006E6A16" w:rsidP="006E6A16">
            <w:pPr>
              <w:rPr>
                <w:rFonts w:eastAsia="Segoe UI" w:cstheme="minorHAnsi"/>
                <w:color w:val="000000" w:themeColor="text1"/>
                <w:sz w:val="20"/>
                <w:szCs w:val="20"/>
              </w:rPr>
            </w:pPr>
          </w:p>
        </w:tc>
        <w:tc>
          <w:tcPr>
            <w:tcW w:w="1440" w:type="dxa"/>
            <w:vAlign w:val="center"/>
          </w:tcPr>
          <w:p w14:paraId="738AF01F" w14:textId="32120B81" w:rsidR="006E6A16" w:rsidRPr="00697F5D" w:rsidRDefault="006E6A16" w:rsidP="006E6A16">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sidR="00BA35E1">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361DC9" w14:paraId="2F013967" w14:textId="77777777" w:rsidTr="00A843F6">
        <w:trPr>
          <w:trHeight w:val="350"/>
        </w:trPr>
        <w:tc>
          <w:tcPr>
            <w:tcW w:w="810" w:type="dxa"/>
            <w:vAlign w:val="center"/>
          </w:tcPr>
          <w:p w14:paraId="5C403637" w14:textId="77777777" w:rsidR="00361DC9" w:rsidRDefault="00361DC9" w:rsidP="00A306F6">
            <w:pPr>
              <w:pStyle w:val="ListParagraph"/>
              <w:numPr>
                <w:ilvl w:val="0"/>
                <w:numId w:val="9"/>
              </w:numPr>
            </w:pPr>
          </w:p>
        </w:tc>
        <w:tc>
          <w:tcPr>
            <w:tcW w:w="1350" w:type="dxa"/>
            <w:vAlign w:val="center"/>
          </w:tcPr>
          <w:p w14:paraId="266CBBF7" w14:textId="3C9A568B" w:rsidR="00361DC9" w:rsidRPr="00697F5D" w:rsidRDefault="00361DC9" w:rsidP="00361DC9">
            <w:pPr>
              <w:rPr>
                <w:sz w:val="20"/>
                <w:szCs w:val="20"/>
              </w:rPr>
            </w:pPr>
            <w:r w:rsidRPr="00697F5D">
              <w:rPr>
                <w:sz w:val="20"/>
                <w:szCs w:val="20"/>
              </w:rPr>
              <w:t>Create TimeOffReason</w:t>
            </w:r>
          </w:p>
        </w:tc>
        <w:tc>
          <w:tcPr>
            <w:tcW w:w="3690" w:type="dxa"/>
            <w:vAlign w:val="center"/>
          </w:tcPr>
          <w:p w14:paraId="26AA63C0" w14:textId="77777777" w:rsidR="00361DC9" w:rsidRDefault="00361DC9" w:rsidP="00361DC9">
            <w:pPr>
              <w:spacing w:line="259" w:lineRule="auto"/>
              <w:rPr>
                <w:sz w:val="20"/>
                <w:szCs w:val="20"/>
              </w:rPr>
            </w:pPr>
            <w:r w:rsidRPr="3F215D77">
              <w:rPr>
                <w:sz w:val="20"/>
                <w:szCs w:val="20"/>
              </w:rPr>
              <w:t>Request Type: POST</w:t>
            </w:r>
          </w:p>
          <w:p w14:paraId="2A8CF299" w14:textId="1E23AF0B" w:rsidR="00361DC9" w:rsidRDefault="00870442" w:rsidP="00361DC9">
            <w:pPr>
              <w:rPr>
                <w:color w:val="0563C1"/>
                <w:u w:val="single"/>
              </w:rPr>
            </w:pPr>
            <w:hyperlink r:id="rId30" w:history="1">
              <w:r w:rsidR="00361DC9" w:rsidRPr="00306717">
                <w:rPr>
                  <w:rStyle w:val="Hyperlink"/>
                </w:rPr>
                <w:t>https://graph.microsoft.com/beta/teams/{teamId}/schedule/timeOffReasons</w:t>
              </w:r>
            </w:hyperlink>
          </w:p>
          <w:p w14:paraId="3CDE6288" w14:textId="59FEEDBF" w:rsidR="00361DC9" w:rsidRDefault="00361DC9" w:rsidP="00361DC9">
            <w:pPr>
              <w:rPr>
                <w:color w:val="0563C1"/>
                <w:u w:val="single"/>
              </w:rPr>
            </w:pPr>
          </w:p>
          <w:p w14:paraId="7369A972" w14:textId="40E00CE0" w:rsidR="00361DC9" w:rsidRPr="009C44C2" w:rsidRDefault="00361DC9" w:rsidP="009C44C2">
            <w:pPr>
              <w:spacing w:line="259" w:lineRule="auto"/>
              <w:rPr>
                <w:i/>
                <w:iCs/>
                <w:sz w:val="20"/>
                <w:szCs w:val="20"/>
              </w:rPr>
            </w:pPr>
            <w:r w:rsidRPr="3F215D77">
              <w:rPr>
                <w:i/>
                <w:iCs/>
                <w:sz w:val="20"/>
                <w:szCs w:val="20"/>
              </w:rPr>
              <w:t>Request Body</w:t>
            </w:r>
            <w:r>
              <w:rPr>
                <w:rStyle w:val="Hyperlink"/>
                <w:rFonts w:cstheme="minorHAnsi"/>
                <w:color w:val="auto"/>
                <w:u w:val="none"/>
              </w:rPr>
              <w:br/>
            </w:r>
            <w:r w:rsidR="009C44C2">
              <w:rPr>
                <w:i/>
                <w:iCs/>
                <w:sz w:val="20"/>
                <w:szCs w:val="20"/>
              </w:rPr>
              <w:t>{</w:t>
            </w:r>
          </w:p>
          <w:p w14:paraId="379680B0" w14:textId="77777777" w:rsidR="00361DC9" w:rsidRPr="00361DC9" w:rsidRDefault="00361DC9" w:rsidP="009C44C2">
            <w:pPr>
              <w:spacing w:line="259" w:lineRule="auto"/>
              <w:rPr>
                <w:i/>
                <w:iCs/>
                <w:sz w:val="20"/>
                <w:szCs w:val="20"/>
              </w:rPr>
            </w:pPr>
            <w:r w:rsidRPr="00361DC9">
              <w:rPr>
                <w:i/>
                <w:iCs/>
                <w:sz w:val="20"/>
                <w:szCs w:val="20"/>
              </w:rPr>
              <w:t xml:space="preserve">  "displayName": "Vacation",</w:t>
            </w:r>
          </w:p>
          <w:p w14:paraId="23D3A699" w14:textId="77777777" w:rsidR="00361DC9" w:rsidRPr="00361DC9" w:rsidRDefault="00361DC9" w:rsidP="009C44C2">
            <w:pPr>
              <w:spacing w:line="259" w:lineRule="auto"/>
              <w:rPr>
                <w:i/>
                <w:iCs/>
                <w:sz w:val="20"/>
                <w:szCs w:val="20"/>
              </w:rPr>
            </w:pPr>
            <w:r w:rsidRPr="00361DC9">
              <w:rPr>
                <w:i/>
                <w:iCs/>
                <w:sz w:val="20"/>
                <w:szCs w:val="20"/>
              </w:rPr>
              <w:t xml:space="preserve">  "iconType": "plane",</w:t>
            </w:r>
          </w:p>
          <w:p w14:paraId="09AAFA13" w14:textId="77777777" w:rsidR="00361DC9" w:rsidRPr="00361DC9" w:rsidRDefault="00361DC9" w:rsidP="009C44C2">
            <w:pPr>
              <w:spacing w:line="259" w:lineRule="auto"/>
              <w:rPr>
                <w:i/>
                <w:iCs/>
                <w:sz w:val="20"/>
                <w:szCs w:val="20"/>
              </w:rPr>
            </w:pPr>
            <w:r w:rsidRPr="00361DC9">
              <w:rPr>
                <w:i/>
                <w:iCs/>
                <w:sz w:val="20"/>
                <w:szCs w:val="20"/>
              </w:rPr>
              <w:t xml:space="preserve">  "isActive": true</w:t>
            </w:r>
          </w:p>
          <w:p w14:paraId="23F38D6F" w14:textId="7F48711B" w:rsidR="00361DC9" w:rsidRPr="009C44C2" w:rsidRDefault="00361DC9" w:rsidP="009C44C2">
            <w:pPr>
              <w:spacing w:line="259" w:lineRule="auto"/>
              <w:rPr>
                <w:i/>
                <w:iCs/>
                <w:sz w:val="20"/>
                <w:szCs w:val="20"/>
              </w:rPr>
            </w:pPr>
            <w:r w:rsidRPr="009C44C2">
              <w:rPr>
                <w:i/>
                <w:iCs/>
                <w:sz w:val="20"/>
                <w:szCs w:val="20"/>
              </w:rPr>
              <w:t>}</w:t>
            </w:r>
          </w:p>
          <w:p w14:paraId="3473C05B" w14:textId="71C19563" w:rsidR="00361DC9" w:rsidRDefault="00361DC9" w:rsidP="00361DC9">
            <w:pPr>
              <w:rPr>
                <w:i/>
                <w:iCs/>
                <w:sz w:val="20"/>
                <w:szCs w:val="20"/>
              </w:rPr>
            </w:pPr>
          </w:p>
        </w:tc>
        <w:tc>
          <w:tcPr>
            <w:tcW w:w="3330" w:type="dxa"/>
            <w:vAlign w:val="center"/>
          </w:tcPr>
          <w:p w14:paraId="57A743CA" w14:textId="15152308" w:rsidR="00361DC9" w:rsidRPr="00697F5D" w:rsidRDefault="00361DC9" w:rsidP="00361DC9">
            <w:pPr>
              <w:rPr>
                <w:rFonts w:cstheme="minorHAnsi"/>
                <w:color w:val="171717"/>
                <w:sz w:val="20"/>
                <w:szCs w:val="20"/>
              </w:rPr>
            </w:pPr>
            <w:r w:rsidRPr="00697F5D">
              <w:rPr>
                <w:rFonts w:cstheme="minorHAnsi"/>
                <w:color w:val="171717"/>
                <w:sz w:val="20"/>
                <w:szCs w:val="20"/>
                <w:shd w:val="clear" w:color="auto" w:fill="FFFFFF"/>
              </w:rPr>
              <w:t>Group.ReadWrite.All</w:t>
            </w:r>
          </w:p>
        </w:tc>
        <w:tc>
          <w:tcPr>
            <w:tcW w:w="1440" w:type="dxa"/>
            <w:vAlign w:val="center"/>
          </w:tcPr>
          <w:p w14:paraId="46E08954" w14:textId="3DFA4576" w:rsidR="00361DC9" w:rsidRPr="00697F5D" w:rsidRDefault="00361DC9" w:rsidP="00361DC9">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sidR="00BA35E1">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361DC9" w14:paraId="7A197526" w14:textId="77777777" w:rsidTr="00A843F6">
        <w:trPr>
          <w:trHeight w:val="350"/>
        </w:trPr>
        <w:tc>
          <w:tcPr>
            <w:tcW w:w="810" w:type="dxa"/>
            <w:vAlign w:val="center"/>
          </w:tcPr>
          <w:p w14:paraId="5B2469AF" w14:textId="77777777" w:rsidR="00361DC9" w:rsidRDefault="00361DC9" w:rsidP="00A306F6">
            <w:pPr>
              <w:pStyle w:val="ListParagraph"/>
              <w:numPr>
                <w:ilvl w:val="0"/>
                <w:numId w:val="9"/>
              </w:numPr>
            </w:pPr>
          </w:p>
        </w:tc>
        <w:tc>
          <w:tcPr>
            <w:tcW w:w="1350" w:type="dxa"/>
            <w:vAlign w:val="center"/>
          </w:tcPr>
          <w:p w14:paraId="1EF73B0A" w14:textId="70B21C8B" w:rsidR="00361DC9" w:rsidRPr="00697F5D" w:rsidRDefault="00361DC9" w:rsidP="00361DC9">
            <w:pPr>
              <w:rPr>
                <w:sz w:val="20"/>
                <w:szCs w:val="20"/>
              </w:rPr>
            </w:pPr>
            <w:r w:rsidRPr="00697F5D">
              <w:rPr>
                <w:sz w:val="20"/>
                <w:szCs w:val="20"/>
              </w:rPr>
              <w:t>List TimeOffReason</w:t>
            </w:r>
          </w:p>
        </w:tc>
        <w:tc>
          <w:tcPr>
            <w:tcW w:w="3690" w:type="dxa"/>
            <w:vAlign w:val="center"/>
          </w:tcPr>
          <w:p w14:paraId="3DF8FB4A" w14:textId="2FA4381D" w:rsidR="00361DC9" w:rsidRDefault="00361DC9" w:rsidP="00361DC9">
            <w:pPr>
              <w:spacing w:line="259" w:lineRule="auto"/>
              <w:rPr>
                <w:sz w:val="20"/>
                <w:szCs w:val="20"/>
              </w:rPr>
            </w:pPr>
            <w:r w:rsidRPr="3F215D77">
              <w:rPr>
                <w:sz w:val="20"/>
                <w:szCs w:val="20"/>
              </w:rPr>
              <w:t xml:space="preserve">Request Type: </w:t>
            </w:r>
            <w:r>
              <w:rPr>
                <w:sz w:val="20"/>
                <w:szCs w:val="20"/>
              </w:rPr>
              <w:t>GET</w:t>
            </w:r>
          </w:p>
          <w:p w14:paraId="7C28A2C3" w14:textId="77777777" w:rsidR="00361DC9" w:rsidRDefault="00361DC9" w:rsidP="00361DC9">
            <w:pPr>
              <w:rPr>
                <w:rFonts w:ascii="Consolas" w:hAnsi="Consolas"/>
                <w:color w:val="171717"/>
                <w:sz w:val="21"/>
                <w:szCs w:val="21"/>
                <w:shd w:val="clear" w:color="auto" w:fill="FAFAFA"/>
              </w:rPr>
            </w:pPr>
          </w:p>
          <w:p w14:paraId="1060EC27" w14:textId="494521A5" w:rsidR="00361DC9" w:rsidRDefault="00870442" w:rsidP="00361DC9">
            <w:pPr>
              <w:rPr>
                <w:rFonts w:ascii="Consolas" w:hAnsi="Consolas"/>
                <w:color w:val="171717"/>
                <w:sz w:val="21"/>
                <w:szCs w:val="21"/>
                <w:shd w:val="clear" w:color="auto" w:fill="FAFAFA"/>
              </w:rPr>
            </w:pPr>
            <w:hyperlink r:id="rId31" w:history="1">
              <w:r w:rsidR="00361DC9" w:rsidRPr="00306717">
                <w:rPr>
                  <w:rStyle w:val="Hyperlink"/>
                  <w:rFonts w:ascii="Consolas" w:hAnsi="Consolas"/>
                  <w:sz w:val="21"/>
                  <w:szCs w:val="21"/>
                  <w:shd w:val="clear" w:color="auto" w:fill="FAFAFA"/>
                </w:rPr>
                <w:t>https://graph.microsoft.com/beta/teams/{teamId}/schedule/timeOffReasons</w:t>
              </w:r>
            </w:hyperlink>
          </w:p>
          <w:p w14:paraId="0DA0A7A8" w14:textId="781D1FFC" w:rsidR="00361DC9" w:rsidRPr="3F215D77" w:rsidRDefault="00361DC9" w:rsidP="00361DC9">
            <w:pPr>
              <w:rPr>
                <w:sz w:val="20"/>
                <w:szCs w:val="20"/>
              </w:rPr>
            </w:pPr>
          </w:p>
        </w:tc>
        <w:tc>
          <w:tcPr>
            <w:tcW w:w="3330" w:type="dxa"/>
            <w:vAlign w:val="center"/>
          </w:tcPr>
          <w:p w14:paraId="1FA1E3D3" w14:textId="46F7DDA0" w:rsidR="00361DC9" w:rsidRPr="00697F5D" w:rsidRDefault="00361DC9" w:rsidP="00361DC9">
            <w:pPr>
              <w:rPr>
                <w:rFonts w:cstheme="minorHAnsi"/>
                <w:color w:val="171717"/>
                <w:sz w:val="20"/>
                <w:szCs w:val="20"/>
              </w:rPr>
            </w:pPr>
            <w:r w:rsidRPr="00697F5D">
              <w:rPr>
                <w:rFonts w:cstheme="minorHAnsi"/>
                <w:color w:val="171717"/>
                <w:sz w:val="20"/>
                <w:szCs w:val="20"/>
              </w:rPr>
              <w:br/>
              <w:t>Group.ReadWrite.All</w:t>
            </w:r>
          </w:p>
          <w:p w14:paraId="674C9446" w14:textId="77777777" w:rsidR="00361DC9" w:rsidRPr="00697F5D" w:rsidRDefault="00361DC9" w:rsidP="00361DC9">
            <w:pPr>
              <w:rPr>
                <w:rFonts w:cstheme="minorHAnsi"/>
                <w:color w:val="171717"/>
                <w:sz w:val="20"/>
                <w:szCs w:val="20"/>
                <w:shd w:val="clear" w:color="auto" w:fill="FFFFFF"/>
              </w:rPr>
            </w:pPr>
          </w:p>
        </w:tc>
        <w:tc>
          <w:tcPr>
            <w:tcW w:w="1440" w:type="dxa"/>
            <w:vAlign w:val="center"/>
          </w:tcPr>
          <w:p w14:paraId="7FE11CC4" w14:textId="16B3E78F" w:rsidR="00361DC9" w:rsidRPr="00697F5D" w:rsidRDefault="00361DC9" w:rsidP="00361DC9">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sidR="00C02535">
              <w:rPr>
                <w:rFonts w:eastAsia="Segoe UI" w:cstheme="minorHAnsi"/>
                <w:color w:val="000000" w:themeColor="text1"/>
                <w:sz w:val="20"/>
                <w:szCs w:val="20"/>
              </w:rPr>
              <w:t>Get from Shifts</w:t>
            </w:r>
            <w:r w:rsidR="00F06473">
              <w:rPr>
                <w:rFonts w:eastAsia="Segoe UI" w:cstheme="minorHAnsi"/>
                <w:color w:val="000000" w:themeColor="text1"/>
                <w:sz w:val="20"/>
                <w:szCs w:val="20"/>
              </w:rPr>
              <w:t xml:space="preserve"> App</w:t>
            </w:r>
          </w:p>
        </w:tc>
      </w:tr>
      <w:tr w:rsidR="00361DC9" w14:paraId="104E50F1" w14:textId="77777777" w:rsidTr="00A843F6">
        <w:trPr>
          <w:trHeight w:val="520"/>
        </w:trPr>
        <w:tc>
          <w:tcPr>
            <w:tcW w:w="810" w:type="dxa"/>
            <w:vAlign w:val="center"/>
          </w:tcPr>
          <w:p w14:paraId="4FE01459" w14:textId="77777777" w:rsidR="00697F5D" w:rsidRDefault="00697F5D" w:rsidP="00361DC9"/>
          <w:p w14:paraId="4E59141F" w14:textId="4A65C653" w:rsidR="00697F5D" w:rsidRDefault="00697F5D" w:rsidP="00A306F6">
            <w:pPr>
              <w:pStyle w:val="ListParagraph"/>
              <w:numPr>
                <w:ilvl w:val="0"/>
                <w:numId w:val="9"/>
              </w:numPr>
            </w:pPr>
          </w:p>
          <w:p w14:paraId="3D76288E" w14:textId="78FEB795" w:rsidR="00697F5D" w:rsidRDefault="00697F5D" w:rsidP="00697F5D">
            <w:pPr>
              <w:ind w:left="360"/>
            </w:pPr>
          </w:p>
          <w:p w14:paraId="5ED5D3D3" w14:textId="77777777" w:rsidR="00697F5D" w:rsidRDefault="00697F5D" w:rsidP="00697F5D">
            <w:pPr>
              <w:ind w:left="360"/>
            </w:pPr>
          </w:p>
          <w:p w14:paraId="74FEF1CD" w14:textId="44565B10" w:rsidR="00340A87" w:rsidRDefault="00340A87" w:rsidP="00361DC9"/>
        </w:tc>
        <w:tc>
          <w:tcPr>
            <w:tcW w:w="1350" w:type="dxa"/>
            <w:vAlign w:val="center"/>
          </w:tcPr>
          <w:p w14:paraId="738F4094" w14:textId="386E6CE8" w:rsidR="00361DC9" w:rsidRPr="00697F5D" w:rsidRDefault="00361DC9" w:rsidP="00361DC9">
            <w:pPr>
              <w:rPr>
                <w:sz w:val="20"/>
                <w:szCs w:val="20"/>
              </w:rPr>
            </w:pPr>
            <w:r w:rsidRPr="00697F5D">
              <w:rPr>
                <w:sz w:val="20"/>
                <w:szCs w:val="20"/>
              </w:rPr>
              <w:t>Create Time Off</w:t>
            </w:r>
          </w:p>
        </w:tc>
        <w:tc>
          <w:tcPr>
            <w:tcW w:w="3690" w:type="dxa"/>
            <w:vAlign w:val="center"/>
          </w:tcPr>
          <w:p w14:paraId="3284539C" w14:textId="1988548D" w:rsidR="00361DC9" w:rsidRDefault="00361DC9" w:rsidP="00361DC9">
            <w:pPr>
              <w:spacing w:line="259" w:lineRule="auto"/>
              <w:rPr>
                <w:i/>
                <w:iCs/>
                <w:sz w:val="20"/>
                <w:szCs w:val="20"/>
              </w:rPr>
            </w:pPr>
          </w:p>
          <w:p w14:paraId="1E2066A3" w14:textId="00B5126F" w:rsidR="00361DC9" w:rsidRDefault="00361DC9" w:rsidP="00361DC9">
            <w:pPr>
              <w:spacing w:line="259" w:lineRule="auto"/>
              <w:rPr>
                <w:sz w:val="20"/>
                <w:szCs w:val="20"/>
              </w:rPr>
            </w:pPr>
            <w:r w:rsidRPr="3F215D77">
              <w:rPr>
                <w:sz w:val="20"/>
                <w:szCs w:val="20"/>
              </w:rPr>
              <w:t>Request Type: POST</w:t>
            </w:r>
          </w:p>
          <w:p w14:paraId="189E95C2" w14:textId="341F5ECB" w:rsidR="00361DC9" w:rsidRPr="00D17463" w:rsidRDefault="00870442" w:rsidP="00361DC9">
            <w:pPr>
              <w:spacing w:line="259" w:lineRule="auto"/>
              <w:rPr>
                <w:i/>
                <w:iCs/>
                <w:sz w:val="20"/>
                <w:szCs w:val="20"/>
              </w:rPr>
            </w:pPr>
            <w:hyperlink r:id="rId32" w:history="1">
              <w:r w:rsidR="00361DC9" w:rsidRPr="3F215D77">
                <w:rPr>
                  <w:color w:val="0563C1"/>
                  <w:u w:val="single"/>
                </w:rPr>
                <w:t>https://graph.microsoft.com/beta/teams/{teamId}/schedule/timesOff</w:t>
              </w:r>
            </w:hyperlink>
            <w:r w:rsidR="00361DC9">
              <w:rPr>
                <w:rStyle w:val="Hyperlink"/>
                <w:rFonts w:ascii="Consolas" w:hAnsi="Consolas"/>
                <w:sz w:val="21"/>
                <w:szCs w:val="21"/>
                <w:shd w:val="clear" w:color="auto" w:fill="FAFAFA"/>
              </w:rPr>
              <w:br/>
            </w:r>
            <w:r w:rsidR="00361DC9">
              <w:rPr>
                <w:rStyle w:val="Hyperlink"/>
                <w:rFonts w:ascii="Consolas" w:hAnsi="Consolas"/>
              </w:rPr>
              <w:br/>
            </w:r>
            <w:r w:rsidR="00361DC9" w:rsidRPr="3F215D77">
              <w:rPr>
                <w:i/>
                <w:iCs/>
                <w:sz w:val="20"/>
                <w:szCs w:val="20"/>
              </w:rPr>
              <w:t>Request Body</w:t>
            </w:r>
            <w:r w:rsidR="00361DC9">
              <w:rPr>
                <w:rStyle w:val="Hyperlink"/>
                <w:rFonts w:cstheme="minorHAnsi"/>
                <w:color w:val="auto"/>
                <w:u w:val="none"/>
              </w:rPr>
              <w:br/>
            </w:r>
            <w:r w:rsidR="00361DC9" w:rsidRPr="3F215D77">
              <w:rPr>
                <w:i/>
                <w:iCs/>
                <w:sz w:val="20"/>
                <w:szCs w:val="20"/>
              </w:rPr>
              <w:t>{</w:t>
            </w:r>
          </w:p>
          <w:p w14:paraId="16E3F75D" w14:textId="77777777" w:rsidR="00361DC9" w:rsidRPr="00D17463" w:rsidRDefault="00361DC9" w:rsidP="00361DC9">
            <w:pPr>
              <w:spacing w:line="259" w:lineRule="auto"/>
              <w:rPr>
                <w:i/>
                <w:iCs/>
                <w:sz w:val="20"/>
                <w:szCs w:val="20"/>
              </w:rPr>
            </w:pPr>
            <w:r w:rsidRPr="3F215D77">
              <w:rPr>
                <w:i/>
                <w:iCs/>
                <w:sz w:val="20"/>
                <w:szCs w:val="20"/>
              </w:rPr>
              <w:t xml:space="preserve">  "userId": "c5d0c76b-80c4-481c-be50-923cd8d680a1",</w:t>
            </w:r>
          </w:p>
          <w:p w14:paraId="429573FE" w14:textId="77777777" w:rsidR="00361DC9" w:rsidRPr="00D17463" w:rsidRDefault="00361DC9" w:rsidP="00361DC9">
            <w:pPr>
              <w:spacing w:line="259" w:lineRule="auto"/>
              <w:rPr>
                <w:i/>
                <w:iCs/>
                <w:sz w:val="20"/>
                <w:szCs w:val="20"/>
              </w:rPr>
            </w:pPr>
            <w:r w:rsidRPr="3F215D77">
              <w:rPr>
                <w:i/>
                <w:iCs/>
                <w:sz w:val="20"/>
                <w:szCs w:val="20"/>
              </w:rPr>
              <w:t xml:space="preserve">  "sharedTimeOff": {</w:t>
            </w:r>
          </w:p>
          <w:p w14:paraId="7A8F9C81" w14:textId="77777777" w:rsidR="00361DC9" w:rsidRPr="00D17463" w:rsidRDefault="00361DC9" w:rsidP="00361DC9">
            <w:pPr>
              <w:spacing w:line="259" w:lineRule="auto"/>
              <w:rPr>
                <w:i/>
                <w:iCs/>
                <w:sz w:val="20"/>
                <w:szCs w:val="20"/>
              </w:rPr>
            </w:pPr>
            <w:r w:rsidRPr="3F215D77">
              <w:rPr>
                <w:i/>
                <w:iCs/>
                <w:sz w:val="20"/>
                <w:szCs w:val="20"/>
              </w:rPr>
              <w:t xml:space="preserve">    "timeOffReasonId": "TOR_891045ca-b5d2-406b-aa06-a3c8921245d7",</w:t>
            </w:r>
          </w:p>
          <w:p w14:paraId="7273FAC5" w14:textId="77777777" w:rsidR="00361DC9" w:rsidRPr="00D17463" w:rsidRDefault="00361DC9" w:rsidP="00361DC9">
            <w:pPr>
              <w:spacing w:line="259" w:lineRule="auto"/>
              <w:rPr>
                <w:i/>
                <w:iCs/>
                <w:sz w:val="20"/>
                <w:szCs w:val="20"/>
              </w:rPr>
            </w:pPr>
            <w:r w:rsidRPr="3F215D77">
              <w:rPr>
                <w:i/>
                <w:iCs/>
                <w:sz w:val="20"/>
                <w:szCs w:val="20"/>
              </w:rPr>
              <w:t xml:space="preserve">    "startDateTime": "2019-03-11T07:00:00Z",</w:t>
            </w:r>
          </w:p>
          <w:p w14:paraId="666845C9" w14:textId="77777777" w:rsidR="00361DC9" w:rsidRPr="00D17463" w:rsidRDefault="00361DC9" w:rsidP="00361DC9">
            <w:pPr>
              <w:spacing w:line="259" w:lineRule="auto"/>
              <w:rPr>
                <w:i/>
                <w:iCs/>
                <w:sz w:val="20"/>
                <w:szCs w:val="20"/>
              </w:rPr>
            </w:pPr>
            <w:r w:rsidRPr="3F215D77">
              <w:rPr>
                <w:i/>
                <w:iCs/>
                <w:sz w:val="20"/>
                <w:szCs w:val="20"/>
              </w:rPr>
              <w:t xml:space="preserve">    "endDateTime": "2019-03-12T07:00:00Z",</w:t>
            </w:r>
          </w:p>
          <w:p w14:paraId="494A115A" w14:textId="77777777" w:rsidR="00361DC9" w:rsidRPr="00D17463" w:rsidRDefault="00361DC9" w:rsidP="00361DC9">
            <w:pPr>
              <w:spacing w:line="259" w:lineRule="auto"/>
              <w:rPr>
                <w:i/>
                <w:iCs/>
                <w:sz w:val="20"/>
                <w:szCs w:val="20"/>
              </w:rPr>
            </w:pPr>
            <w:r w:rsidRPr="3F215D77">
              <w:rPr>
                <w:i/>
                <w:iCs/>
                <w:sz w:val="20"/>
                <w:szCs w:val="20"/>
              </w:rPr>
              <w:t xml:space="preserve">    "theme": "white"</w:t>
            </w:r>
          </w:p>
          <w:p w14:paraId="398881A9" w14:textId="77777777" w:rsidR="00361DC9" w:rsidRPr="00D17463" w:rsidRDefault="00361DC9" w:rsidP="00361DC9">
            <w:pPr>
              <w:spacing w:line="259" w:lineRule="auto"/>
              <w:rPr>
                <w:i/>
                <w:iCs/>
                <w:sz w:val="20"/>
                <w:szCs w:val="20"/>
              </w:rPr>
            </w:pPr>
            <w:r w:rsidRPr="3F215D77">
              <w:rPr>
                <w:i/>
                <w:iCs/>
                <w:sz w:val="20"/>
                <w:szCs w:val="20"/>
              </w:rPr>
              <w:t xml:space="preserve">  },</w:t>
            </w:r>
          </w:p>
          <w:p w14:paraId="44E313AD" w14:textId="77777777" w:rsidR="00361DC9" w:rsidRPr="00D17463" w:rsidRDefault="00361DC9" w:rsidP="00361DC9">
            <w:pPr>
              <w:spacing w:line="259" w:lineRule="auto"/>
              <w:rPr>
                <w:i/>
                <w:iCs/>
                <w:sz w:val="20"/>
                <w:szCs w:val="20"/>
              </w:rPr>
            </w:pPr>
            <w:r w:rsidRPr="3F215D77">
              <w:rPr>
                <w:i/>
                <w:iCs/>
                <w:sz w:val="20"/>
                <w:szCs w:val="20"/>
              </w:rPr>
              <w:t xml:space="preserve">  "draftTimeOff": {</w:t>
            </w:r>
          </w:p>
          <w:p w14:paraId="5676A12C" w14:textId="77777777" w:rsidR="00361DC9" w:rsidRPr="00D17463" w:rsidRDefault="00361DC9" w:rsidP="00361DC9">
            <w:pPr>
              <w:spacing w:line="259" w:lineRule="auto"/>
              <w:rPr>
                <w:i/>
                <w:iCs/>
                <w:sz w:val="20"/>
                <w:szCs w:val="20"/>
              </w:rPr>
            </w:pPr>
            <w:r w:rsidRPr="3F215D77">
              <w:rPr>
                <w:i/>
                <w:iCs/>
                <w:sz w:val="20"/>
                <w:szCs w:val="20"/>
              </w:rPr>
              <w:t xml:space="preserve">    "timeOffReasonId": "TOR_891045ca-b5d2-406b-aa06-a3c8921245d7",</w:t>
            </w:r>
          </w:p>
          <w:p w14:paraId="20120036" w14:textId="77777777" w:rsidR="00361DC9" w:rsidRPr="00D17463" w:rsidRDefault="00361DC9" w:rsidP="00361DC9">
            <w:pPr>
              <w:spacing w:line="259" w:lineRule="auto"/>
              <w:rPr>
                <w:i/>
                <w:iCs/>
                <w:sz w:val="20"/>
                <w:szCs w:val="20"/>
              </w:rPr>
            </w:pPr>
            <w:r w:rsidRPr="3F215D77">
              <w:rPr>
                <w:i/>
                <w:iCs/>
                <w:sz w:val="20"/>
                <w:szCs w:val="20"/>
              </w:rPr>
              <w:t xml:space="preserve">    "startDateTime": "2019-03-11T07:00:00Z",</w:t>
            </w:r>
          </w:p>
          <w:p w14:paraId="6D9EC851" w14:textId="77777777" w:rsidR="00361DC9" w:rsidRPr="00D17463" w:rsidRDefault="00361DC9" w:rsidP="00361DC9">
            <w:pPr>
              <w:spacing w:line="259" w:lineRule="auto"/>
              <w:rPr>
                <w:i/>
                <w:iCs/>
                <w:sz w:val="20"/>
                <w:szCs w:val="20"/>
              </w:rPr>
            </w:pPr>
            <w:r w:rsidRPr="3F215D77">
              <w:rPr>
                <w:i/>
                <w:iCs/>
                <w:sz w:val="20"/>
                <w:szCs w:val="20"/>
              </w:rPr>
              <w:t xml:space="preserve">    "endDateTime": "2019-03-12T07:00:00Z",</w:t>
            </w:r>
          </w:p>
          <w:p w14:paraId="7F77CE2C" w14:textId="77777777" w:rsidR="00361DC9" w:rsidRPr="00D17463" w:rsidRDefault="00361DC9" w:rsidP="00361DC9">
            <w:pPr>
              <w:spacing w:line="259" w:lineRule="auto"/>
              <w:rPr>
                <w:i/>
                <w:iCs/>
                <w:sz w:val="20"/>
                <w:szCs w:val="20"/>
              </w:rPr>
            </w:pPr>
            <w:r w:rsidRPr="3F215D77">
              <w:rPr>
                <w:i/>
                <w:iCs/>
                <w:sz w:val="20"/>
                <w:szCs w:val="20"/>
              </w:rPr>
              <w:t xml:space="preserve">    "theme": "pink"</w:t>
            </w:r>
          </w:p>
          <w:p w14:paraId="322D6CD7" w14:textId="77777777" w:rsidR="00361DC9" w:rsidRPr="00D17463" w:rsidRDefault="00361DC9" w:rsidP="00361DC9">
            <w:pPr>
              <w:spacing w:line="259" w:lineRule="auto"/>
              <w:rPr>
                <w:i/>
                <w:iCs/>
                <w:sz w:val="20"/>
                <w:szCs w:val="20"/>
              </w:rPr>
            </w:pPr>
            <w:r w:rsidRPr="3F215D77">
              <w:rPr>
                <w:i/>
                <w:iCs/>
                <w:sz w:val="20"/>
                <w:szCs w:val="20"/>
              </w:rPr>
              <w:lastRenderedPageBreak/>
              <w:t xml:space="preserve">  }</w:t>
            </w:r>
          </w:p>
          <w:p w14:paraId="59AD5863" w14:textId="13B53B84" w:rsidR="00361DC9" w:rsidRPr="009817C8" w:rsidRDefault="00361DC9" w:rsidP="00361DC9">
            <w:pPr>
              <w:spacing w:line="259" w:lineRule="auto"/>
              <w:rPr>
                <w:i/>
                <w:iCs/>
                <w:sz w:val="20"/>
                <w:szCs w:val="20"/>
              </w:rPr>
            </w:pPr>
            <w:r w:rsidRPr="3F215D77">
              <w:rPr>
                <w:i/>
                <w:iCs/>
                <w:sz w:val="20"/>
                <w:szCs w:val="20"/>
              </w:rPr>
              <w:t>}</w:t>
            </w:r>
          </w:p>
        </w:tc>
        <w:tc>
          <w:tcPr>
            <w:tcW w:w="3330" w:type="dxa"/>
            <w:vAlign w:val="center"/>
          </w:tcPr>
          <w:p w14:paraId="6A24BA16" w14:textId="13C12CA8" w:rsidR="00361DC9" w:rsidRPr="00697F5D" w:rsidRDefault="00361DC9" w:rsidP="00361DC9">
            <w:pPr>
              <w:rPr>
                <w:rFonts w:eastAsia="Segoe UI" w:cstheme="minorHAnsi"/>
                <w:color w:val="000000" w:themeColor="text1"/>
                <w:sz w:val="20"/>
                <w:szCs w:val="20"/>
              </w:rPr>
            </w:pPr>
            <w:r w:rsidRPr="00697F5D">
              <w:rPr>
                <w:rFonts w:eastAsia="Segoe UI" w:cstheme="minorHAnsi"/>
                <w:color w:val="000000" w:themeColor="text1"/>
                <w:sz w:val="20"/>
                <w:szCs w:val="20"/>
              </w:rPr>
              <w:lastRenderedPageBreak/>
              <w:t>Group.ReadWrite.All</w:t>
            </w:r>
          </w:p>
        </w:tc>
        <w:tc>
          <w:tcPr>
            <w:tcW w:w="1440" w:type="dxa"/>
            <w:vAlign w:val="center"/>
          </w:tcPr>
          <w:p w14:paraId="1E03BBF4" w14:textId="4AC42698" w:rsidR="00361DC9" w:rsidRPr="00697F5D" w:rsidRDefault="00361DC9" w:rsidP="00361DC9">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sidR="00C3539F">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6C51B2" w14:paraId="384DDD3B" w14:textId="77777777" w:rsidTr="00A843F6">
        <w:trPr>
          <w:trHeight w:val="2690"/>
        </w:trPr>
        <w:tc>
          <w:tcPr>
            <w:tcW w:w="810" w:type="dxa"/>
            <w:vAlign w:val="center"/>
          </w:tcPr>
          <w:p w14:paraId="68FA58F2" w14:textId="40F78154" w:rsidR="006C51B2" w:rsidRDefault="006C51B2" w:rsidP="006C51B2">
            <w:pPr>
              <w:pStyle w:val="ListParagraph"/>
              <w:numPr>
                <w:ilvl w:val="0"/>
                <w:numId w:val="9"/>
              </w:numPr>
            </w:pPr>
          </w:p>
        </w:tc>
        <w:tc>
          <w:tcPr>
            <w:tcW w:w="1350" w:type="dxa"/>
            <w:vAlign w:val="center"/>
          </w:tcPr>
          <w:p w14:paraId="67331BD2" w14:textId="0D16D1DE" w:rsidR="006C51B2" w:rsidRPr="00697F5D" w:rsidRDefault="006C51B2" w:rsidP="00361DC9">
            <w:pPr>
              <w:rPr>
                <w:sz w:val="20"/>
                <w:szCs w:val="20"/>
              </w:rPr>
            </w:pPr>
            <w:r>
              <w:rPr>
                <w:sz w:val="20"/>
                <w:szCs w:val="20"/>
              </w:rPr>
              <w:t>Approve Time Off Request</w:t>
            </w:r>
          </w:p>
        </w:tc>
        <w:tc>
          <w:tcPr>
            <w:tcW w:w="3690" w:type="dxa"/>
            <w:vAlign w:val="center"/>
          </w:tcPr>
          <w:p w14:paraId="0DF1ABEB" w14:textId="77777777" w:rsidR="006C51B2" w:rsidRDefault="006C51B2" w:rsidP="006C51B2">
            <w:pPr>
              <w:spacing w:line="259" w:lineRule="auto"/>
              <w:rPr>
                <w:sz w:val="20"/>
                <w:szCs w:val="20"/>
              </w:rPr>
            </w:pPr>
          </w:p>
          <w:p w14:paraId="54F4A66F" w14:textId="15CA537D" w:rsidR="006C51B2" w:rsidRDefault="006C51B2" w:rsidP="006C51B2">
            <w:pPr>
              <w:spacing w:line="259" w:lineRule="auto"/>
              <w:rPr>
                <w:sz w:val="20"/>
                <w:szCs w:val="20"/>
              </w:rPr>
            </w:pPr>
            <w:r w:rsidRPr="3F215D77">
              <w:rPr>
                <w:sz w:val="20"/>
                <w:szCs w:val="20"/>
              </w:rPr>
              <w:t>Request Type: POST</w:t>
            </w:r>
          </w:p>
          <w:p w14:paraId="2E8DA8DD" w14:textId="5EDB1153" w:rsidR="006C51B2" w:rsidRPr="006C51B2" w:rsidRDefault="00870442" w:rsidP="006C51B2">
            <w:hyperlink r:id="rId33" w:history="1">
              <w:r w:rsidR="006C51B2" w:rsidRPr="00A1089D">
                <w:rPr>
                  <w:rStyle w:val="Hyperlink"/>
                </w:rPr>
                <w:t>https://graph.microsoft.com/beta/teams/{id}/schedule/timeOffRequests/approve</w:t>
              </w:r>
            </w:hyperlink>
          </w:p>
          <w:p w14:paraId="0B93DF62" w14:textId="77777777" w:rsidR="006C51B2" w:rsidRPr="006C51B2" w:rsidRDefault="006C51B2" w:rsidP="006C51B2"/>
          <w:p w14:paraId="42ED75D0" w14:textId="77777777" w:rsidR="006C51B2" w:rsidRPr="006C51B2" w:rsidRDefault="006C51B2" w:rsidP="006C51B2">
            <w:pPr>
              <w:rPr>
                <w:i/>
                <w:iCs/>
                <w:sz w:val="20"/>
                <w:szCs w:val="20"/>
              </w:rPr>
            </w:pPr>
            <w:r w:rsidRPr="006C51B2">
              <w:rPr>
                <w:i/>
                <w:iCs/>
                <w:sz w:val="20"/>
                <w:szCs w:val="20"/>
              </w:rPr>
              <w:t>{</w:t>
            </w:r>
          </w:p>
          <w:p w14:paraId="2ACD83C8" w14:textId="77777777" w:rsidR="006C51B2" w:rsidRPr="006C51B2" w:rsidRDefault="006C51B2" w:rsidP="006C51B2">
            <w:pPr>
              <w:rPr>
                <w:i/>
                <w:iCs/>
                <w:sz w:val="20"/>
                <w:szCs w:val="20"/>
              </w:rPr>
            </w:pPr>
            <w:r w:rsidRPr="006C51B2">
              <w:rPr>
                <w:i/>
                <w:iCs/>
                <w:sz w:val="20"/>
                <w:szCs w:val="20"/>
              </w:rPr>
              <w:t xml:space="preserve">  "message": "message-value"</w:t>
            </w:r>
          </w:p>
          <w:p w14:paraId="131EA254" w14:textId="2945539E" w:rsidR="006C51B2" w:rsidRPr="006C51B2" w:rsidRDefault="006C51B2" w:rsidP="006C51B2">
            <w:pPr>
              <w:rPr>
                <w:i/>
                <w:iCs/>
                <w:sz w:val="20"/>
                <w:szCs w:val="20"/>
              </w:rPr>
            </w:pPr>
            <w:r w:rsidRPr="006C51B2">
              <w:rPr>
                <w:i/>
                <w:iCs/>
                <w:sz w:val="20"/>
                <w:szCs w:val="20"/>
              </w:rPr>
              <w:t>}</w:t>
            </w:r>
          </w:p>
          <w:p w14:paraId="2EBF3450" w14:textId="66EC5250" w:rsidR="006C51B2" w:rsidRDefault="006C51B2" w:rsidP="00361DC9">
            <w:pPr>
              <w:rPr>
                <w:i/>
                <w:iCs/>
                <w:sz w:val="20"/>
                <w:szCs w:val="20"/>
              </w:rPr>
            </w:pPr>
          </w:p>
        </w:tc>
        <w:tc>
          <w:tcPr>
            <w:tcW w:w="3330" w:type="dxa"/>
            <w:vAlign w:val="center"/>
          </w:tcPr>
          <w:p w14:paraId="362B1ECF" w14:textId="77777777" w:rsidR="006C51B2" w:rsidRDefault="006C51B2" w:rsidP="00361DC9">
            <w:pPr>
              <w:rPr>
                <w:rFonts w:eastAsia="Segoe UI" w:cstheme="minorHAnsi"/>
                <w:color w:val="000000" w:themeColor="text1"/>
                <w:sz w:val="20"/>
                <w:szCs w:val="20"/>
              </w:rPr>
            </w:pPr>
          </w:p>
          <w:p w14:paraId="78469F8D" w14:textId="24D77A1C" w:rsidR="006C51B2" w:rsidRPr="00697F5D" w:rsidRDefault="006C51B2" w:rsidP="00361DC9">
            <w:pPr>
              <w:rPr>
                <w:rFonts w:eastAsia="Segoe UI" w:cstheme="minorHAnsi"/>
                <w:color w:val="000000" w:themeColor="text1"/>
                <w:sz w:val="20"/>
                <w:szCs w:val="20"/>
              </w:rPr>
            </w:pPr>
            <w:r>
              <w:rPr>
                <w:rFonts w:ascii="Segoe UI" w:hAnsi="Segoe UI" w:cs="Segoe UI"/>
                <w:color w:val="171717"/>
                <w:sz w:val="21"/>
                <w:szCs w:val="21"/>
                <w:shd w:val="clear" w:color="auto" w:fill="FFFFFF"/>
              </w:rPr>
              <w:t>Group.ReadWrite.All</w:t>
            </w:r>
          </w:p>
        </w:tc>
        <w:tc>
          <w:tcPr>
            <w:tcW w:w="1440" w:type="dxa"/>
            <w:vAlign w:val="center"/>
          </w:tcPr>
          <w:p w14:paraId="4863D0CB" w14:textId="22246790" w:rsidR="006C51B2" w:rsidRPr="00697F5D" w:rsidRDefault="006C51B2" w:rsidP="00361DC9">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6C51B2" w14:paraId="5136FBAD" w14:textId="77777777" w:rsidTr="00A843F6">
        <w:trPr>
          <w:trHeight w:val="520"/>
        </w:trPr>
        <w:tc>
          <w:tcPr>
            <w:tcW w:w="810" w:type="dxa"/>
            <w:vAlign w:val="center"/>
          </w:tcPr>
          <w:p w14:paraId="70F2CC6A" w14:textId="77777777" w:rsidR="006C51B2" w:rsidRDefault="006C51B2" w:rsidP="006C51B2">
            <w:pPr>
              <w:pStyle w:val="ListParagraph"/>
              <w:numPr>
                <w:ilvl w:val="0"/>
                <w:numId w:val="9"/>
              </w:numPr>
            </w:pPr>
          </w:p>
        </w:tc>
        <w:tc>
          <w:tcPr>
            <w:tcW w:w="1350" w:type="dxa"/>
            <w:vAlign w:val="center"/>
          </w:tcPr>
          <w:p w14:paraId="2D98DF51" w14:textId="4A511465" w:rsidR="006C51B2" w:rsidRDefault="006C51B2" w:rsidP="006C51B2">
            <w:pPr>
              <w:rPr>
                <w:sz w:val="20"/>
                <w:szCs w:val="20"/>
              </w:rPr>
            </w:pPr>
            <w:r>
              <w:rPr>
                <w:sz w:val="20"/>
                <w:szCs w:val="20"/>
              </w:rPr>
              <w:t>Decline Time Off Request</w:t>
            </w:r>
          </w:p>
        </w:tc>
        <w:tc>
          <w:tcPr>
            <w:tcW w:w="3690" w:type="dxa"/>
            <w:vAlign w:val="center"/>
          </w:tcPr>
          <w:p w14:paraId="772FD7E9" w14:textId="77777777" w:rsidR="006C51B2" w:rsidRDefault="006C51B2" w:rsidP="006C51B2">
            <w:pPr>
              <w:spacing w:line="259" w:lineRule="auto"/>
              <w:rPr>
                <w:sz w:val="20"/>
                <w:szCs w:val="20"/>
              </w:rPr>
            </w:pPr>
          </w:p>
          <w:p w14:paraId="017AEDB9" w14:textId="77777777" w:rsidR="006C51B2" w:rsidRDefault="006C51B2" w:rsidP="006C51B2">
            <w:pPr>
              <w:spacing w:line="259" w:lineRule="auto"/>
              <w:rPr>
                <w:sz w:val="20"/>
                <w:szCs w:val="20"/>
              </w:rPr>
            </w:pPr>
            <w:r w:rsidRPr="3F215D77">
              <w:rPr>
                <w:sz w:val="20"/>
                <w:szCs w:val="20"/>
              </w:rPr>
              <w:t>Request Type: POST</w:t>
            </w:r>
          </w:p>
          <w:p w14:paraId="38160855" w14:textId="733158BE" w:rsidR="006C51B2" w:rsidRDefault="00870442" w:rsidP="006C51B2">
            <w:hyperlink r:id="rId34" w:history="1">
              <w:r w:rsidR="006C51B2" w:rsidRPr="00A1089D">
                <w:rPr>
                  <w:rStyle w:val="Hyperlink"/>
                </w:rPr>
                <w:t>https://graph.microsoft.com/beta/teams/{id}/schedule/timeOffRequests/decline</w:t>
              </w:r>
            </w:hyperlink>
          </w:p>
          <w:p w14:paraId="404A74E7" w14:textId="77777777" w:rsidR="006C51B2" w:rsidRPr="006C51B2" w:rsidRDefault="006C51B2" w:rsidP="006C51B2"/>
          <w:p w14:paraId="03739B76" w14:textId="77777777" w:rsidR="006C51B2" w:rsidRPr="006C51B2" w:rsidRDefault="006C51B2" w:rsidP="006C51B2">
            <w:pPr>
              <w:rPr>
                <w:i/>
                <w:iCs/>
                <w:sz w:val="20"/>
                <w:szCs w:val="20"/>
              </w:rPr>
            </w:pPr>
            <w:r w:rsidRPr="006C51B2">
              <w:rPr>
                <w:i/>
                <w:iCs/>
                <w:sz w:val="20"/>
                <w:szCs w:val="20"/>
              </w:rPr>
              <w:t>{</w:t>
            </w:r>
          </w:p>
          <w:p w14:paraId="051FB3AB" w14:textId="77777777" w:rsidR="006C51B2" w:rsidRPr="006C51B2" w:rsidRDefault="006C51B2" w:rsidP="006C51B2">
            <w:pPr>
              <w:rPr>
                <w:i/>
                <w:iCs/>
                <w:sz w:val="20"/>
                <w:szCs w:val="20"/>
              </w:rPr>
            </w:pPr>
            <w:r w:rsidRPr="006C51B2">
              <w:rPr>
                <w:i/>
                <w:iCs/>
                <w:sz w:val="20"/>
                <w:szCs w:val="20"/>
              </w:rPr>
              <w:t xml:space="preserve">  "message": "message-value"</w:t>
            </w:r>
          </w:p>
          <w:p w14:paraId="2C3C6AA2" w14:textId="77777777" w:rsidR="006C51B2" w:rsidRPr="006C51B2" w:rsidRDefault="006C51B2" w:rsidP="006C51B2">
            <w:pPr>
              <w:rPr>
                <w:i/>
                <w:iCs/>
                <w:sz w:val="20"/>
                <w:szCs w:val="20"/>
              </w:rPr>
            </w:pPr>
            <w:r w:rsidRPr="006C51B2">
              <w:rPr>
                <w:i/>
                <w:iCs/>
                <w:sz w:val="20"/>
                <w:szCs w:val="20"/>
              </w:rPr>
              <w:t>}</w:t>
            </w:r>
          </w:p>
          <w:p w14:paraId="5CBBF3FA" w14:textId="77777777" w:rsidR="006C51B2" w:rsidRDefault="006C51B2" w:rsidP="006C51B2">
            <w:pPr>
              <w:rPr>
                <w:sz w:val="20"/>
                <w:szCs w:val="20"/>
              </w:rPr>
            </w:pPr>
          </w:p>
        </w:tc>
        <w:tc>
          <w:tcPr>
            <w:tcW w:w="3330" w:type="dxa"/>
            <w:vAlign w:val="center"/>
          </w:tcPr>
          <w:p w14:paraId="24D39595" w14:textId="77777777" w:rsidR="006C51B2" w:rsidRDefault="006C51B2" w:rsidP="006C51B2">
            <w:pPr>
              <w:rPr>
                <w:rFonts w:eastAsia="Segoe UI" w:cstheme="minorHAnsi"/>
                <w:color w:val="000000" w:themeColor="text1"/>
                <w:sz w:val="20"/>
                <w:szCs w:val="20"/>
              </w:rPr>
            </w:pPr>
          </w:p>
          <w:p w14:paraId="318B9796" w14:textId="641E289A" w:rsidR="006C51B2" w:rsidRDefault="006C51B2" w:rsidP="006C51B2">
            <w:pPr>
              <w:rPr>
                <w:rFonts w:eastAsia="Segoe UI" w:cstheme="minorHAnsi"/>
                <w:color w:val="000000" w:themeColor="text1"/>
                <w:sz w:val="20"/>
                <w:szCs w:val="20"/>
              </w:rPr>
            </w:pPr>
            <w:r>
              <w:rPr>
                <w:rFonts w:ascii="Segoe UI" w:hAnsi="Segoe UI" w:cs="Segoe UI"/>
                <w:color w:val="171717"/>
                <w:sz w:val="21"/>
                <w:szCs w:val="21"/>
                <w:shd w:val="clear" w:color="auto" w:fill="FFFFFF"/>
              </w:rPr>
              <w:t>Group.ReadWrite.All</w:t>
            </w:r>
          </w:p>
        </w:tc>
        <w:tc>
          <w:tcPr>
            <w:tcW w:w="1440" w:type="dxa"/>
            <w:vAlign w:val="center"/>
          </w:tcPr>
          <w:p w14:paraId="53432032" w14:textId="6AC493D2" w:rsidR="006C51B2" w:rsidRPr="00697F5D" w:rsidRDefault="006C51B2" w:rsidP="006C51B2">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8F6006" w14:paraId="67BC6FC0" w14:textId="77777777" w:rsidTr="00A843F6">
        <w:trPr>
          <w:trHeight w:val="4580"/>
        </w:trPr>
        <w:tc>
          <w:tcPr>
            <w:tcW w:w="810" w:type="dxa"/>
            <w:vAlign w:val="center"/>
          </w:tcPr>
          <w:p w14:paraId="7D64C204" w14:textId="77777777" w:rsidR="008F6006" w:rsidRDefault="008F6006" w:rsidP="006C51B2">
            <w:pPr>
              <w:pStyle w:val="ListParagraph"/>
              <w:numPr>
                <w:ilvl w:val="0"/>
                <w:numId w:val="9"/>
              </w:numPr>
            </w:pPr>
          </w:p>
        </w:tc>
        <w:tc>
          <w:tcPr>
            <w:tcW w:w="1350" w:type="dxa"/>
            <w:vAlign w:val="center"/>
          </w:tcPr>
          <w:p w14:paraId="1D741229" w14:textId="70AFE3E6" w:rsidR="008F6006" w:rsidRDefault="008F6006" w:rsidP="008F6006">
            <w:pPr>
              <w:rPr>
                <w:sz w:val="20"/>
                <w:szCs w:val="20"/>
              </w:rPr>
            </w:pPr>
            <w:r>
              <w:rPr>
                <w:sz w:val="20"/>
                <w:szCs w:val="20"/>
              </w:rPr>
              <w:t>Create Open Shift</w:t>
            </w:r>
          </w:p>
        </w:tc>
        <w:tc>
          <w:tcPr>
            <w:tcW w:w="3690" w:type="dxa"/>
            <w:vAlign w:val="center"/>
          </w:tcPr>
          <w:p w14:paraId="63036509" w14:textId="77777777" w:rsidR="008F6006" w:rsidRDefault="008F6006" w:rsidP="006C51B2">
            <w:pPr>
              <w:rPr>
                <w:sz w:val="20"/>
                <w:szCs w:val="20"/>
              </w:rPr>
            </w:pPr>
          </w:p>
          <w:p w14:paraId="6AD5EA15" w14:textId="77777777" w:rsidR="008F6006" w:rsidRDefault="008F6006" w:rsidP="008F6006">
            <w:pPr>
              <w:spacing w:line="259" w:lineRule="auto"/>
              <w:rPr>
                <w:sz w:val="20"/>
                <w:szCs w:val="20"/>
              </w:rPr>
            </w:pPr>
            <w:r w:rsidRPr="3F215D77">
              <w:rPr>
                <w:sz w:val="20"/>
                <w:szCs w:val="20"/>
              </w:rPr>
              <w:t>Request Type: POST</w:t>
            </w:r>
          </w:p>
          <w:p w14:paraId="279429BE" w14:textId="67B9820F" w:rsidR="008F6006" w:rsidRDefault="00870442" w:rsidP="006C51B2">
            <w:pPr>
              <w:rPr>
                <w:sz w:val="20"/>
                <w:szCs w:val="20"/>
              </w:rPr>
            </w:pPr>
            <w:hyperlink r:id="rId35" w:history="1">
              <w:r w:rsidR="008F6006" w:rsidRPr="00A1089D">
                <w:rPr>
                  <w:rStyle w:val="Hyperlink"/>
                  <w:sz w:val="20"/>
                  <w:szCs w:val="20"/>
                </w:rPr>
                <w:t>https://graph.microsoft.com/beta/teams/{TeamsId}/schedule/openshifts</w:t>
              </w:r>
            </w:hyperlink>
          </w:p>
          <w:p w14:paraId="52BF5529" w14:textId="1132EC53" w:rsidR="008F6006" w:rsidRDefault="008F6006" w:rsidP="006C51B2">
            <w:pPr>
              <w:rPr>
                <w:sz w:val="20"/>
                <w:szCs w:val="20"/>
              </w:rPr>
            </w:pPr>
          </w:p>
          <w:p w14:paraId="1C7B64EF" w14:textId="77777777" w:rsidR="008F6006" w:rsidRPr="008F6006" w:rsidRDefault="008F6006" w:rsidP="008F6006">
            <w:pPr>
              <w:rPr>
                <w:i/>
                <w:sz w:val="20"/>
                <w:szCs w:val="20"/>
              </w:rPr>
            </w:pPr>
            <w:r w:rsidRPr="008F6006">
              <w:rPr>
                <w:i/>
                <w:sz w:val="20"/>
                <w:szCs w:val="20"/>
              </w:rPr>
              <w:t>{</w:t>
            </w:r>
          </w:p>
          <w:p w14:paraId="40D7D5B7" w14:textId="77777777" w:rsidR="008F6006" w:rsidRPr="008F6006" w:rsidRDefault="008F6006" w:rsidP="008F6006">
            <w:pPr>
              <w:rPr>
                <w:i/>
                <w:sz w:val="20"/>
                <w:szCs w:val="20"/>
              </w:rPr>
            </w:pPr>
            <w:r w:rsidRPr="008F6006">
              <w:rPr>
                <w:i/>
                <w:sz w:val="20"/>
                <w:szCs w:val="20"/>
              </w:rPr>
              <w:t xml:space="preserve">   "schedulingGroupId":"TAG_228940ed-ff84-4e25-b129-1b395cf78be0",</w:t>
            </w:r>
          </w:p>
          <w:p w14:paraId="332E9C15" w14:textId="77777777" w:rsidR="008F6006" w:rsidRPr="008F6006" w:rsidRDefault="008F6006" w:rsidP="008F6006">
            <w:pPr>
              <w:rPr>
                <w:i/>
                <w:sz w:val="20"/>
                <w:szCs w:val="20"/>
              </w:rPr>
            </w:pPr>
            <w:r w:rsidRPr="008F6006">
              <w:rPr>
                <w:i/>
                <w:sz w:val="20"/>
                <w:szCs w:val="20"/>
              </w:rPr>
              <w:t xml:space="preserve">   "sharedOpenShift":{</w:t>
            </w:r>
          </w:p>
          <w:p w14:paraId="1E2699DD" w14:textId="77777777" w:rsidR="008F6006" w:rsidRPr="008F6006" w:rsidRDefault="008F6006" w:rsidP="008F6006">
            <w:pPr>
              <w:rPr>
                <w:i/>
                <w:sz w:val="20"/>
                <w:szCs w:val="20"/>
              </w:rPr>
            </w:pPr>
            <w:r w:rsidRPr="008F6006">
              <w:rPr>
                <w:i/>
                <w:sz w:val="20"/>
                <w:szCs w:val="20"/>
              </w:rPr>
              <w:t xml:space="preserve">      "notes":"InventoryManagement",</w:t>
            </w:r>
          </w:p>
          <w:p w14:paraId="49E96AA8" w14:textId="77777777" w:rsidR="008F6006" w:rsidRPr="008F6006" w:rsidRDefault="008F6006" w:rsidP="008F6006">
            <w:pPr>
              <w:rPr>
                <w:i/>
                <w:sz w:val="20"/>
                <w:szCs w:val="20"/>
              </w:rPr>
            </w:pPr>
            <w:r w:rsidRPr="008F6006">
              <w:rPr>
                <w:i/>
                <w:sz w:val="20"/>
                <w:szCs w:val="20"/>
              </w:rPr>
              <w:t xml:space="preserve">      "openSlotCount":2,</w:t>
            </w:r>
          </w:p>
          <w:p w14:paraId="1AAD91CA" w14:textId="77777777" w:rsidR="008F6006" w:rsidRPr="008F6006" w:rsidRDefault="008F6006" w:rsidP="008F6006">
            <w:pPr>
              <w:rPr>
                <w:i/>
                <w:sz w:val="20"/>
                <w:szCs w:val="20"/>
              </w:rPr>
            </w:pPr>
            <w:r w:rsidRPr="008F6006">
              <w:rPr>
                <w:i/>
                <w:sz w:val="20"/>
                <w:szCs w:val="20"/>
              </w:rPr>
              <w:t xml:space="preserve">      "displayName":"Dayshift",</w:t>
            </w:r>
          </w:p>
          <w:p w14:paraId="0FBEB54C" w14:textId="77777777" w:rsidR="008F6006" w:rsidRPr="008F6006" w:rsidRDefault="008F6006" w:rsidP="008F6006">
            <w:pPr>
              <w:rPr>
                <w:i/>
                <w:sz w:val="20"/>
                <w:szCs w:val="20"/>
              </w:rPr>
            </w:pPr>
            <w:r w:rsidRPr="008F6006">
              <w:rPr>
                <w:i/>
                <w:sz w:val="20"/>
                <w:szCs w:val="20"/>
              </w:rPr>
              <w:t xml:space="preserve">      "startDateTime":"2018-10-04T00: 58: 45.340Z",</w:t>
            </w:r>
          </w:p>
          <w:p w14:paraId="223DDFF4" w14:textId="77777777" w:rsidR="008F6006" w:rsidRPr="008F6006" w:rsidRDefault="008F6006" w:rsidP="008F6006">
            <w:pPr>
              <w:rPr>
                <w:i/>
                <w:sz w:val="20"/>
                <w:szCs w:val="20"/>
              </w:rPr>
            </w:pPr>
            <w:r w:rsidRPr="008F6006">
              <w:rPr>
                <w:i/>
                <w:sz w:val="20"/>
                <w:szCs w:val="20"/>
              </w:rPr>
              <w:t xml:space="preserve">      "endDateTime":"2018-10-04T09: 50: 45.332Z",</w:t>
            </w:r>
          </w:p>
          <w:p w14:paraId="3AC56816" w14:textId="77777777" w:rsidR="008F6006" w:rsidRPr="008F6006" w:rsidRDefault="008F6006" w:rsidP="008F6006">
            <w:pPr>
              <w:rPr>
                <w:i/>
                <w:sz w:val="20"/>
                <w:szCs w:val="20"/>
              </w:rPr>
            </w:pPr>
            <w:r w:rsidRPr="008F6006">
              <w:rPr>
                <w:i/>
                <w:sz w:val="20"/>
                <w:szCs w:val="20"/>
              </w:rPr>
              <w:t xml:space="preserve">      "theme":"white",</w:t>
            </w:r>
          </w:p>
          <w:p w14:paraId="4236E2AB" w14:textId="77777777" w:rsidR="008F6006" w:rsidRPr="008F6006" w:rsidRDefault="008F6006" w:rsidP="008F6006">
            <w:pPr>
              <w:rPr>
                <w:i/>
                <w:sz w:val="20"/>
                <w:szCs w:val="20"/>
              </w:rPr>
            </w:pPr>
            <w:r w:rsidRPr="008F6006">
              <w:rPr>
                <w:i/>
                <w:sz w:val="20"/>
                <w:szCs w:val="20"/>
              </w:rPr>
              <w:t xml:space="preserve">      "activities":[</w:t>
            </w:r>
          </w:p>
          <w:p w14:paraId="4EA28952" w14:textId="77777777" w:rsidR="008F6006" w:rsidRPr="008F6006" w:rsidRDefault="008F6006" w:rsidP="008F6006">
            <w:pPr>
              <w:rPr>
                <w:i/>
                <w:sz w:val="20"/>
                <w:szCs w:val="20"/>
              </w:rPr>
            </w:pPr>
            <w:r w:rsidRPr="008F6006">
              <w:rPr>
                <w:i/>
                <w:sz w:val="20"/>
                <w:szCs w:val="20"/>
              </w:rPr>
              <w:t xml:space="preserve">         {</w:t>
            </w:r>
          </w:p>
          <w:p w14:paraId="4C7AE867" w14:textId="77777777" w:rsidR="008F6006" w:rsidRPr="008F6006" w:rsidRDefault="008F6006" w:rsidP="008F6006">
            <w:pPr>
              <w:rPr>
                <w:i/>
                <w:sz w:val="20"/>
                <w:szCs w:val="20"/>
              </w:rPr>
            </w:pPr>
            <w:r w:rsidRPr="008F6006">
              <w:rPr>
                <w:i/>
                <w:sz w:val="20"/>
                <w:szCs w:val="20"/>
              </w:rPr>
              <w:t xml:space="preserve">            "isPaid":true,</w:t>
            </w:r>
          </w:p>
          <w:p w14:paraId="22329A8D" w14:textId="77777777" w:rsidR="008F6006" w:rsidRPr="008F6006" w:rsidRDefault="008F6006" w:rsidP="008F6006">
            <w:pPr>
              <w:rPr>
                <w:i/>
                <w:sz w:val="20"/>
                <w:szCs w:val="20"/>
              </w:rPr>
            </w:pPr>
            <w:r w:rsidRPr="008F6006">
              <w:rPr>
                <w:i/>
                <w:sz w:val="20"/>
                <w:szCs w:val="20"/>
              </w:rPr>
              <w:t xml:space="preserve">            "startDateTime":"2018-10-04T00: 58: 45.340Z",</w:t>
            </w:r>
          </w:p>
          <w:p w14:paraId="0A5FD29E" w14:textId="77777777" w:rsidR="008F6006" w:rsidRPr="008F6006" w:rsidRDefault="008F6006" w:rsidP="008F6006">
            <w:pPr>
              <w:rPr>
                <w:i/>
                <w:sz w:val="20"/>
                <w:szCs w:val="20"/>
              </w:rPr>
            </w:pPr>
            <w:r w:rsidRPr="008F6006">
              <w:rPr>
                <w:i/>
                <w:sz w:val="20"/>
                <w:szCs w:val="20"/>
              </w:rPr>
              <w:t xml:space="preserve">            "endDateTime":"2018-10-04T01: 58: 45.340Z",</w:t>
            </w:r>
          </w:p>
          <w:p w14:paraId="191F9E24" w14:textId="77777777" w:rsidR="008F6006" w:rsidRPr="008F6006" w:rsidRDefault="008F6006" w:rsidP="008F6006">
            <w:pPr>
              <w:rPr>
                <w:i/>
                <w:sz w:val="20"/>
                <w:szCs w:val="20"/>
              </w:rPr>
            </w:pPr>
            <w:r w:rsidRPr="008F6006">
              <w:rPr>
                <w:i/>
                <w:sz w:val="20"/>
                <w:szCs w:val="20"/>
              </w:rPr>
              <w:t xml:space="preserve">            "code":"",</w:t>
            </w:r>
          </w:p>
          <w:p w14:paraId="6D027B08" w14:textId="77777777" w:rsidR="008F6006" w:rsidRPr="008F6006" w:rsidRDefault="008F6006" w:rsidP="008F6006">
            <w:pPr>
              <w:rPr>
                <w:i/>
                <w:sz w:val="20"/>
                <w:szCs w:val="20"/>
              </w:rPr>
            </w:pPr>
            <w:r w:rsidRPr="008F6006">
              <w:rPr>
                <w:i/>
                <w:sz w:val="20"/>
                <w:szCs w:val="20"/>
              </w:rPr>
              <w:t xml:space="preserve">            "displayName":"Lunch"</w:t>
            </w:r>
          </w:p>
          <w:p w14:paraId="1336C557" w14:textId="77777777" w:rsidR="008F6006" w:rsidRPr="008F6006" w:rsidRDefault="008F6006" w:rsidP="008F6006">
            <w:pPr>
              <w:rPr>
                <w:i/>
                <w:sz w:val="20"/>
                <w:szCs w:val="20"/>
              </w:rPr>
            </w:pPr>
            <w:r w:rsidRPr="008F6006">
              <w:rPr>
                <w:i/>
                <w:sz w:val="20"/>
                <w:szCs w:val="20"/>
              </w:rPr>
              <w:t xml:space="preserve">         }</w:t>
            </w:r>
          </w:p>
          <w:p w14:paraId="373D4F95" w14:textId="77777777" w:rsidR="008F6006" w:rsidRPr="008F6006" w:rsidRDefault="008F6006" w:rsidP="008F6006">
            <w:pPr>
              <w:rPr>
                <w:i/>
                <w:sz w:val="20"/>
                <w:szCs w:val="20"/>
              </w:rPr>
            </w:pPr>
            <w:r w:rsidRPr="008F6006">
              <w:rPr>
                <w:i/>
                <w:sz w:val="20"/>
                <w:szCs w:val="20"/>
              </w:rPr>
              <w:t xml:space="preserve">      ]</w:t>
            </w:r>
          </w:p>
          <w:p w14:paraId="4622CAB7" w14:textId="77777777" w:rsidR="008F6006" w:rsidRPr="008F6006" w:rsidRDefault="008F6006" w:rsidP="008F6006">
            <w:pPr>
              <w:rPr>
                <w:i/>
                <w:sz w:val="20"/>
                <w:szCs w:val="20"/>
              </w:rPr>
            </w:pPr>
            <w:r w:rsidRPr="008F6006">
              <w:rPr>
                <w:i/>
                <w:sz w:val="20"/>
                <w:szCs w:val="20"/>
              </w:rPr>
              <w:t xml:space="preserve">   },</w:t>
            </w:r>
          </w:p>
          <w:p w14:paraId="3FC7A22D" w14:textId="77777777" w:rsidR="008F6006" w:rsidRPr="008F6006" w:rsidRDefault="008F6006" w:rsidP="008F6006">
            <w:pPr>
              <w:rPr>
                <w:i/>
                <w:sz w:val="20"/>
                <w:szCs w:val="20"/>
              </w:rPr>
            </w:pPr>
            <w:r w:rsidRPr="008F6006">
              <w:rPr>
                <w:i/>
                <w:sz w:val="20"/>
                <w:szCs w:val="20"/>
              </w:rPr>
              <w:lastRenderedPageBreak/>
              <w:t xml:space="preserve">   "draftOpenShift":{</w:t>
            </w:r>
          </w:p>
          <w:p w14:paraId="68A56E10" w14:textId="77777777" w:rsidR="008F6006" w:rsidRPr="008F6006" w:rsidRDefault="008F6006" w:rsidP="008F6006">
            <w:pPr>
              <w:rPr>
                <w:i/>
                <w:sz w:val="20"/>
                <w:szCs w:val="20"/>
              </w:rPr>
            </w:pPr>
            <w:r w:rsidRPr="008F6006">
              <w:rPr>
                <w:i/>
                <w:sz w:val="20"/>
                <w:szCs w:val="20"/>
              </w:rPr>
              <w:t xml:space="preserve">      "notes":"InventoryManagement",</w:t>
            </w:r>
          </w:p>
          <w:p w14:paraId="2D7C5439" w14:textId="77777777" w:rsidR="008F6006" w:rsidRPr="008F6006" w:rsidRDefault="008F6006" w:rsidP="008F6006">
            <w:pPr>
              <w:rPr>
                <w:i/>
                <w:sz w:val="20"/>
                <w:szCs w:val="20"/>
              </w:rPr>
            </w:pPr>
            <w:r w:rsidRPr="008F6006">
              <w:rPr>
                <w:i/>
                <w:sz w:val="20"/>
                <w:szCs w:val="20"/>
              </w:rPr>
              <w:t xml:space="preserve">      "openSlotCount":3,</w:t>
            </w:r>
          </w:p>
          <w:p w14:paraId="15B7E494" w14:textId="77777777" w:rsidR="008F6006" w:rsidRPr="008F6006" w:rsidRDefault="008F6006" w:rsidP="008F6006">
            <w:pPr>
              <w:rPr>
                <w:i/>
                <w:sz w:val="20"/>
                <w:szCs w:val="20"/>
              </w:rPr>
            </w:pPr>
            <w:r w:rsidRPr="008F6006">
              <w:rPr>
                <w:i/>
                <w:sz w:val="20"/>
                <w:szCs w:val="20"/>
              </w:rPr>
              <w:t xml:space="preserve">      "displayName":"Dayshift",</w:t>
            </w:r>
          </w:p>
          <w:p w14:paraId="4AC8BB63" w14:textId="77777777" w:rsidR="008F6006" w:rsidRPr="008F6006" w:rsidRDefault="008F6006" w:rsidP="008F6006">
            <w:pPr>
              <w:rPr>
                <w:i/>
                <w:sz w:val="20"/>
                <w:szCs w:val="20"/>
              </w:rPr>
            </w:pPr>
            <w:r w:rsidRPr="008F6006">
              <w:rPr>
                <w:i/>
                <w:sz w:val="20"/>
                <w:szCs w:val="20"/>
              </w:rPr>
              <w:t xml:space="preserve">      "startDateTime":"2018-10-04T00: 58: 45.332Z",</w:t>
            </w:r>
          </w:p>
          <w:p w14:paraId="11C99298" w14:textId="77777777" w:rsidR="008F6006" w:rsidRPr="008F6006" w:rsidRDefault="008F6006" w:rsidP="008F6006">
            <w:pPr>
              <w:rPr>
                <w:i/>
                <w:sz w:val="20"/>
                <w:szCs w:val="20"/>
              </w:rPr>
            </w:pPr>
            <w:r w:rsidRPr="008F6006">
              <w:rPr>
                <w:i/>
                <w:sz w:val="20"/>
                <w:szCs w:val="20"/>
              </w:rPr>
              <w:t xml:space="preserve">      "endDateTime":"2018-10-04T08: 58: 45.340Z",</w:t>
            </w:r>
          </w:p>
          <w:p w14:paraId="7D098B96" w14:textId="77777777" w:rsidR="008F6006" w:rsidRPr="008F6006" w:rsidRDefault="008F6006" w:rsidP="008F6006">
            <w:pPr>
              <w:rPr>
                <w:i/>
                <w:sz w:val="20"/>
                <w:szCs w:val="20"/>
              </w:rPr>
            </w:pPr>
            <w:r w:rsidRPr="008F6006">
              <w:rPr>
                <w:i/>
                <w:sz w:val="20"/>
                <w:szCs w:val="20"/>
              </w:rPr>
              <w:t xml:space="preserve">      "theme":"white",</w:t>
            </w:r>
          </w:p>
          <w:p w14:paraId="723CE66F" w14:textId="77777777" w:rsidR="008F6006" w:rsidRPr="008F6006" w:rsidRDefault="008F6006" w:rsidP="008F6006">
            <w:pPr>
              <w:rPr>
                <w:i/>
                <w:sz w:val="20"/>
                <w:szCs w:val="20"/>
              </w:rPr>
            </w:pPr>
            <w:r w:rsidRPr="008F6006">
              <w:rPr>
                <w:i/>
                <w:sz w:val="20"/>
                <w:szCs w:val="20"/>
              </w:rPr>
              <w:t xml:space="preserve">      "activities":[</w:t>
            </w:r>
          </w:p>
          <w:p w14:paraId="256134B9" w14:textId="77777777" w:rsidR="008F6006" w:rsidRPr="008F6006" w:rsidRDefault="008F6006" w:rsidP="008F6006">
            <w:pPr>
              <w:rPr>
                <w:i/>
                <w:sz w:val="20"/>
                <w:szCs w:val="20"/>
              </w:rPr>
            </w:pPr>
            <w:r w:rsidRPr="008F6006">
              <w:rPr>
                <w:i/>
                <w:sz w:val="20"/>
                <w:szCs w:val="20"/>
              </w:rPr>
              <w:t xml:space="preserve">         {</w:t>
            </w:r>
          </w:p>
          <w:p w14:paraId="1D30758D" w14:textId="77777777" w:rsidR="008F6006" w:rsidRPr="008F6006" w:rsidRDefault="008F6006" w:rsidP="008F6006">
            <w:pPr>
              <w:rPr>
                <w:i/>
                <w:sz w:val="20"/>
                <w:szCs w:val="20"/>
              </w:rPr>
            </w:pPr>
            <w:r w:rsidRPr="008F6006">
              <w:rPr>
                <w:i/>
                <w:sz w:val="20"/>
                <w:szCs w:val="20"/>
              </w:rPr>
              <w:t xml:space="preserve">            "isPaid":true,</w:t>
            </w:r>
          </w:p>
          <w:p w14:paraId="671A5B9E" w14:textId="77777777" w:rsidR="008F6006" w:rsidRPr="008F6006" w:rsidRDefault="008F6006" w:rsidP="008F6006">
            <w:pPr>
              <w:rPr>
                <w:i/>
                <w:sz w:val="20"/>
                <w:szCs w:val="20"/>
              </w:rPr>
            </w:pPr>
            <w:r w:rsidRPr="008F6006">
              <w:rPr>
                <w:i/>
                <w:sz w:val="20"/>
                <w:szCs w:val="20"/>
              </w:rPr>
              <w:t xml:space="preserve">            "startDateTime":"2018-10-04T00: 58: 45.340Z",</w:t>
            </w:r>
          </w:p>
          <w:p w14:paraId="79399B7B" w14:textId="77777777" w:rsidR="008F6006" w:rsidRPr="008F6006" w:rsidRDefault="008F6006" w:rsidP="008F6006">
            <w:pPr>
              <w:rPr>
                <w:i/>
                <w:sz w:val="20"/>
                <w:szCs w:val="20"/>
              </w:rPr>
            </w:pPr>
            <w:r w:rsidRPr="008F6006">
              <w:rPr>
                <w:i/>
                <w:sz w:val="20"/>
                <w:szCs w:val="20"/>
              </w:rPr>
              <w:t xml:space="preserve">            "endDateTime":"2018-10-04T07: 58: 45.332Z",</w:t>
            </w:r>
          </w:p>
          <w:p w14:paraId="320EAAC8" w14:textId="77777777" w:rsidR="008F6006" w:rsidRPr="008F6006" w:rsidRDefault="008F6006" w:rsidP="008F6006">
            <w:pPr>
              <w:rPr>
                <w:i/>
                <w:sz w:val="20"/>
                <w:szCs w:val="20"/>
              </w:rPr>
            </w:pPr>
            <w:r w:rsidRPr="008F6006">
              <w:rPr>
                <w:i/>
                <w:sz w:val="20"/>
                <w:szCs w:val="20"/>
              </w:rPr>
              <w:t xml:space="preserve">            "code":"Break",</w:t>
            </w:r>
          </w:p>
          <w:p w14:paraId="77BA801D" w14:textId="77777777" w:rsidR="008F6006" w:rsidRPr="008F6006" w:rsidRDefault="008F6006" w:rsidP="008F6006">
            <w:pPr>
              <w:rPr>
                <w:i/>
                <w:sz w:val="20"/>
                <w:szCs w:val="20"/>
              </w:rPr>
            </w:pPr>
            <w:r w:rsidRPr="008F6006">
              <w:rPr>
                <w:i/>
                <w:sz w:val="20"/>
                <w:szCs w:val="20"/>
              </w:rPr>
              <w:t xml:space="preserve">            "displayName":"Lunch"</w:t>
            </w:r>
          </w:p>
          <w:p w14:paraId="48D1C0FC" w14:textId="77777777" w:rsidR="008F6006" w:rsidRPr="008F6006" w:rsidRDefault="008F6006" w:rsidP="008F6006">
            <w:pPr>
              <w:rPr>
                <w:i/>
                <w:sz w:val="20"/>
                <w:szCs w:val="20"/>
              </w:rPr>
            </w:pPr>
            <w:r w:rsidRPr="008F6006">
              <w:rPr>
                <w:i/>
                <w:sz w:val="20"/>
                <w:szCs w:val="20"/>
              </w:rPr>
              <w:t xml:space="preserve">         }</w:t>
            </w:r>
          </w:p>
          <w:p w14:paraId="31E5657B" w14:textId="77777777" w:rsidR="008F6006" w:rsidRPr="008F6006" w:rsidRDefault="008F6006" w:rsidP="008F6006">
            <w:pPr>
              <w:rPr>
                <w:i/>
                <w:sz w:val="20"/>
                <w:szCs w:val="20"/>
              </w:rPr>
            </w:pPr>
            <w:r w:rsidRPr="008F6006">
              <w:rPr>
                <w:i/>
                <w:sz w:val="20"/>
                <w:szCs w:val="20"/>
              </w:rPr>
              <w:t xml:space="preserve">      ]</w:t>
            </w:r>
          </w:p>
          <w:p w14:paraId="4872E2AB" w14:textId="77777777" w:rsidR="008F6006" w:rsidRPr="008F6006" w:rsidRDefault="008F6006" w:rsidP="008F6006">
            <w:pPr>
              <w:rPr>
                <w:i/>
                <w:sz w:val="20"/>
                <w:szCs w:val="20"/>
              </w:rPr>
            </w:pPr>
            <w:r w:rsidRPr="008F6006">
              <w:rPr>
                <w:i/>
                <w:sz w:val="20"/>
                <w:szCs w:val="20"/>
              </w:rPr>
              <w:t xml:space="preserve">   },</w:t>
            </w:r>
          </w:p>
          <w:p w14:paraId="7A6EA2CB" w14:textId="77777777" w:rsidR="008F6006" w:rsidRPr="008F6006" w:rsidRDefault="008F6006" w:rsidP="008F6006">
            <w:pPr>
              <w:rPr>
                <w:i/>
                <w:sz w:val="20"/>
                <w:szCs w:val="20"/>
              </w:rPr>
            </w:pPr>
            <w:r w:rsidRPr="008F6006">
              <w:rPr>
                <w:i/>
                <w:sz w:val="20"/>
                <w:szCs w:val="20"/>
              </w:rPr>
              <w:t xml:space="preserve">   "createdDateTime":"2019-03-14T04: 32: 51.451Z",</w:t>
            </w:r>
          </w:p>
          <w:p w14:paraId="01683C70" w14:textId="77777777" w:rsidR="008F6006" w:rsidRPr="008F6006" w:rsidRDefault="008F6006" w:rsidP="008F6006">
            <w:pPr>
              <w:rPr>
                <w:i/>
                <w:sz w:val="20"/>
                <w:szCs w:val="20"/>
              </w:rPr>
            </w:pPr>
            <w:r w:rsidRPr="008F6006">
              <w:rPr>
                <w:i/>
                <w:sz w:val="20"/>
                <w:szCs w:val="20"/>
              </w:rPr>
              <w:t xml:space="preserve">   "lastModifiedDateTime":"2019-03-14T05: 32: 51.451Z",</w:t>
            </w:r>
          </w:p>
          <w:p w14:paraId="16E33D60" w14:textId="77777777" w:rsidR="008F6006" w:rsidRPr="008F6006" w:rsidRDefault="008F6006" w:rsidP="008F6006">
            <w:pPr>
              <w:rPr>
                <w:i/>
                <w:sz w:val="20"/>
                <w:szCs w:val="20"/>
              </w:rPr>
            </w:pPr>
            <w:r w:rsidRPr="008F6006">
              <w:rPr>
                <w:i/>
                <w:sz w:val="20"/>
                <w:szCs w:val="20"/>
              </w:rPr>
              <w:t xml:space="preserve">   "lastModifiedBy":{</w:t>
            </w:r>
          </w:p>
          <w:p w14:paraId="26B6578E" w14:textId="77777777" w:rsidR="008F6006" w:rsidRPr="008F6006" w:rsidRDefault="008F6006" w:rsidP="008F6006">
            <w:pPr>
              <w:rPr>
                <w:i/>
                <w:sz w:val="20"/>
                <w:szCs w:val="20"/>
              </w:rPr>
            </w:pPr>
            <w:r w:rsidRPr="008F6006">
              <w:rPr>
                <w:i/>
                <w:sz w:val="20"/>
                <w:szCs w:val="20"/>
              </w:rPr>
              <w:t xml:space="preserve">      "application":null,</w:t>
            </w:r>
          </w:p>
          <w:p w14:paraId="3C49B319" w14:textId="77777777" w:rsidR="008F6006" w:rsidRPr="008F6006" w:rsidRDefault="008F6006" w:rsidP="008F6006">
            <w:pPr>
              <w:rPr>
                <w:i/>
                <w:sz w:val="20"/>
                <w:szCs w:val="20"/>
              </w:rPr>
            </w:pPr>
            <w:r w:rsidRPr="008F6006">
              <w:rPr>
                <w:i/>
                <w:sz w:val="20"/>
                <w:szCs w:val="20"/>
              </w:rPr>
              <w:t xml:space="preserve">      "device":null,</w:t>
            </w:r>
          </w:p>
          <w:p w14:paraId="7268935E" w14:textId="77777777" w:rsidR="008F6006" w:rsidRPr="008F6006" w:rsidRDefault="008F6006" w:rsidP="008F6006">
            <w:pPr>
              <w:rPr>
                <w:i/>
                <w:sz w:val="20"/>
                <w:szCs w:val="20"/>
              </w:rPr>
            </w:pPr>
            <w:r w:rsidRPr="008F6006">
              <w:rPr>
                <w:i/>
                <w:sz w:val="20"/>
                <w:szCs w:val="20"/>
              </w:rPr>
              <w:t xml:space="preserve">      "conversation":null,</w:t>
            </w:r>
          </w:p>
          <w:p w14:paraId="30EA7808" w14:textId="77777777" w:rsidR="008F6006" w:rsidRPr="008F6006" w:rsidRDefault="008F6006" w:rsidP="008F6006">
            <w:pPr>
              <w:rPr>
                <w:i/>
                <w:sz w:val="20"/>
                <w:szCs w:val="20"/>
              </w:rPr>
            </w:pPr>
            <w:r w:rsidRPr="008F6006">
              <w:rPr>
                <w:i/>
                <w:sz w:val="20"/>
                <w:szCs w:val="20"/>
              </w:rPr>
              <w:t xml:space="preserve">      "user":{</w:t>
            </w:r>
          </w:p>
          <w:p w14:paraId="2E0BA08D" w14:textId="77777777" w:rsidR="008F6006" w:rsidRPr="008F6006" w:rsidRDefault="008F6006" w:rsidP="008F6006">
            <w:pPr>
              <w:rPr>
                <w:i/>
                <w:sz w:val="20"/>
                <w:szCs w:val="20"/>
              </w:rPr>
            </w:pPr>
            <w:r w:rsidRPr="008F6006">
              <w:rPr>
                <w:i/>
                <w:sz w:val="20"/>
                <w:szCs w:val="20"/>
              </w:rPr>
              <w:t xml:space="preserve">         "id":"366c0b19-49b1-41b5-a03f-9f3887bd0ed8",</w:t>
            </w:r>
          </w:p>
          <w:p w14:paraId="0F1B0C4E" w14:textId="77777777" w:rsidR="008F6006" w:rsidRPr="008F6006" w:rsidRDefault="008F6006" w:rsidP="008F6006">
            <w:pPr>
              <w:rPr>
                <w:i/>
                <w:sz w:val="20"/>
                <w:szCs w:val="20"/>
              </w:rPr>
            </w:pPr>
            <w:r w:rsidRPr="008F6006">
              <w:rPr>
                <w:i/>
                <w:sz w:val="20"/>
                <w:szCs w:val="20"/>
              </w:rPr>
              <w:t xml:space="preserve">         "displayName":"JohnDoe"</w:t>
            </w:r>
          </w:p>
          <w:p w14:paraId="1BB3BFF7" w14:textId="77777777" w:rsidR="008F6006" w:rsidRPr="008F6006" w:rsidRDefault="008F6006" w:rsidP="008F6006">
            <w:pPr>
              <w:rPr>
                <w:i/>
                <w:sz w:val="20"/>
                <w:szCs w:val="20"/>
              </w:rPr>
            </w:pPr>
            <w:r w:rsidRPr="008F6006">
              <w:rPr>
                <w:i/>
                <w:sz w:val="20"/>
                <w:szCs w:val="20"/>
              </w:rPr>
              <w:t xml:space="preserve">      }</w:t>
            </w:r>
          </w:p>
          <w:p w14:paraId="59D81FF9" w14:textId="77777777" w:rsidR="008F6006" w:rsidRPr="008F6006" w:rsidRDefault="008F6006" w:rsidP="008F6006">
            <w:pPr>
              <w:rPr>
                <w:i/>
                <w:sz w:val="20"/>
                <w:szCs w:val="20"/>
              </w:rPr>
            </w:pPr>
            <w:r w:rsidRPr="008F6006">
              <w:rPr>
                <w:i/>
                <w:sz w:val="20"/>
                <w:szCs w:val="20"/>
              </w:rPr>
              <w:t xml:space="preserve">   }</w:t>
            </w:r>
          </w:p>
          <w:p w14:paraId="69A0EB3D" w14:textId="534F8AF8" w:rsidR="008F6006" w:rsidRPr="008F6006" w:rsidRDefault="008F6006" w:rsidP="008F6006">
            <w:pPr>
              <w:rPr>
                <w:i/>
                <w:sz w:val="20"/>
                <w:szCs w:val="20"/>
              </w:rPr>
            </w:pPr>
            <w:r w:rsidRPr="008F6006">
              <w:rPr>
                <w:i/>
                <w:sz w:val="20"/>
                <w:szCs w:val="20"/>
              </w:rPr>
              <w:t>}</w:t>
            </w:r>
          </w:p>
          <w:p w14:paraId="08E9685E" w14:textId="6B3D3E83" w:rsidR="008F6006" w:rsidRDefault="008F6006" w:rsidP="006C51B2">
            <w:pPr>
              <w:rPr>
                <w:sz w:val="20"/>
                <w:szCs w:val="20"/>
              </w:rPr>
            </w:pPr>
          </w:p>
        </w:tc>
        <w:tc>
          <w:tcPr>
            <w:tcW w:w="3330" w:type="dxa"/>
            <w:vAlign w:val="center"/>
          </w:tcPr>
          <w:p w14:paraId="7D559DD6" w14:textId="2DFE1BC4" w:rsidR="008F6006" w:rsidRDefault="008F6006" w:rsidP="006C51B2">
            <w:pPr>
              <w:rPr>
                <w:rFonts w:eastAsia="Segoe UI" w:cstheme="minorHAnsi"/>
                <w:color w:val="000000" w:themeColor="text1"/>
                <w:sz w:val="20"/>
                <w:szCs w:val="20"/>
              </w:rPr>
            </w:pPr>
            <w:r>
              <w:rPr>
                <w:rFonts w:ascii="Segoe UI" w:hAnsi="Segoe UI" w:cs="Segoe UI"/>
                <w:color w:val="171717"/>
                <w:sz w:val="21"/>
                <w:szCs w:val="21"/>
                <w:shd w:val="clear" w:color="auto" w:fill="FFFFFF"/>
              </w:rPr>
              <w:lastRenderedPageBreak/>
              <w:t>Group.ReadWrite.All</w:t>
            </w:r>
          </w:p>
        </w:tc>
        <w:tc>
          <w:tcPr>
            <w:tcW w:w="1440" w:type="dxa"/>
            <w:vAlign w:val="center"/>
          </w:tcPr>
          <w:p w14:paraId="589503B7" w14:textId="6A2DAB06" w:rsidR="008F6006" w:rsidRPr="00697F5D" w:rsidRDefault="008F6006" w:rsidP="006C51B2">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8F6006" w14:paraId="2D0B1A50" w14:textId="77777777" w:rsidTr="00A843F6">
        <w:trPr>
          <w:trHeight w:val="520"/>
        </w:trPr>
        <w:tc>
          <w:tcPr>
            <w:tcW w:w="810" w:type="dxa"/>
            <w:vAlign w:val="center"/>
          </w:tcPr>
          <w:p w14:paraId="438055D2" w14:textId="77777777" w:rsidR="008F6006" w:rsidRDefault="008F6006" w:rsidP="008F6006">
            <w:pPr>
              <w:pStyle w:val="ListParagraph"/>
              <w:numPr>
                <w:ilvl w:val="0"/>
                <w:numId w:val="9"/>
              </w:numPr>
            </w:pPr>
          </w:p>
        </w:tc>
        <w:tc>
          <w:tcPr>
            <w:tcW w:w="1350" w:type="dxa"/>
            <w:vAlign w:val="center"/>
          </w:tcPr>
          <w:p w14:paraId="2D692ABD" w14:textId="238D5F1B" w:rsidR="008F6006" w:rsidRDefault="008F6006" w:rsidP="008F6006">
            <w:pPr>
              <w:rPr>
                <w:sz w:val="20"/>
                <w:szCs w:val="20"/>
              </w:rPr>
            </w:pPr>
            <w:r>
              <w:rPr>
                <w:sz w:val="20"/>
                <w:szCs w:val="20"/>
              </w:rPr>
              <w:t>Delete Open Shift</w:t>
            </w:r>
          </w:p>
        </w:tc>
        <w:tc>
          <w:tcPr>
            <w:tcW w:w="3690" w:type="dxa"/>
            <w:vAlign w:val="center"/>
          </w:tcPr>
          <w:p w14:paraId="4CD4CE50" w14:textId="77777777" w:rsidR="008F6006" w:rsidRDefault="008F6006" w:rsidP="008F6006">
            <w:pPr>
              <w:spacing w:line="259" w:lineRule="auto"/>
              <w:rPr>
                <w:sz w:val="20"/>
                <w:szCs w:val="20"/>
              </w:rPr>
            </w:pPr>
          </w:p>
          <w:p w14:paraId="38DFAB04" w14:textId="6E5AC001" w:rsidR="008F6006" w:rsidRDefault="008F6006" w:rsidP="008F6006">
            <w:pPr>
              <w:spacing w:line="259" w:lineRule="auto"/>
              <w:rPr>
                <w:sz w:val="20"/>
                <w:szCs w:val="20"/>
              </w:rPr>
            </w:pPr>
            <w:r w:rsidRPr="3F215D77">
              <w:rPr>
                <w:sz w:val="20"/>
                <w:szCs w:val="20"/>
              </w:rPr>
              <w:t xml:space="preserve">Request Type: </w:t>
            </w:r>
            <w:r>
              <w:rPr>
                <w:sz w:val="20"/>
                <w:szCs w:val="20"/>
              </w:rPr>
              <w:t>DELETE</w:t>
            </w:r>
          </w:p>
          <w:p w14:paraId="3BABF054" w14:textId="683F596E" w:rsidR="008F6006" w:rsidRDefault="00870442" w:rsidP="008F6006">
            <w:pPr>
              <w:rPr>
                <w:sz w:val="20"/>
                <w:szCs w:val="20"/>
              </w:rPr>
            </w:pPr>
            <w:hyperlink r:id="rId36" w:history="1">
              <w:r w:rsidR="008F6006" w:rsidRPr="00A1089D">
                <w:rPr>
                  <w:rStyle w:val="Hyperlink"/>
                  <w:sz w:val="20"/>
                  <w:szCs w:val="20"/>
                </w:rPr>
                <w:t>https://graph.microsoft.com/beta/teams/{id}/schedule/openShifts/{openShiftId}</w:t>
              </w:r>
            </w:hyperlink>
          </w:p>
          <w:p w14:paraId="36995925" w14:textId="48713FDE" w:rsidR="008F6006" w:rsidRDefault="008F6006" w:rsidP="008F6006">
            <w:pPr>
              <w:rPr>
                <w:sz w:val="20"/>
                <w:szCs w:val="20"/>
              </w:rPr>
            </w:pPr>
          </w:p>
        </w:tc>
        <w:tc>
          <w:tcPr>
            <w:tcW w:w="3330" w:type="dxa"/>
            <w:vAlign w:val="center"/>
          </w:tcPr>
          <w:p w14:paraId="33FDBB08" w14:textId="0976FB52" w:rsidR="008F6006" w:rsidRDefault="008F6006" w:rsidP="008F6006">
            <w:pPr>
              <w:rPr>
                <w:rFonts w:ascii="Segoe UI" w:hAnsi="Segoe UI" w:cs="Segoe UI"/>
                <w:color w:val="171717"/>
                <w:sz w:val="21"/>
                <w:szCs w:val="21"/>
                <w:shd w:val="clear" w:color="auto" w:fill="FFFFFF"/>
              </w:rPr>
            </w:pPr>
            <w:r w:rsidRPr="008F6006">
              <w:rPr>
                <w:rFonts w:ascii="Segoe UI" w:hAnsi="Segoe UI" w:cs="Segoe UI"/>
                <w:color w:val="171717"/>
                <w:sz w:val="21"/>
                <w:szCs w:val="21"/>
                <w:shd w:val="clear" w:color="auto" w:fill="FFFFFF"/>
              </w:rPr>
              <w:t>Group.ReadWrite.All</w:t>
            </w:r>
          </w:p>
        </w:tc>
        <w:tc>
          <w:tcPr>
            <w:tcW w:w="1440" w:type="dxa"/>
            <w:vAlign w:val="center"/>
          </w:tcPr>
          <w:p w14:paraId="27FCEC89" w14:textId="452C5445" w:rsidR="008F6006" w:rsidRPr="00697F5D" w:rsidRDefault="008F6006" w:rsidP="008F6006">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F06473" w14:paraId="43348D08" w14:textId="77777777" w:rsidTr="00A843F6">
        <w:trPr>
          <w:trHeight w:val="520"/>
        </w:trPr>
        <w:tc>
          <w:tcPr>
            <w:tcW w:w="810" w:type="dxa"/>
            <w:vAlign w:val="center"/>
          </w:tcPr>
          <w:p w14:paraId="3362063A" w14:textId="77777777" w:rsidR="00F06473" w:rsidRDefault="00F06473" w:rsidP="008F6006">
            <w:pPr>
              <w:pStyle w:val="ListParagraph"/>
              <w:numPr>
                <w:ilvl w:val="0"/>
                <w:numId w:val="9"/>
              </w:numPr>
            </w:pPr>
          </w:p>
        </w:tc>
        <w:tc>
          <w:tcPr>
            <w:tcW w:w="1350" w:type="dxa"/>
            <w:vAlign w:val="center"/>
          </w:tcPr>
          <w:p w14:paraId="5295A4D4" w14:textId="03FB3804" w:rsidR="00F06473" w:rsidRDefault="00F06473" w:rsidP="008F6006">
            <w:pPr>
              <w:rPr>
                <w:sz w:val="20"/>
                <w:szCs w:val="20"/>
              </w:rPr>
            </w:pPr>
            <w:r>
              <w:rPr>
                <w:sz w:val="20"/>
                <w:szCs w:val="20"/>
              </w:rPr>
              <w:t>Approve Open Shift Request</w:t>
            </w:r>
          </w:p>
        </w:tc>
        <w:tc>
          <w:tcPr>
            <w:tcW w:w="3690" w:type="dxa"/>
            <w:vAlign w:val="center"/>
          </w:tcPr>
          <w:p w14:paraId="33786EA0" w14:textId="1DC47EEF" w:rsidR="00F06473" w:rsidRDefault="00F06473" w:rsidP="008F6006">
            <w:pPr>
              <w:rPr>
                <w:rFonts w:ascii="Consolas" w:hAnsi="Consolas"/>
                <w:color w:val="007D9A"/>
                <w:sz w:val="21"/>
                <w:szCs w:val="21"/>
                <w:shd w:val="clear" w:color="auto" w:fill="FAFAFA"/>
              </w:rPr>
            </w:pPr>
            <w:r>
              <w:rPr>
                <w:sz w:val="20"/>
                <w:szCs w:val="20"/>
              </w:rPr>
              <w:t>Request Type: POST</w:t>
            </w:r>
            <w:r>
              <w:rPr>
                <w:sz w:val="20"/>
                <w:szCs w:val="20"/>
              </w:rPr>
              <w:br/>
            </w:r>
            <w:hyperlink r:id="rId37" w:history="1">
              <w:r w:rsidRPr="003852DE">
                <w:rPr>
                  <w:rStyle w:val="Hyperlink"/>
                  <w:rFonts w:ascii="Consolas" w:hAnsi="Consolas"/>
                  <w:sz w:val="21"/>
                  <w:szCs w:val="21"/>
                  <w:shd w:val="clear" w:color="auto" w:fill="FAFAFA"/>
                </w:rPr>
                <w:t>https://graph.microsoft.com/beta/teams/{id}/schedule/openShiftsChangeRequests/{openShiftChangeRequestId}/approve</w:t>
              </w:r>
            </w:hyperlink>
          </w:p>
          <w:p w14:paraId="3869B9F4" w14:textId="77777777" w:rsidR="00F06473" w:rsidRDefault="00F06473" w:rsidP="008F6006">
            <w:pPr>
              <w:rPr>
                <w:rFonts w:ascii="Consolas" w:hAnsi="Consolas"/>
                <w:color w:val="007D9A"/>
                <w:sz w:val="21"/>
                <w:szCs w:val="21"/>
                <w:shd w:val="clear" w:color="auto" w:fill="FAFAFA"/>
              </w:rPr>
            </w:pPr>
          </w:p>
          <w:p w14:paraId="5ECF6E33" w14:textId="244860D4" w:rsidR="00F06473" w:rsidRDefault="00F06473" w:rsidP="008F6006">
            <w:pPr>
              <w:rPr>
                <w:sz w:val="20"/>
                <w:szCs w:val="20"/>
              </w:rPr>
            </w:pPr>
            <w:r>
              <w:rPr>
                <w:sz w:val="20"/>
                <w:szCs w:val="20"/>
              </w:rPr>
              <w:t>{</w:t>
            </w:r>
          </w:p>
          <w:p w14:paraId="07B77963" w14:textId="19F2C200" w:rsidR="00F06473" w:rsidRDefault="00F06473" w:rsidP="008F6006">
            <w:pPr>
              <w:rPr>
                <w:sz w:val="20"/>
                <w:szCs w:val="20"/>
              </w:rPr>
            </w:pPr>
            <w:r>
              <w:rPr>
                <w:sz w:val="20"/>
                <w:szCs w:val="20"/>
              </w:rPr>
              <w:t xml:space="preserve">    “message”: “message-value”</w:t>
            </w:r>
          </w:p>
          <w:p w14:paraId="51E136FA" w14:textId="56C37ABC" w:rsidR="00F06473" w:rsidRDefault="00F06473" w:rsidP="008F6006">
            <w:pPr>
              <w:rPr>
                <w:sz w:val="20"/>
                <w:szCs w:val="20"/>
              </w:rPr>
            </w:pPr>
            <w:r>
              <w:rPr>
                <w:sz w:val="20"/>
                <w:szCs w:val="20"/>
              </w:rPr>
              <w:t>}</w:t>
            </w:r>
          </w:p>
        </w:tc>
        <w:tc>
          <w:tcPr>
            <w:tcW w:w="3330" w:type="dxa"/>
            <w:vAlign w:val="center"/>
          </w:tcPr>
          <w:p w14:paraId="4806E61E" w14:textId="2C9F1727" w:rsidR="00F06473" w:rsidRPr="008F6006" w:rsidRDefault="00F06473" w:rsidP="008F6006">
            <w:pPr>
              <w:rPr>
                <w:rFonts w:ascii="Segoe UI" w:hAnsi="Segoe UI" w:cs="Segoe UI"/>
                <w:color w:val="171717"/>
                <w:sz w:val="21"/>
                <w:szCs w:val="21"/>
                <w:shd w:val="clear" w:color="auto" w:fill="FFFFFF"/>
              </w:rPr>
            </w:pPr>
            <w:r>
              <w:rPr>
                <w:rFonts w:ascii="Segoe UI" w:hAnsi="Segoe UI" w:cs="Segoe UI"/>
                <w:color w:val="171717"/>
                <w:sz w:val="21"/>
                <w:szCs w:val="21"/>
                <w:shd w:val="clear" w:color="auto" w:fill="FFFFFF"/>
              </w:rPr>
              <w:t>Group.ReadWrite.All</w:t>
            </w:r>
          </w:p>
        </w:tc>
        <w:tc>
          <w:tcPr>
            <w:tcW w:w="1440" w:type="dxa"/>
            <w:vAlign w:val="center"/>
          </w:tcPr>
          <w:p w14:paraId="4BB6E9CF" w14:textId="7D09BED7" w:rsidR="00F06473" w:rsidRPr="00697F5D" w:rsidRDefault="00F06473" w:rsidP="008F6006">
            <w:pPr>
              <w:rPr>
                <w:rFonts w:eastAsia="Segoe UI" w:cstheme="minorHAnsi"/>
                <w:color w:val="000000" w:themeColor="text1"/>
                <w:sz w:val="20"/>
                <w:szCs w:val="20"/>
              </w:rPr>
            </w:pPr>
            <w:r>
              <w:rPr>
                <w:rFonts w:eastAsia="Segoe UI" w:cstheme="minorHAnsi"/>
                <w:color w:val="000000" w:themeColor="text1"/>
                <w:sz w:val="20"/>
                <w:szCs w:val="20"/>
              </w:rPr>
              <w:t>Integration Service API – Post to Shifts App</w:t>
            </w:r>
          </w:p>
        </w:tc>
      </w:tr>
      <w:tr w:rsidR="00F06473" w14:paraId="14F18AAE" w14:textId="77777777" w:rsidTr="00A843F6">
        <w:trPr>
          <w:trHeight w:val="520"/>
        </w:trPr>
        <w:tc>
          <w:tcPr>
            <w:tcW w:w="810" w:type="dxa"/>
            <w:vAlign w:val="center"/>
          </w:tcPr>
          <w:p w14:paraId="0FBA7FBC" w14:textId="77777777" w:rsidR="00F06473" w:rsidRDefault="00F06473" w:rsidP="008F6006">
            <w:pPr>
              <w:pStyle w:val="ListParagraph"/>
              <w:numPr>
                <w:ilvl w:val="0"/>
                <w:numId w:val="9"/>
              </w:numPr>
            </w:pPr>
          </w:p>
        </w:tc>
        <w:tc>
          <w:tcPr>
            <w:tcW w:w="1350" w:type="dxa"/>
            <w:vAlign w:val="center"/>
          </w:tcPr>
          <w:p w14:paraId="00C3046D" w14:textId="613D833B" w:rsidR="00F06473" w:rsidRDefault="00F06473" w:rsidP="008F6006">
            <w:pPr>
              <w:rPr>
                <w:sz w:val="20"/>
                <w:szCs w:val="20"/>
              </w:rPr>
            </w:pPr>
            <w:r>
              <w:rPr>
                <w:sz w:val="20"/>
                <w:szCs w:val="20"/>
              </w:rPr>
              <w:t>Decline Open Shift Request</w:t>
            </w:r>
          </w:p>
        </w:tc>
        <w:tc>
          <w:tcPr>
            <w:tcW w:w="3690" w:type="dxa"/>
            <w:vAlign w:val="center"/>
          </w:tcPr>
          <w:p w14:paraId="29D4E14A" w14:textId="77777777" w:rsidR="00F06473" w:rsidRDefault="00F06473" w:rsidP="008F6006">
            <w:pPr>
              <w:rPr>
                <w:sz w:val="20"/>
                <w:szCs w:val="20"/>
              </w:rPr>
            </w:pPr>
            <w:r>
              <w:rPr>
                <w:sz w:val="20"/>
                <w:szCs w:val="20"/>
              </w:rPr>
              <w:t>Request Type: POST</w:t>
            </w:r>
          </w:p>
          <w:p w14:paraId="10165E61" w14:textId="77777777" w:rsidR="00F06473" w:rsidRDefault="00870442" w:rsidP="008F6006">
            <w:pPr>
              <w:rPr>
                <w:rFonts w:ascii="Consolas" w:hAnsi="Consolas"/>
                <w:color w:val="007D9A"/>
                <w:sz w:val="21"/>
                <w:szCs w:val="21"/>
                <w:shd w:val="clear" w:color="auto" w:fill="FAFAFA"/>
              </w:rPr>
            </w:pPr>
            <w:hyperlink r:id="rId38" w:history="1">
              <w:r w:rsidR="00F06473" w:rsidRPr="003852DE">
                <w:rPr>
                  <w:rStyle w:val="Hyperlink"/>
                  <w:rFonts w:ascii="Consolas" w:hAnsi="Consolas"/>
                  <w:sz w:val="21"/>
                  <w:szCs w:val="21"/>
                  <w:shd w:val="clear" w:color="auto" w:fill="FAFAFA"/>
                </w:rPr>
                <w:t>https://graph.microsoft.com/beta/teams/{id}/schedule/openShiftsChangeRequests/{openShiftChangeRequestId}/decline</w:t>
              </w:r>
            </w:hyperlink>
          </w:p>
          <w:p w14:paraId="488B79E4" w14:textId="77777777" w:rsidR="001F0C83" w:rsidRDefault="001F0C83" w:rsidP="008F6006">
            <w:pPr>
              <w:rPr>
                <w:rFonts w:ascii="Consolas" w:hAnsi="Consolas"/>
                <w:color w:val="007D9A"/>
                <w:sz w:val="21"/>
                <w:szCs w:val="21"/>
                <w:shd w:val="clear" w:color="auto" w:fill="FAFAFA"/>
              </w:rPr>
            </w:pPr>
          </w:p>
          <w:p w14:paraId="606EBC30" w14:textId="2BEF14B8" w:rsidR="001F0C83" w:rsidRPr="00C01D95" w:rsidRDefault="001F0C83" w:rsidP="008F6006">
            <w:pPr>
              <w:rPr>
                <w:sz w:val="20"/>
                <w:szCs w:val="20"/>
              </w:rPr>
            </w:pPr>
            <w:r w:rsidRPr="00C01D95">
              <w:rPr>
                <w:sz w:val="20"/>
                <w:szCs w:val="20"/>
              </w:rPr>
              <w:t>{</w:t>
            </w:r>
          </w:p>
          <w:p w14:paraId="0DFA981C" w14:textId="4EFEE344" w:rsidR="001F0C83" w:rsidRPr="00C01D95" w:rsidRDefault="001F0C83" w:rsidP="008F6006">
            <w:pPr>
              <w:rPr>
                <w:sz w:val="20"/>
                <w:szCs w:val="20"/>
              </w:rPr>
            </w:pPr>
            <w:r w:rsidRPr="00C01D95">
              <w:rPr>
                <w:sz w:val="20"/>
                <w:szCs w:val="20"/>
              </w:rPr>
              <w:t xml:space="preserve">  “message”: “message-value”</w:t>
            </w:r>
          </w:p>
          <w:p w14:paraId="548D74C1" w14:textId="133679E5" w:rsidR="001F0C83" w:rsidRPr="001F0C83" w:rsidRDefault="001F0C83" w:rsidP="008F6006">
            <w:pPr>
              <w:rPr>
                <w:rFonts w:ascii="Consolas" w:hAnsi="Consolas"/>
                <w:sz w:val="21"/>
                <w:szCs w:val="21"/>
                <w:shd w:val="clear" w:color="auto" w:fill="FAFAFA"/>
              </w:rPr>
            </w:pPr>
            <w:r w:rsidRPr="00C01D95">
              <w:rPr>
                <w:sz w:val="20"/>
                <w:szCs w:val="20"/>
              </w:rPr>
              <w:t>}</w:t>
            </w:r>
          </w:p>
        </w:tc>
        <w:tc>
          <w:tcPr>
            <w:tcW w:w="3330" w:type="dxa"/>
            <w:vAlign w:val="center"/>
          </w:tcPr>
          <w:p w14:paraId="51C501EE" w14:textId="6738E0EF" w:rsidR="00F06473" w:rsidRDefault="00F06473" w:rsidP="008F6006">
            <w:pPr>
              <w:rPr>
                <w:rFonts w:ascii="Segoe UI" w:hAnsi="Segoe UI" w:cs="Segoe UI"/>
                <w:color w:val="171717"/>
                <w:sz w:val="21"/>
                <w:szCs w:val="21"/>
                <w:shd w:val="clear" w:color="auto" w:fill="FFFFFF"/>
              </w:rPr>
            </w:pPr>
            <w:r>
              <w:rPr>
                <w:rFonts w:ascii="Segoe UI" w:hAnsi="Segoe UI" w:cs="Segoe UI"/>
                <w:color w:val="171717"/>
                <w:sz w:val="21"/>
                <w:szCs w:val="21"/>
                <w:shd w:val="clear" w:color="auto" w:fill="FFFFFF"/>
              </w:rPr>
              <w:t>Group.ReadWrite.All</w:t>
            </w:r>
          </w:p>
        </w:tc>
        <w:tc>
          <w:tcPr>
            <w:tcW w:w="1440" w:type="dxa"/>
            <w:vAlign w:val="center"/>
          </w:tcPr>
          <w:p w14:paraId="0DE7E965" w14:textId="7B3449ED" w:rsidR="00F06473" w:rsidRDefault="00F06473" w:rsidP="008F6006">
            <w:pPr>
              <w:rPr>
                <w:rFonts w:eastAsia="Segoe UI" w:cstheme="minorHAnsi"/>
                <w:color w:val="000000" w:themeColor="text1"/>
                <w:sz w:val="20"/>
                <w:szCs w:val="20"/>
              </w:rPr>
            </w:pPr>
            <w:r>
              <w:rPr>
                <w:rFonts w:eastAsia="Segoe UI" w:cstheme="minorHAnsi"/>
                <w:color w:val="000000" w:themeColor="text1"/>
                <w:sz w:val="20"/>
                <w:szCs w:val="20"/>
              </w:rPr>
              <w:t>Integration Service API – Post to Shifts App</w:t>
            </w:r>
          </w:p>
        </w:tc>
      </w:tr>
      <w:tr w:rsidR="00C01D95" w14:paraId="21017C82" w14:textId="77777777" w:rsidTr="00A843F6">
        <w:trPr>
          <w:trHeight w:val="520"/>
        </w:trPr>
        <w:tc>
          <w:tcPr>
            <w:tcW w:w="810" w:type="dxa"/>
            <w:vAlign w:val="center"/>
          </w:tcPr>
          <w:p w14:paraId="0CE7098F" w14:textId="77777777" w:rsidR="00C01D95" w:rsidRDefault="00C01D95" w:rsidP="008F6006">
            <w:pPr>
              <w:pStyle w:val="ListParagraph"/>
              <w:numPr>
                <w:ilvl w:val="0"/>
                <w:numId w:val="9"/>
              </w:numPr>
            </w:pPr>
          </w:p>
        </w:tc>
        <w:tc>
          <w:tcPr>
            <w:tcW w:w="1350" w:type="dxa"/>
            <w:vAlign w:val="center"/>
          </w:tcPr>
          <w:p w14:paraId="1666715E" w14:textId="27AA3E27" w:rsidR="00C01D95" w:rsidRDefault="00C01D95" w:rsidP="008F6006">
            <w:pPr>
              <w:rPr>
                <w:sz w:val="20"/>
                <w:szCs w:val="20"/>
              </w:rPr>
            </w:pPr>
            <w:r>
              <w:rPr>
                <w:sz w:val="20"/>
                <w:szCs w:val="20"/>
              </w:rPr>
              <w:t>Get Open Shift Request</w:t>
            </w:r>
          </w:p>
        </w:tc>
        <w:tc>
          <w:tcPr>
            <w:tcW w:w="3690" w:type="dxa"/>
            <w:vAlign w:val="center"/>
          </w:tcPr>
          <w:p w14:paraId="5E1AA881" w14:textId="77777777" w:rsidR="00C01D95" w:rsidRDefault="00C01D95" w:rsidP="008F6006">
            <w:pPr>
              <w:rPr>
                <w:sz w:val="20"/>
                <w:szCs w:val="20"/>
              </w:rPr>
            </w:pPr>
            <w:r>
              <w:rPr>
                <w:sz w:val="20"/>
                <w:szCs w:val="20"/>
              </w:rPr>
              <w:t>Request Type: GET</w:t>
            </w:r>
          </w:p>
          <w:p w14:paraId="7317E263" w14:textId="51FA4452" w:rsidR="00C01D95" w:rsidRDefault="00870442" w:rsidP="008F6006">
            <w:pPr>
              <w:rPr>
                <w:sz w:val="20"/>
                <w:szCs w:val="20"/>
              </w:rPr>
            </w:pPr>
            <w:hyperlink r:id="rId39" w:history="1">
              <w:r w:rsidR="00C01D95" w:rsidRPr="003852DE">
                <w:rPr>
                  <w:rStyle w:val="Hyperlink"/>
                  <w:rFonts w:ascii="Consolas" w:hAnsi="Consolas"/>
                  <w:sz w:val="21"/>
                  <w:szCs w:val="21"/>
                  <w:shd w:val="clear" w:color="auto" w:fill="FAFAFA"/>
                </w:rPr>
                <w:t>https://graph.microsoft.com/beta/teams/{id}/schedule/openShiftsChangeRequests/SREQ_0b87dd20-d5ed-4764-9c3e-cfc8516def09</w:t>
              </w:r>
            </w:hyperlink>
          </w:p>
        </w:tc>
        <w:tc>
          <w:tcPr>
            <w:tcW w:w="3330" w:type="dxa"/>
            <w:vAlign w:val="center"/>
          </w:tcPr>
          <w:p w14:paraId="7654D57D" w14:textId="79E17C5A" w:rsidR="00C01D95" w:rsidRDefault="00C01D95" w:rsidP="008F6006">
            <w:pPr>
              <w:rPr>
                <w:rFonts w:ascii="Segoe UI" w:hAnsi="Segoe UI" w:cs="Segoe UI"/>
                <w:color w:val="171717"/>
                <w:sz w:val="21"/>
                <w:szCs w:val="21"/>
                <w:shd w:val="clear" w:color="auto" w:fill="FFFFFF"/>
              </w:rPr>
            </w:pPr>
            <w:r>
              <w:rPr>
                <w:rFonts w:ascii="Segoe UI" w:hAnsi="Segoe UI" w:cs="Segoe UI"/>
                <w:color w:val="171717"/>
                <w:sz w:val="21"/>
                <w:szCs w:val="21"/>
                <w:shd w:val="clear" w:color="auto" w:fill="FFFFFF"/>
              </w:rPr>
              <w:t>Group.ReadWrite.All</w:t>
            </w:r>
          </w:p>
        </w:tc>
        <w:tc>
          <w:tcPr>
            <w:tcW w:w="1440" w:type="dxa"/>
            <w:vAlign w:val="center"/>
          </w:tcPr>
          <w:p w14:paraId="2F8F2169" w14:textId="59B0EF78" w:rsidR="00C01D95" w:rsidRDefault="00931F10" w:rsidP="008F6006">
            <w:pPr>
              <w:rPr>
                <w:rFonts w:eastAsia="Segoe UI" w:cstheme="minorHAnsi"/>
                <w:color w:val="000000" w:themeColor="text1"/>
                <w:sz w:val="20"/>
                <w:szCs w:val="20"/>
              </w:rPr>
            </w:pPr>
            <w:r>
              <w:rPr>
                <w:rFonts w:eastAsia="Segoe UI" w:cstheme="minorHAnsi"/>
                <w:color w:val="000000" w:themeColor="text1"/>
                <w:sz w:val="20"/>
                <w:szCs w:val="20"/>
              </w:rPr>
              <w:t>N/A</w:t>
            </w:r>
          </w:p>
        </w:tc>
      </w:tr>
      <w:tr w:rsidR="00C01D95" w14:paraId="7C1F3E80" w14:textId="77777777" w:rsidTr="00A843F6">
        <w:trPr>
          <w:trHeight w:val="520"/>
        </w:trPr>
        <w:tc>
          <w:tcPr>
            <w:tcW w:w="810" w:type="dxa"/>
            <w:vAlign w:val="center"/>
          </w:tcPr>
          <w:p w14:paraId="379CE31F" w14:textId="55ADAB8F" w:rsidR="00C01D95" w:rsidRDefault="00C01D95" w:rsidP="008F6006">
            <w:pPr>
              <w:pStyle w:val="ListParagraph"/>
              <w:numPr>
                <w:ilvl w:val="0"/>
                <w:numId w:val="9"/>
              </w:numPr>
            </w:pPr>
            <w:r>
              <w:t>A</w:t>
            </w:r>
          </w:p>
        </w:tc>
        <w:tc>
          <w:tcPr>
            <w:tcW w:w="1350" w:type="dxa"/>
            <w:vAlign w:val="center"/>
          </w:tcPr>
          <w:p w14:paraId="18C1FCEC" w14:textId="762CBE41" w:rsidR="00C01D95" w:rsidRDefault="00C01D95" w:rsidP="008F6006">
            <w:pPr>
              <w:rPr>
                <w:sz w:val="20"/>
                <w:szCs w:val="20"/>
              </w:rPr>
            </w:pPr>
            <w:r>
              <w:rPr>
                <w:sz w:val="20"/>
                <w:szCs w:val="20"/>
              </w:rPr>
              <w:t>Approve Swap Shift Request</w:t>
            </w:r>
          </w:p>
        </w:tc>
        <w:tc>
          <w:tcPr>
            <w:tcW w:w="3690" w:type="dxa"/>
            <w:vAlign w:val="center"/>
          </w:tcPr>
          <w:p w14:paraId="0B68806E" w14:textId="77777777" w:rsidR="00C01D95" w:rsidRDefault="00C01D95" w:rsidP="008F6006">
            <w:pPr>
              <w:rPr>
                <w:sz w:val="20"/>
                <w:szCs w:val="20"/>
              </w:rPr>
            </w:pPr>
            <w:r>
              <w:rPr>
                <w:sz w:val="20"/>
                <w:szCs w:val="20"/>
              </w:rPr>
              <w:t>Request Type: POST</w:t>
            </w:r>
          </w:p>
          <w:p w14:paraId="66D62E58" w14:textId="77777777" w:rsidR="00C01D95" w:rsidRDefault="00870442" w:rsidP="008F6006">
            <w:pPr>
              <w:rPr>
                <w:rFonts w:ascii="Consolas" w:hAnsi="Consolas"/>
                <w:color w:val="007D9A"/>
                <w:sz w:val="21"/>
                <w:szCs w:val="21"/>
                <w:shd w:val="clear" w:color="auto" w:fill="FAFAFA"/>
              </w:rPr>
            </w:pPr>
            <w:hyperlink r:id="rId40" w:history="1">
              <w:r w:rsidR="00931F10" w:rsidRPr="003852DE">
                <w:rPr>
                  <w:rStyle w:val="Hyperlink"/>
                  <w:rFonts w:ascii="Consolas" w:hAnsi="Consolas"/>
                  <w:sz w:val="21"/>
                  <w:szCs w:val="21"/>
                  <w:shd w:val="clear" w:color="auto" w:fill="FAFAFA"/>
                </w:rPr>
                <w:t>https://graph.microsoft.com/beta/teams/{id}/schedule/swapShiftsChangeRequests/{swapShiftChangeRequestId}/approve</w:t>
              </w:r>
            </w:hyperlink>
          </w:p>
          <w:p w14:paraId="02FFE3E4" w14:textId="77777777" w:rsidR="004E786E" w:rsidRDefault="004E786E" w:rsidP="008F6006">
            <w:pPr>
              <w:rPr>
                <w:rFonts w:ascii="Consolas" w:hAnsi="Consolas"/>
                <w:color w:val="007D9A"/>
                <w:sz w:val="21"/>
                <w:szCs w:val="21"/>
                <w:shd w:val="clear" w:color="auto" w:fill="FAFAFA"/>
              </w:rPr>
            </w:pPr>
          </w:p>
          <w:p w14:paraId="6CC84B6C" w14:textId="07DD8A3B" w:rsidR="004E786E" w:rsidRPr="004E786E" w:rsidRDefault="004E786E" w:rsidP="008F6006">
            <w:pPr>
              <w:rPr>
                <w:sz w:val="20"/>
                <w:szCs w:val="20"/>
              </w:rPr>
            </w:pPr>
            <w:r w:rsidRPr="004E786E">
              <w:rPr>
                <w:sz w:val="20"/>
                <w:szCs w:val="20"/>
              </w:rPr>
              <w:t>{</w:t>
            </w:r>
          </w:p>
          <w:p w14:paraId="590CAD6F" w14:textId="73156B14" w:rsidR="004E786E" w:rsidRPr="004E786E" w:rsidRDefault="004E786E" w:rsidP="008F6006">
            <w:pPr>
              <w:rPr>
                <w:sz w:val="20"/>
                <w:szCs w:val="20"/>
              </w:rPr>
            </w:pPr>
            <w:r w:rsidRPr="004E786E">
              <w:rPr>
                <w:sz w:val="20"/>
                <w:szCs w:val="20"/>
              </w:rPr>
              <w:t xml:space="preserve">  “message”: “message-value”</w:t>
            </w:r>
          </w:p>
          <w:p w14:paraId="6510A959" w14:textId="5B027208" w:rsidR="004E786E" w:rsidRDefault="004E786E" w:rsidP="008F6006">
            <w:pPr>
              <w:rPr>
                <w:sz w:val="20"/>
                <w:szCs w:val="20"/>
              </w:rPr>
            </w:pPr>
            <w:r w:rsidRPr="004E786E">
              <w:rPr>
                <w:sz w:val="20"/>
                <w:szCs w:val="20"/>
              </w:rPr>
              <w:t>}</w:t>
            </w:r>
          </w:p>
        </w:tc>
        <w:tc>
          <w:tcPr>
            <w:tcW w:w="3330" w:type="dxa"/>
            <w:vAlign w:val="center"/>
          </w:tcPr>
          <w:p w14:paraId="4B3D9D56" w14:textId="14171DDF" w:rsidR="00C01D95" w:rsidRDefault="00931F10" w:rsidP="008F6006">
            <w:pPr>
              <w:rPr>
                <w:rFonts w:ascii="Segoe UI" w:hAnsi="Segoe UI" w:cs="Segoe UI"/>
                <w:color w:val="171717"/>
                <w:sz w:val="21"/>
                <w:szCs w:val="21"/>
                <w:shd w:val="clear" w:color="auto" w:fill="FFFFFF"/>
              </w:rPr>
            </w:pPr>
            <w:r>
              <w:rPr>
                <w:rFonts w:ascii="Segoe UI" w:hAnsi="Segoe UI" w:cs="Segoe UI"/>
                <w:color w:val="171717"/>
                <w:sz w:val="21"/>
                <w:szCs w:val="21"/>
                <w:shd w:val="clear" w:color="auto" w:fill="FFFFFF"/>
              </w:rPr>
              <w:t>Group.ReadWrite.All</w:t>
            </w:r>
          </w:p>
        </w:tc>
        <w:tc>
          <w:tcPr>
            <w:tcW w:w="1440" w:type="dxa"/>
            <w:vAlign w:val="center"/>
          </w:tcPr>
          <w:p w14:paraId="15C9DC90" w14:textId="0868DF06" w:rsidR="00C01D95" w:rsidRDefault="004E786E" w:rsidP="008F6006">
            <w:pPr>
              <w:rPr>
                <w:rFonts w:eastAsia="Segoe UI" w:cstheme="minorHAnsi"/>
                <w:color w:val="000000" w:themeColor="text1"/>
                <w:sz w:val="20"/>
                <w:szCs w:val="20"/>
              </w:rPr>
            </w:pPr>
            <w:r>
              <w:rPr>
                <w:rFonts w:eastAsia="Segoe UI" w:cstheme="minorHAnsi"/>
                <w:color w:val="000000" w:themeColor="text1"/>
                <w:sz w:val="20"/>
                <w:szCs w:val="20"/>
              </w:rPr>
              <w:t>Integration Service API – Post to Shifts App</w:t>
            </w:r>
          </w:p>
        </w:tc>
      </w:tr>
      <w:tr w:rsidR="004E786E" w14:paraId="2F3288D3" w14:textId="77777777" w:rsidTr="00A843F6">
        <w:trPr>
          <w:trHeight w:val="520"/>
        </w:trPr>
        <w:tc>
          <w:tcPr>
            <w:tcW w:w="810" w:type="dxa"/>
            <w:vAlign w:val="center"/>
          </w:tcPr>
          <w:p w14:paraId="0D99C253" w14:textId="77777777" w:rsidR="004E786E" w:rsidRDefault="004E786E" w:rsidP="008F6006">
            <w:pPr>
              <w:pStyle w:val="ListParagraph"/>
              <w:numPr>
                <w:ilvl w:val="0"/>
                <w:numId w:val="9"/>
              </w:numPr>
            </w:pPr>
          </w:p>
        </w:tc>
        <w:tc>
          <w:tcPr>
            <w:tcW w:w="1350" w:type="dxa"/>
            <w:vAlign w:val="center"/>
          </w:tcPr>
          <w:p w14:paraId="5EC096A8" w14:textId="273B4BCA" w:rsidR="004E786E" w:rsidRDefault="0087321B" w:rsidP="008F6006">
            <w:pPr>
              <w:rPr>
                <w:sz w:val="20"/>
                <w:szCs w:val="20"/>
              </w:rPr>
            </w:pPr>
            <w:r>
              <w:rPr>
                <w:sz w:val="20"/>
                <w:szCs w:val="20"/>
              </w:rPr>
              <w:t>Decline Swap Shift Request</w:t>
            </w:r>
          </w:p>
        </w:tc>
        <w:tc>
          <w:tcPr>
            <w:tcW w:w="3690" w:type="dxa"/>
            <w:vAlign w:val="center"/>
          </w:tcPr>
          <w:p w14:paraId="10F60D2A" w14:textId="77777777" w:rsidR="004E786E" w:rsidRDefault="0087321B" w:rsidP="008F6006">
            <w:pPr>
              <w:rPr>
                <w:sz w:val="20"/>
                <w:szCs w:val="20"/>
              </w:rPr>
            </w:pPr>
            <w:r>
              <w:rPr>
                <w:sz w:val="20"/>
                <w:szCs w:val="20"/>
              </w:rPr>
              <w:t>Request Type: POST</w:t>
            </w:r>
          </w:p>
          <w:p w14:paraId="405D3551" w14:textId="77777777" w:rsidR="0087321B" w:rsidRDefault="00870442" w:rsidP="008F6006">
            <w:pPr>
              <w:rPr>
                <w:rFonts w:ascii="Consolas" w:hAnsi="Consolas"/>
                <w:color w:val="007D9A"/>
                <w:sz w:val="21"/>
                <w:szCs w:val="21"/>
                <w:shd w:val="clear" w:color="auto" w:fill="FAFAFA"/>
              </w:rPr>
            </w:pPr>
            <w:hyperlink r:id="rId41" w:history="1">
              <w:r w:rsidR="0087321B" w:rsidRPr="003852DE">
                <w:rPr>
                  <w:rStyle w:val="Hyperlink"/>
                  <w:rFonts w:ascii="Consolas" w:hAnsi="Consolas"/>
                  <w:sz w:val="21"/>
                  <w:szCs w:val="21"/>
                  <w:shd w:val="clear" w:color="auto" w:fill="FAFAFA"/>
                </w:rPr>
                <w:t>https://graph.microsoft.com/beta/teams/{id}/schedule/swapShiftsChangeRequests/{swapShiftChangeRequestId}/decline</w:t>
              </w:r>
            </w:hyperlink>
          </w:p>
          <w:p w14:paraId="0EA395E2" w14:textId="77777777" w:rsidR="00F62C3C" w:rsidRDefault="00F62C3C" w:rsidP="008F6006">
            <w:pPr>
              <w:rPr>
                <w:rFonts w:ascii="Consolas" w:hAnsi="Consolas"/>
                <w:color w:val="007D9A"/>
                <w:sz w:val="21"/>
                <w:szCs w:val="21"/>
                <w:shd w:val="clear" w:color="auto" w:fill="FAFAFA"/>
              </w:rPr>
            </w:pPr>
          </w:p>
          <w:p w14:paraId="3B2FCDFB" w14:textId="2EF6B2FA" w:rsidR="00F62C3C" w:rsidRPr="00F62C3C" w:rsidRDefault="00F62C3C" w:rsidP="008F6006">
            <w:pPr>
              <w:rPr>
                <w:sz w:val="20"/>
                <w:szCs w:val="20"/>
              </w:rPr>
            </w:pPr>
            <w:r w:rsidRPr="00F62C3C">
              <w:rPr>
                <w:sz w:val="20"/>
                <w:szCs w:val="20"/>
              </w:rPr>
              <w:t>{</w:t>
            </w:r>
          </w:p>
          <w:p w14:paraId="493CDCFD" w14:textId="04B75664" w:rsidR="00F62C3C" w:rsidRPr="00F62C3C" w:rsidRDefault="00F62C3C" w:rsidP="008F6006">
            <w:pPr>
              <w:rPr>
                <w:sz w:val="20"/>
                <w:szCs w:val="20"/>
              </w:rPr>
            </w:pPr>
            <w:r w:rsidRPr="00F62C3C">
              <w:rPr>
                <w:sz w:val="20"/>
                <w:szCs w:val="20"/>
              </w:rPr>
              <w:t xml:space="preserve">  “message”: “message-value”</w:t>
            </w:r>
          </w:p>
          <w:p w14:paraId="1D60A731" w14:textId="33FDE994" w:rsidR="00F62C3C" w:rsidRDefault="00F62C3C" w:rsidP="008F6006">
            <w:pPr>
              <w:rPr>
                <w:sz w:val="20"/>
                <w:szCs w:val="20"/>
              </w:rPr>
            </w:pPr>
            <w:r w:rsidRPr="00F62C3C">
              <w:rPr>
                <w:sz w:val="20"/>
                <w:szCs w:val="20"/>
              </w:rPr>
              <w:t>}</w:t>
            </w:r>
          </w:p>
        </w:tc>
        <w:tc>
          <w:tcPr>
            <w:tcW w:w="3330" w:type="dxa"/>
            <w:vAlign w:val="center"/>
          </w:tcPr>
          <w:p w14:paraId="1FFAB574" w14:textId="7658FAA3" w:rsidR="004E786E" w:rsidRDefault="0087321B" w:rsidP="008F6006">
            <w:pPr>
              <w:rPr>
                <w:rFonts w:ascii="Segoe UI" w:hAnsi="Segoe UI" w:cs="Segoe UI"/>
                <w:color w:val="171717"/>
                <w:sz w:val="21"/>
                <w:szCs w:val="21"/>
                <w:shd w:val="clear" w:color="auto" w:fill="FFFFFF"/>
              </w:rPr>
            </w:pPr>
            <w:r>
              <w:rPr>
                <w:rFonts w:ascii="Segoe UI" w:hAnsi="Segoe UI" w:cs="Segoe UI"/>
                <w:color w:val="171717"/>
                <w:sz w:val="21"/>
                <w:szCs w:val="21"/>
                <w:shd w:val="clear" w:color="auto" w:fill="FFFFFF"/>
              </w:rPr>
              <w:t>Group.ReadWrite.All</w:t>
            </w:r>
          </w:p>
        </w:tc>
        <w:tc>
          <w:tcPr>
            <w:tcW w:w="1440" w:type="dxa"/>
            <w:vAlign w:val="center"/>
          </w:tcPr>
          <w:p w14:paraId="700FF4E3" w14:textId="3714868D" w:rsidR="004E786E" w:rsidRDefault="0087321B" w:rsidP="008F6006">
            <w:pPr>
              <w:rPr>
                <w:rFonts w:eastAsia="Segoe UI" w:cstheme="minorHAnsi"/>
                <w:color w:val="000000" w:themeColor="text1"/>
                <w:sz w:val="20"/>
                <w:szCs w:val="20"/>
              </w:rPr>
            </w:pPr>
            <w:r>
              <w:rPr>
                <w:rFonts w:eastAsia="Segoe UI" w:cstheme="minorHAnsi"/>
                <w:color w:val="000000" w:themeColor="text1"/>
                <w:sz w:val="20"/>
                <w:szCs w:val="20"/>
              </w:rPr>
              <w:t>Integration Service API – Post to Shifts App</w:t>
            </w:r>
          </w:p>
        </w:tc>
      </w:tr>
    </w:tbl>
    <w:p w14:paraId="59888A84" w14:textId="7DF81FD2" w:rsidR="006E6A16" w:rsidRDefault="006E6A16" w:rsidP="00BC3D33"/>
    <w:p w14:paraId="32E9C48F" w14:textId="41445D77" w:rsidR="008F6006" w:rsidRDefault="008F6006" w:rsidP="000F068F">
      <w:pPr>
        <w:pStyle w:val="Heading1"/>
      </w:pPr>
      <w:bookmarkStart w:id="21" w:name="_Toc36772222"/>
      <w:r w:rsidRPr="000F068F">
        <w:t>Microsoft Graph APIs</w:t>
      </w:r>
      <w:r w:rsidR="0084667A">
        <w:t xml:space="preserve"> </w:t>
      </w:r>
      <w:r w:rsidR="00F96017">
        <w:t>for</w:t>
      </w:r>
      <w:r w:rsidR="0084667A">
        <w:t xml:space="preserve"> </w:t>
      </w:r>
      <w:r w:rsidR="0084667A" w:rsidRPr="000F068F">
        <w:t>Approval/Decline Request</w:t>
      </w:r>
      <w:r w:rsidR="00493A53">
        <w:t xml:space="preserve"> workflow </w:t>
      </w:r>
      <w:r w:rsidR="00CA709B">
        <w:t>for Open Shift and Swap Shift Requests</w:t>
      </w:r>
      <w:bookmarkEnd w:id="21"/>
    </w:p>
    <w:p w14:paraId="0EA24095" w14:textId="77777777" w:rsidR="00CA709B" w:rsidRDefault="00CA709B" w:rsidP="00987C0D">
      <w:pPr>
        <w:spacing w:after="0"/>
      </w:pPr>
    </w:p>
    <w:p w14:paraId="06AEB46C" w14:textId="3D0BF427" w:rsidR="00987C0D" w:rsidRDefault="008A54A4" w:rsidP="00987C0D">
      <w:pPr>
        <w:spacing w:after="0"/>
      </w:pPr>
      <w:r>
        <w:t>The p</w:t>
      </w:r>
      <w:r w:rsidR="00D83362">
        <w:t xml:space="preserve">assthrough header </w:t>
      </w:r>
      <w:r w:rsidR="00A843F6">
        <w:t xml:space="preserve">(Name: </w:t>
      </w:r>
      <w:r w:rsidR="00A843F6" w:rsidRPr="00A843F6">
        <w:t>X-MS-WFMPassthrough</w:t>
      </w:r>
      <w:r w:rsidR="00A843F6">
        <w:t xml:space="preserve">) </w:t>
      </w:r>
      <w:r w:rsidR="00D83362">
        <w:t xml:space="preserve">is </w:t>
      </w:r>
      <w:r w:rsidR="00A843F6">
        <w:t>added</w:t>
      </w:r>
      <w:r w:rsidR="00D83362">
        <w:t xml:space="preserve"> </w:t>
      </w:r>
      <w:r w:rsidR="00A843F6">
        <w:t>whenever below mentioned Graph APIs are called</w:t>
      </w:r>
      <w:r w:rsidR="00987C0D">
        <w:t xml:space="preserve"> from Integration (ex: Open Shift request approval)</w:t>
      </w:r>
      <w:r w:rsidR="00A843F6">
        <w:t>.</w:t>
      </w:r>
      <w:r w:rsidR="00D83362">
        <w:t xml:space="preserve"> </w:t>
      </w:r>
      <w:r w:rsidR="00A843F6">
        <w:t>It</w:t>
      </w:r>
      <w:r w:rsidR="00D83362">
        <w:t xml:space="preserve"> </w:t>
      </w:r>
      <w:r w:rsidR="00987C0D">
        <w:t>used to validate</w:t>
      </w:r>
      <w:r w:rsidR="00D83362">
        <w:t xml:space="preserve"> the source of </w:t>
      </w:r>
      <w:r w:rsidR="00600EB4">
        <w:t>the Graph</w:t>
      </w:r>
      <w:r w:rsidR="00D83362">
        <w:t xml:space="preserve"> API</w:t>
      </w:r>
      <w:r w:rsidR="00600EB4">
        <w:t xml:space="preserve"> call</w:t>
      </w:r>
      <w:r w:rsidR="00D83362">
        <w:t>.</w:t>
      </w:r>
      <w:r w:rsidR="00974ABE">
        <w:t xml:space="preserve"> </w:t>
      </w:r>
    </w:p>
    <w:p w14:paraId="44052881" w14:textId="475658AD" w:rsidR="00987C0D" w:rsidRDefault="00987C0D" w:rsidP="00BC3D33">
      <w:r>
        <w:t>Whenever integration submits  Graph API requests, it sets the value of</w:t>
      </w:r>
      <w:r w:rsidR="0084667A">
        <w:t xml:space="preserve"> </w:t>
      </w:r>
      <w:r w:rsidR="00D83362">
        <w:t xml:space="preserve">header to </w:t>
      </w:r>
      <w:r w:rsidR="00600EB4">
        <w:t xml:space="preserve">the </w:t>
      </w:r>
      <w:r w:rsidR="00D83362">
        <w:t>Workforce Integration Id</w:t>
      </w:r>
      <w:r w:rsidR="005B0757">
        <w:t xml:space="preserve">, which is </w:t>
      </w:r>
      <w:r w:rsidR="00DF1E30">
        <w:t>retrieved</w:t>
      </w:r>
      <w:r w:rsidR="005B0757">
        <w:t xml:space="preserve"> </w:t>
      </w:r>
      <w:r w:rsidR="00DF1E30">
        <w:t xml:space="preserve">from </w:t>
      </w:r>
      <w:r w:rsidR="005B0757">
        <w:t>the ConfigurationInfo table</w:t>
      </w:r>
      <w:r w:rsidR="00D83362">
        <w:t>.</w:t>
      </w:r>
      <w:r>
        <w:t xml:space="preserve"> This value is validated in below scenario:</w:t>
      </w:r>
    </w:p>
    <w:p w14:paraId="5AE2026D" w14:textId="2FE11051" w:rsidR="00987C0D" w:rsidRDefault="00987C0D" w:rsidP="00987C0D">
      <w:pPr>
        <w:pStyle w:val="ListParagraph"/>
        <w:numPr>
          <w:ilvl w:val="0"/>
          <w:numId w:val="36"/>
        </w:numPr>
      </w:pPr>
      <w:r>
        <w:t xml:space="preserve">Whenever an outbound callback is received from Shifts App </w:t>
      </w:r>
      <w:r w:rsidR="001F2F0E">
        <w:t>because of</w:t>
      </w:r>
      <w:r>
        <w:t xml:space="preserve"> </w:t>
      </w:r>
      <w:r w:rsidR="001F2F0E">
        <w:t xml:space="preserve">an </w:t>
      </w:r>
      <w:r>
        <w:t xml:space="preserve">action performed by </w:t>
      </w:r>
      <w:r w:rsidR="001F2F0E">
        <w:t xml:space="preserve">the </w:t>
      </w:r>
      <w:r>
        <w:t xml:space="preserve">Integration service, above header value gets passed as part of the same. Integration services reads it and accordingly treats it as valid call (200 </w:t>
      </w:r>
      <w:r w:rsidR="00E83D64">
        <w:t>OK</w:t>
      </w:r>
      <w:r>
        <w:t xml:space="preserve"> Request)</w:t>
      </w:r>
    </w:p>
    <w:p w14:paraId="183F4793" w14:textId="3C9488F2" w:rsidR="00D83362" w:rsidRDefault="00987C0D" w:rsidP="00987C0D">
      <w:pPr>
        <w:pStyle w:val="ListParagraph"/>
        <w:numPr>
          <w:ilvl w:val="0"/>
          <w:numId w:val="36"/>
        </w:numPr>
      </w:pPr>
      <w:r>
        <w:t xml:space="preserve">If the callback is not result of an action performed by Integration service, above pass through header value will result into mismatch scenario. Integration service treats it as </w:t>
      </w:r>
      <w:r w:rsidR="00DF1E30">
        <w:t xml:space="preserve">HTTP 400 (Bad </w:t>
      </w:r>
      <w:r w:rsidR="00DF1E30">
        <w:lastRenderedPageBreak/>
        <w:t>Request)</w:t>
      </w:r>
      <w:r w:rsidR="009C3D3A">
        <w:t xml:space="preserve"> </w:t>
      </w:r>
      <w:r>
        <w:t>and returns</w:t>
      </w:r>
      <w:r w:rsidR="009C3D3A">
        <w:t xml:space="preserve"> appropriate message</w:t>
      </w:r>
      <w:r w:rsidR="00DF1E30">
        <w:t>.</w:t>
      </w:r>
      <w:r w:rsidR="009C3D3A">
        <w:t xml:space="preserve"> </w:t>
      </w:r>
      <w:r>
        <w:t xml:space="preserve">Ex: </w:t>
      </w:r>
      <w:r w:rsidR="009C3D3A">
        <w:t>Either the approval</w:t>
      </w:r>
      <w:r>
        <w:t xml:space="preserve"> or </w:t>
      </w:r>
      <w:r w:rsidR="009C3D3A">
        <w:t>decline of the Open Shift Request or Swap Shift Request is made in the Shifts App</w:t>
      </w:r>
      <w:r>
        <w:t xml:space="preserve"> UI</w:t>
      </w:r>
      <w:r w:rsidR="009C3D3A">
        <w:t xml:space="preserve"> by the FLM</w:t>
      </w:r>
      <w:r>
        <w:t xml:space="preserve"> OR</w:t>
      </w:r>
      <w:r w:rsidR="009C3D3A">
        <w:t xml:space="preserve"> request approval/decline</w:t>
      </w:r>
      <w:r w:rsidR="00F96017">
        <w:t xml:space="preserve"> outbound call</w:t>
      </w:r>
      <w:r w:rsidR="009C3D3A">
        <w:t xml:space="preserve"> is coming from a different Workforce Integration.</w:t>
      </w:r>
    </w:p>
    <w:p w14:paraId="2B873E27" w14:textId="460D202C" w:rsidR="009378CC" w:rsidRDefault="009C3D3A" w:rsidP="00BC3D33">
      <w:r>
        <w:t>G</w:t>
      </w:r>
      <w:r w:rsidR="009378CC" w:rsidRPr="009378CC">
        <w:t xml:space="preserve">raph calls </w:t>
      </w:r>
      <w:r>
        <w:t>made via the Integration Service API to approve or decline Open Shift Requests, or Swap Shift Requests</w:t>
      </w:r>
      <w:r w:rsidR="009D2943">
        <w:t>,</w:t>
      </w:r>
      <w:r>
        <w:t xml:space="preserve"> </w:t>
      </w:r>
      <w:r w:rsidR="009378CC" w:rsidRPr="009378CC">
        <w:t xml:space="preserve">generate </w:t>
      </w:r>
      <w:r>
        <w:t>a callback</w:t>
      </w:r>
      <w:r w:rsidR="009378CC" w:rsidRPr="009378CC">
        <w:t xml:space="preserve"> </w:t>
      </w:r>
      <w:r>
        <w:t>to the Integration Service API with different</w:t>
      </w:r>
      <w:r w:rsidR="009D2943">
        <w:t xml:space="preserve"> JSON</w:t>
      </w:r>
      <w:r>
        <w:t xml:space="preserve"> payloads</w:t>
      </w:r>
      <w:r w:rsidR="009378CC">
        <w:t xml:space="preserve">. Below are the Graph API </w:t>
      </w:r>
      <w:r>
        <w:t xml:space="preserve">calls </w:t>
      </w:r>
      <w:r w:rsidR="009378CC">
        <w:t xml:space="preserve">and </w:t>
      </w:r>
      <w:r>
        <w:t>their</w:t>
      </w:r>
      <w:r w:rsidR="009378CC">
        <w:t xml:space="preserve"> corresponding payloads:</w:t>
      </w:r>
    </w:p>
    <w:p w14:paraId="0096B67A" w14:textId="73487F50" w:rsidR="009378CC" w:rsidRDefault="000F068F" w:rsidP="000F068F">
      <w:pPr>
        <w:pStyle w:val="Heading2"/>
      </w:pPr>
      <w:r>
        <w:t xml:space="preserve"> </w:t>
      </w:r>
      <w:bookmarkStart w:id="22" w:name="_Toc36772223"/>
      <w:r w:rsidR="009378CC">
        <w:t>Open Shift Request Approv</w:t>
      </w:r>
      <w:r w:rsidR="00BA1EBB">
        <w:t>al</w:t>
      </w:r>
      <w:bookmarkEnd w:id="22"/>
    </w:p>
    <w:p w14:paraId="30E317C6" w14:textId="70A46F7E" w:rsidR="009378CC" w:rsidRPr="00F96017" w:rsidRDefault="00870442" w:rsidP="006C1161">
      <w:pPr>
        <w:rPr>
          <w:rFonts w:cstheme="minorHAnsi"/>
          <w:color w:val="007D9A"/>
          <w:shd w:val="clear" w:color="auto" w:fill="FAFAFA"/>
        </w:rPr>
      </w:pPr>
      <w:hyperlink r:id="rId42" w:history="1">
        <w:r w:rsidR="009378CC" w:rsidRPr="00F96017">
          <w:rPr>
            <w:rStyle w:val="Hyperlink"/>
            <w:rFonts w:cstheme="minorHAnsi"/>
            <w:shd w:val="clear" w:color="auto" w:fill="FAFAFA"/>
          </w:rPr>
          <w:t>https://graph.microsoft.com/beta/teams/{id}/schedule/openShiftsChangeRequests/{openShiftChangeRequestId}/approve</w:t>
        </w:r>
      </w:hyperlink>
    </w:p>
    <w:p w14:paraId="2B681082" w14:textId="3AC69662" w:rsidR="009378CC" w:rsidRPr="00F96017" w:rsidRDefault="00DC4794" w:rsidP="006C1161">
      <w:pPr>
        <w:spacing w:after="0"/>
        <w:rPr>
          <w:rFonts w:cstheme="minorHAnsi"/>
          <w:color w:val="007D9A"/>
          <w:shd w:val="clear" w:color="auto" w:fill="FAFAFA"/>
        </w:rPr>
      </w:pPr>
      <w:r w:rsidRPr="00F96017">
        <w:rPr>
          <w:rFonts w:cstheme="minorHAnsi"/>
        </w:rPr>
        <w:t>Request Type- POST</w:t>
      </w:r>
    </w:p>
    <w:p w14:paraId="59A1E6CC" w14:textId="4E83559E" w:rsidR="009378CC" w:rsidRDefault="009378CC" w:rsidP="006C1161">
      <w:pPr>
        <w:spacing w:after="0"/>
        <w:ind w:left="-720" w:firstLine="720"/>
      </w:pPr>
      <w:r w:rsidRPr="00F96017">
        <w:t>Generates below outbound call</w:t>
      </w:r>
    </w:p>
    <w:p w14:paraId="4D742C5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POST  https://xyzWorkforceIntegration.com/Contoso/v1/teams/a3751044-a1b5-568e-b742-f78d01d68a67/update</w:t>
      </w:r>
    </w:p>
    <w:p w14:paraId="7CD6C3F9"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Content-type: application/json</w:t>
      </w:r>
    </w:p>
    <w:p w14:paraId="56291FA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X-MS-WFMPassthrough: &lt;WorkforceIntegrationId&gt;</w:t>
      </w:r>
    </w:p>
    <w:p w14:paraId="02AFBDE9"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w:t>
      </w:r>
    </w:p>
    <w:p w14:paraId="2B15334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requests":[</w:t>
      </w:r>
    </w:p>
    <w:p w14:paraId="675C843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6348C13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SHFT_0dc759e4-148f-4fb5-a94d-aa61c93062ad",</w:t>
      </w:r>
    </w:p>
    <w:p w14:paraId="792849C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method":"POST",</w:t>
      </w:r>
    </w:p>
    <w:p w14:paraId="19A2E3A9"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url":"/shifts/SHFT_0dc759e4-148f-4fb5-a94d-aa61c93062ad",</w:t>
      </w:r>
    </w:p>
    <w:p w14:paraId="19047CD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headers":{</w:t>
      </w:r>
    </w:p>
    <w:p w14:paraId="5C35677E"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X-MS-Transaction-ID":"1",</w:t>
      </w:r>
    </w:p>
    <w:p w14:paraId="07D0398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X-MS-Expires":"2019-10-05T00:30:46.3615394Z"</w:t>
      </w:r>
    </w:p>
    <w:p w14:paraId="5A3A861E"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12380398"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09EE97C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body":{</w:t>
      </w:r>
    </w:p>
    <w:p w14:paraId="214100D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haredShift":{</w:t>
      </w:r>
    </w:p>
    <w:p w14:paraId="55CADCC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displayName":"Test case #2",</w:t>
      </w:r>
    </w:p>
    <w:p w14:paraId="6284848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activities":[</w:t>
      </w:r>
    </w:p>
    <w:p w14:paraId="10DC03E9"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638EBA37"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758AAF2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sActive":true,</w:t>
      </w:r>
    </w:p>
    <w:p w14:paraId="646DC5C7"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tartDateTime":"2019-12-02T17:00:00.000Z",</w:t>
      </w:r>
    </w:p>
    <w:p w14:paraId="62494B1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endDateTime":"2019-12-03T01:00:00.000Z",</w:t>
      </w:r>
    </w:p>
    <w:p w14:paraId="30D1BAF8"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theme":"Pink"</w:t>
      </w:r>
    </w:p>
    <w:p w14:paraId="78FE963B"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59D642FA"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userId":"1c717a55-febd-4850-b5f6-101f3a29972c",</w:t>
      </w:r>
    </w:p>
    <w:p w14:paraId="0BD4603E"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chedulingGroupId":"TAG_d18fd675-3ac8-41b2-8038-d17fdac8b0d3",</w:t>
      </w:r>
    </w:p>
    <w:p w14:paraId="6D7CE1D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lastModifiedDateTime":"2019-10-05T00:30:16.222Z",</w:t>
      </w:r>
    </w:p>
    <w:p w14:paraId="6AF0111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lastModifiedBy":{</w:t>
      </w:r>
    </w:p>
    <w:p w14:paraId="16CBF36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user":{</w:t>
      </w:r>
    </w:p>
    <w:p w14:paraId="29446BE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73d77339-b44a-4c1d-9606-c1e33559b7e2",</w:t>
      </w:r>
    </w:p>
    <w:p w14:paraId="40EBBE47"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displayName":"Vijay Agrawal"</w:t>
      </w:r>
    </w:p>
    <w:p w14:paraId="2EEF895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367425B2"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20D6F0C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SHFT_0dc759e4-148f-4fb5-a94d-aa61c93062ad"</w:t>
      </w:r>
    </w:p>
    <w:p w14:paraId="70DF2D2C"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3CD4E40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4E3BA6F2"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61806EAC"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SREQ_f999db32-a0f9-4365-b20e-12d87f941ef8",</w:t>
      </w:r>
    </w:p>
    <w:p w14:paraId="1722B7BF"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lastRenderedPageBreak/>
        <w:t xml:space="preserve">         "method":"PUT",</w:t>
      </w:r>
    </w:p>
    <w:p w14:paraId="29EFC62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url":"/openshiftrequests/SREQ_f999db32-a0f9-4365-b20e-12d87f941ef8",</w:t>
      </w:r>
    </w:p>
    <w:p w14:paraId="6E91564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headers":{</w:t>
      </w:r>
    </w:p>
    <w:p w14:paraId="58A7BDA7"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X-MS-Transaction-ID":"1",</w:t>
      </w:r>
    </w:p>
    <w:p w14:paraId="3623A42F"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X-MS-Expires":"2019-10-05T00:30:46.3615394Z"</w:t>
      </w:r>
    </w:p>
    <w:p w14:paraId="105E63D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1029BF0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body":{</w:t>
      </w:r>
    </w:p>
    <w:p w14:paraId="2C92035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assignedTo":"Manager",</w:t>
      </w:r>
    </w:p>
    <w:p w14:paraId="78965F3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tate":"Approved",</w:t>
      </w:r>
    </w:p>
    <w:p w14:paraId="3BCEC50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enderDateTime":"2019-10-05T00:25:42.125Z",</w:t>
      </w:r>
    </w:p>
    <w:p w14:paraId="066A4D1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enderMessage":"This open shift request should fail",</w:t>
      </w:r>
    </w:p>
    <w:p w14:paraId="371BCB7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enderUserId":"1c717a55-febd-4850-b5f6-101f3a29972c",</w:t>
      </w:r>
    </w:p>
    <w:p w14:paraId="405852FE"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managerActionDateTime":"2019-10-05T00:30:16.222Z",</w:t>
      </w:r>
    </w:p>
    <w:p w14:paraId="1774A2CF"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70968C1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managerActionMessage":"Test case #2 approval",</w:t>
      </w:r>
    </w:p>
    <w:p w14:paraId="5A88D3E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managerUserId":"73d77339-b44a-4c1d-9606-c1e33559b7e2",</w:t>
      </w:r>
    </w:p>
    <w:p w14:paraId="4E36097A"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openShiftId":"OPNSHFT_1c21d1bc-7ceb-4219-937b-ef14266e74c8",</w:t>
      </w:r>
    </w:p>
    <w:p w14:paraId="0A166EE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createdDateTime":"2019-10-05T00:25:42.125Z",</w:t>
      </w:r>
    </w:p>
    <w:p w14:paraId="19A8744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lastModifiedDateTime":"2019-10-05T00:30:16.222Z",</w:t>
      </w:r>
    </w:p>
    <w:p w14:paraId="6E806BC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SREQ_f999db32-a0f9-4365-b20e-12d87f941ef8"</w:t>
      </w:r>
    </w:p>
    <w:p w14:paraId="4FB48C49"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5C76AD4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4FE15D32"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13C1250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OPNSHFT_1c21d1bc-7ceb-4219-937b-ef14266e74c8",</w:t>
      </w:r>
    </w:p>
    <w:p w14:paraId="73B72E0C"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method":"PUT",</w:t>
      </w:r>
    </w:p>
    <w:p w14:paraId="556E89C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url":"/openshifts/OPNSHFT_1c21d1bc-7ceb-4219-937b-ef14266e74c8",</w:t>
      </w:r>
    </w:p>
    <w:p w14:paraId="0CA793A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headers":{</w:t>
      </w:r>
    </w:p>
    <w:p w14:paraId="13D7F55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X-MS-Transaction-ID":"1",</w:t>
      </w:r>
    </w:p>
    <w:p w14:paraId="5EEAC5C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X-MS-Expires":"2019-10-05T00:30:46.3615394Z"</w:t>
      </w:r>
    </w:p>
    <w:p w14:paraId="6FB1E9E2"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176682B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body":{</w:t>
      </w:r>
    </w:p>
    <w:p w14:paraId="52B11A1E"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haredOpenShift":{</w:t>
      </w:r>
    </w:p>
    <w:p w14:paraId="6F43CBDC"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openSlotCount":0,</w:t>
      </w:r>
    </w:p>
    <w:p w14:paraId="16F0A46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displayName":"Test case #2",</w:t>
      </w:r>
    </w:p>
    <w:p w14:paraId="28DF78B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activities":[</w:t>
      </w:r>
    </w:p>
    <w:p w14:paraId="20266C3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7D11E66C"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32C1ADC7"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sActive":true,</w:t>
      </w:r>
    </w:p>
    <w:p w14:paraId="4B347E8A"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tartDateTime":"2019-12-02T17:00:00.000Z",</w:t>
      </w:r>
    </w:p>
    <w:p w14:paraId="37E74668"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endDateTime":"2019-12-03T01:00:00.000Z",</w:t>
      </w:r>
    </w:p>
    <w:p w14:paraId="3E84C83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theme":"Pink"</w:t>
      </w:r>
    </w:p>
    <w:p w14:paraId="0700D36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45BBA4FC"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chedulingGroupId":"TAG_d18fd675-3ac8-41b2-8038-d17fdac8b0d3",</w:t>
      </w:r>
    </w:p>
    <w:p w14:paraId="4AB52DB7"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createdDateTime":"2019-10-05T00:19:09.156Z",</w:t>
      </w:r>
    </w:p>
    <w:p w14:paraId="23A79AFA"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lastModifiedDateTime":"2019-10-05T00:30:16.222Z",</w:t>
      </w:r>
    </w:p>
    <w:p w14:paraId="6FF125F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OPNSHFT_1c21d1bc-7ceb-4219-937b-ef14266e74c8"</w:t>
      </w:r>
    </w:p>
    <w:p w14:paraId="114A309A"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66373C8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7019731C"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1B61ED3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SREQ_fe3f3c5a-fd46-471a-9f6b-978471cb6a35",    </w:t>
      </w:r>
    </w:p>
    <w:p w14:paraId="16D6FE9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method":"PUT",</w:t>
      </w:r>
    </w:p>
    <w:p w14:paraId="50F116D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url":"/openshiftrequests/SREQ_fe3f3c5a-fd46-471a-9f6b-978471cb6a35",</w:t>
      </w:r>
    </w:p>
    <w:p w14:paraId="4C05C38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headers":{</w:t>
      </w:r>
    </w:p>
    <w:p w14:paraId="142A8C8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X-MS-Transaction-ID":"1",</w:t>
      </w:r>
    </w:p>
    <w:p w14:paraId="3F5CD368"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lastRenderedPageBreak/>
        <w:t xml:space="preserve">            "X-MS-Expires":"2019-10-05T00:30:46.3615394Z"</w:t>
      </w:r>
    </w:p>
    <w:p w14:paraId="67270C8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601794E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body":{</w:t>
      </w:r>
    </w:p>
    <w:p w14:paraId="03B7DB7A"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assignedTo":"System",</w:t>
      </w:r>
    </w:p>
    <w:p w14:paraId="3F6B995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tate":"Declined",</w:t>
      </w:r>
    </w:p>
    <w:p w14:paraId="1DE62CB2"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enderDateTime":"2019-10-05T00:27:28.223Z",</w:t>
      </w:r>
    </w:p>
    <w:p w14:paraId="224D61D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enderMessage":"",</w:t>
      </w:r>
    </w:p>
    <w:p w14:paraId="0DAF18E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enderUserId":"66b4f2a4-425d-4dec-8172-7e889950885e",</w:t>
      </w:r>
    </w:p>
    <w:p w14:paraId="115BE8D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managerUserId":"73d77339-b44a-4c1d-9606-c1e33559b7e2",</w:t>
      </w:r>
    </w:p>
    <w:p w14:paraId="0DFFF7B8"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eTag":"2b6f011c-8517-4fbe-9269-99a0c4766811",</w:t>
      </w:r>
    </w:p>
    <w:p w14:paraId="2FCEF422"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openShiftId":"OPNSHFT_1c21d1bc-7ceb-4219-937b-ef14266e74c8",</w:t>
      </w:r>
    </w:p>
    <w:p w14:paraId="31788F39"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createdDateTime":"2019-10-05T00:27:28.223Z",</w:t>
      </w:r>
    </w:p>
    <w:p w14:paraId="791B537F"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lastModifiedDateTime":"2019-10-05T00:30:16.222Z",</w:t>
      </w:r>
    </w:p>
    <w:p w14:paraId="285F2E8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SREQ_fe3f3c5a-fd46-471a-9f6b-978471cb6a35"</w:t>
      </w:r>
    </w:p>
    <w:p w14:paraId="66884FB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1666666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7172AE1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1F786D56" w14:textId="4B18CDA0" w:rsidR="006C1161"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w:t>
      </w:r>
    </w:p>
    <w:p w14:paraId="6549515F" w14:textId="77777777" w:rsidR="00D066F6" w:rsidRDefault="00D066F6" w:rsidP="00D066F6">
      <w:pPr>
        <w:spacing w:after="0"/>
      </w:pPr>
      <w:r>
        <w:t>Above payload has following list of requests:</w:t>
      </w:r>
    </w:p>
    <w:p w14:paraId="48C39436" w14:textId="77777777" w:rsidR="00D066F6" w:rsidRDefault="00D066F6" w:rsidP="00D066F6">
      <w:pPr>
        <w:spacing w:after="0"/>
      </w:pPr>
      <w:r>
        <w:t>a.</w:t>
      </w:r>
      <w:r>
        <w:tab/>
        <w:t>Open shift request with state as ‘Approved’</w:t>
      </w:r>
    </w:p>
    <w:p w14:paraId="1219A846" w14:textId="77777777" w:rsidR="00D066F6" w:rsidRDefault="00D066F6" w:rsidP="00D066F6">
      <w:pPr>
        <w:spacing w:after="0"/>
      </w:pPr>
      <w:r>
        <w:t>b.</w:t>
      </w:r>
      <w:r>
        <w:tab/>
        <w:t>Open Shift to be deleted</w:t>
      </w:r>
    </w:p>
    <w:p w14:paraId="7D5931EF" w14:textId="77777777" w:rsidR="00D066F6" w:rsidRDefault="00D066F6" w:rsidP="00D066F6">
      <w:pPr>
        <w:spacing w:after="0"/>
      </w:pPr>
      <w:r>
        <w:t>c.</w:t>
      </w:r>
      <w:r>
        <w:tab/>
        <w:t>New Shift to be created</w:t>
      </w:r>
    </w:p>
    <w:p w14:paraId="11955728" w14:textId="61DD99FB" w:rsidR="00D066F6" w:rsidRPr="00F96017" w:rsidRDefault="00D066F6" w:rsidP="00D066F6">
      <w:pPr>
        <w:spacing w:after="0"/>
      </w:pPr>
      <w:r>
        <w:t>When same Open Shift is requested by more than one user, FLM can approve it only for one of them. In that case, payload also includes multiple open shift requests with state as system declined for other users.</w:t>
      </w:r>
    </w:p>
    <w:p w14:paraId="28694714" w14:textId="77777777" w:rsidR="00D83362" w:rsidRPr="00426207" w:rsidRDefault="00D83362" w:rsidP="00D83362">
      <w:pPr>
        <w:pStyle w:val="ListParagraph"/>
        <w:ind w:left="1800"/>
        <w:rPr>
          <w:rStyle w:val="Heading1Char"/>
          <w:rFonts w:asciiTheme="minorHAnsi" w:hAnsiTheme="minorHAnsi" w:cstheme="minorHAnsi"/>
          <w:color w:val="auto"/>
          <w:sz w:val="22"/>
          <w:szCs w:val="22"/>
        </w:rPr>
      </w:pPr>
    </w:p>
    <w:p w14:paraId="17DEB871" w14:textId="4EDDDA96" w:rsidR="00DC4794" w:rsidRPr="005C5513" w:rsidRDefault="00DC4794" w:rsidP="005C5513">
      <w:pPr>
        <w:pStyle w:val="Heading2"/>
        <w:rPr>
          <w:rStyle w:val="Heading1Char"/>
          <w:sz w:val="26"/>
          <w:szCs w:val="26"/>
        </w:rPr>
      </w:pPr>
      <w:bookmarkStart w:id="23" w:name="_Toc36772224"/>
      <w:r w:rsidRPr="005C5513">
        <w:rPr>
          <w:rStyle w:val="Heading1Char"/>
          <w:sz w:val="26"/>
          <w:szCs w:val="26"/>
        </w:rPr>
        <w:t>Open Shift Request Decline</w:t>
      </w:r>
      <w:bookmarkEnd w:id="23"/>
    </w:p>
    <w:p w14:paraId="0EC7C38C" w14:textId="53ACD91B" w:rsidR="00DC4794" w:rsidRPr="005C5513" w:rsidRDefault="00870442" w:rsidP="00C85CBC">
      <w:pPr>
        <w:rPr>
          <w:rFonts w:cstheme="minorHAnsi"/>
          <w:color w:val="007D9A"/>
          <w:shd w:val="clear" w:color="auto" w:fill="FAFAFA"/>
        </w:rPr>
      </w:pPr>
      <w:hyperlink r:id="rId43" w:history="1">
        <w:r w:rsidR="00C85CBC" w:rsidRPr="00456F45">
          <w:rPr>
            <w:rStyle w:val="Hyperlink"/>
            <w:rFonts w:cstheme="minorHAnsi"/>
            <w:shd w:val="clear" w:color="auto" w:fill="FAFAFA"/>
          </w:rPr>
          <w:t>https://graph.microsoft.com/beta/teams/{id}/schedule/openShiftsChangeRequests/{openShiftChangeRequestId}/decline</w:t>
        </w:r>
      </w:hyperlink>
    </w:p>
    <w:p w14:paraId="5F6E6EA1" w14:textId="338310C0" w:rsidR="00DC4794" w:rsidRPr="00361594" w:rsidRDefault="00DC4794" w:rsidP="00C57830">
      <w:pPr>
        <w:spacing w:after="0"/>
      </w:pPr>
      <w:r w:rsidRPr="00361594">
        <w:t xml:space="preserve">Request </w:t>
      </w:r>
      <w:r w:rsidR="00974ABE" w:rsidRPr="00361594">
        <w:t>Type</w:t>
      </w:r>
      <w:r w:rsidRPr="00361594">
        <w:t>: POST</w:t>
      </w:r>
    </w:p>
    <w:p w14:paraId="7FD2E70A" w14:textId="646B2897" w:rsidR="00DC4794" w:rsidRDefault="00DC4794" w:rsidP="00C57830">
      <w:pPr>
        <w:spacing w:after="0"/>
      </w:pPr>
      <w:r w:rsidRPr="005C5513">
        <w:t>Generates below outbound call</w:t>
      </w:r>
    </w:p>
    <w:p w14:paraId="7E01071D" w14:textId="77777777" w:rsidR="006C1161" w:rsidRPr="005C5513" w:rsidRDefault="006C1161" w:rsidP="006C1161">
      <w:pPr>
        <w:spacing w:after="0"/>
        <w:rPr>
          <w:rFonts w:cstheme="minorHAnsi"/>
          <w:color w:val="007D9A"/>
          <w:shd w:val="clear" w:color="auto" w:fill="FAFAFA"/>
        </w:rPr>
      </w:pPr>
    </w:p>
    <w:p w14:paraId="523BD8C3" w14:textId="7A144664"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POST  https://xyzWorkforceIntegration.com/Contoso/v1/teams/a3751044-a1b5-568e-b742-f78d01d68a67/update</w:t>
      </w:r>
    </w:p>
    <w:p w14:paraId="5CF78907" w14:textId="274BAD70"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Content-type: application/json</w:t>
      </w:r>
    </w:p>
    <w:p w14:paraId="7957CBE5" w14:textId="7E10C872" w:rsidR="00DC4794" w:rsidRPr="000417EA" w:rsidRDefault="00DC4794" w:rsidP="006C1161">
      <w:pPr>
        <w:spacing w:after="0"/>
        <w:rPr>
          <w:rFonts w:cstheme="minorHAnsi"/>
          <w:color w:val="4472C4" w:themeColor="accent1"/>
          <w:sz w:val="14"/>
          <w:szCs w:val="14"/>
        </w:rPr>
      </w:pPr>
      <w:r w:rsidRPr="000417EA">
        <w:rPr>
          <w:rFonts w:cstheme="minorHAnsi"/>
          <w:color w:val="4472C4" w:themeColor="accent1"/>
          <w:sz w:val="18"/>
          <w:szCs w:val="18"/>
        </w:rPr>
        <w:t>X-MS-WFMPassthrough: &lt;worforceIntegrationId&gt;</w:t>
      </w:r>
      <w:r w:rsidRPr="000417EA">
        <w:rPr>
          <w:rFonts w:cstheme="minorHAnsi"/>
          <w:color w:val="4472C4" w:themeColor="accent1"/>
          <w:sz w:val="14"/>
          <w:szCs w:val="14"/>
        </w:rPr>
        <w:t xml:space="preserve"> </w:t>
      </w:r>
    </w:p>
    <w:p w14:paraId="3835FC8A" w14:textId="155652CE"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w:t>
      </w:r>
    </w:p>
    <w:p w14:paraId="0A2606CA" w14:textId="2A7B9C6F"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quests":[</w:t>
      </w:r>
    </w:p>
    <w:p w14:paraId="6FDF1FE3" w14:textId="6F0C0A36"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5DD7439F" w14:textId="33088BCE"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SREQ_1e12a3c9-53ae-4884-b444-19440efbf236",</w:t>
      </w:r>
    </w:p>
    <w:p w14:paraId="264A03DA" w14:textId="1AD214A8"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ethod":"PUT",</w:t>
      </w:r>
    </w:p>
    <w:p w14:paraId="00829AEA" w14:textId="65D67B08"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url":"/openshiftrequests/SREQ_1e12a3c9-53ae-4884-b444-19440efbf236",</w:t>
      </w:r>
    </w:p>
    <w:p w14:paraId="2D7DB8E2" w14:textId="5CFCF5F8"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headers":{</w:t>
      </w:r>
    </w:p>
    <w:p w14:paraId="4B2A8095" w14:textId="3B0BB1E1"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1",</w:t>
      </w:r>
    </w:p>
    <w:p w14:paraId="3893A83D" w14:textId="13319A5A"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Expires":"2019-10-05T00:40:44.8303933Z"</w:t>
      </w:r>
    </w:p>
    <w:p w14:paraId="13A9EEB3" w14:textId="4EB37999"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793707E4" w14:textId="27D3AF4D"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body":{</w:t>
      </w:r>
    </w:p>
    <w:p w14:paraId="4F369EE1" w14:textId="6895B643"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assignedTo":"Manager",</w:t>
      </w:r>
    </w:p>
    <w:p w14:paraId="7D79EAB0" w14:textId="678C9E37"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tate":"Declined",</w:t>
      </w:r>
    </w:p>
    <w:p w14:paraId="492D50AE" w14:textId="2ED517B6"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enderDateTime":"2019-10-05T00:38:58.235Z",</w:t>
      </w:r>
    </w:p>
    <w:p w14:paraId="6A7D0F08" w14:textId="6B8DF684"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enderMessage":"",</w:t>
      </w:r>
    </w:p>
    <w:p w14:paraId="5AB68E5B" w14:textId="3798259C"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lastRenderedPageBreak/>
        <w:t xml:space="preserve">            "senderUserId":"3041ccde-7544-4ae0-b44f-3618b08ba1ce",</w:t>
      </w:r>
    </w:p>
    <w:p w14:paraId="28801AD7" w14:textId="6A1A8C90"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anagerActionDateTime":"2019-10-05T00:40:14.686Z",</w:t>
      </w:r>
    </w:p>
    <w:p w14:paraId="55928584" w14:textId="48759795"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anagerActionMessage":"Test case #3 decline",</w:t>
      </w:r>
    </w:p>
    <w:p w14:paraId="711909DE" w14:textId="27E4A6FA"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anagerUserId":"73d77339-b44a-4c1d-9606-c1e33559b7e2",</w:t>
      </w:r>
    </w:p>
    <w:p w14:paraId="689C7F95" w14:textId="28D9C1C2"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openShiftId":"OPNSHFT_53c1dcc6-f0c5-4c43-ba23-42ef016ea1d1",</w:t>
      </w:r>
    </w:p>
    <w:p w14:paraId="56D773BC" w14:textId="426E5EF1"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createdDateTime":"2019-10-05T00:38:58.235Z",</w:t>
      </w:r>
    </w:p>
    <w:p w14:paraId="227FCFC3" w14:textId="006BD1F6"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lastModifiedDateTime":"2019-10-05T00:40:14.686Z",</w:t>
      </w:r>
    </w:p>
    <w:p w14:paraId="1C5224DD" w14:textId="0CD365F3"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SREQ_1e12a3c9-53ae-4884-b444-19440efbf236"</w:t>
      </w:r>
    </w:p>
    <w:p w14:paraId="165CEE88" w14:textId="31596B46"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06378C62" w14:textId="0B24BC83"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1C114F30" w14:textId="2598DE27"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2DE87EEF" w14:textId="7EF3C441" w:rsidR="00DC4794"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w:t>
      </w:r>
    </w:p>
    <w:p w14:paraId="3E83524C" w14:textId="77777777" w:rsidR="00EF10E1" w:rsidRPr="00EF10E1" w:rsidRDefault="00EF10E1" w:rsidP="00EF10E1">
      <w:pPr>
        <w:spacing w:after="0"/>
        <w:rPr>
          <w:rFonts w:cstheme="minorHAnsi"/>
          <w:color w:val="000000" w:themeColor="text1"/>
        </w:rPr>
      </w:pPr>
      <w:r w:rsidRPr="00EF10E1">
        <w:rPr>
          <w:rFonts w:cstheme="minorHAnsi"/>
          <w:color w:val="000000" w:themeColor="text1"/>
        </w:rPr>
        <w:t>Above payload has following request:</w:t>
      </w:r>
    </w:p>
    <w:p w14:paraId="424F4366" w14:textId="2A43B218" w:rsidR="008167DE" w:rsidRDefault="00EF10E1" w:rsidP="00D066F6">
      <w:pPr>
        <w:spacing w:after="0"/>
        <w:rPr>
          <w:rFonts w:cstheme="minorHAnsi"/>
          <w:color w:val="000000" w:themeColor="text1"/>
        </w:rPr>
      </w:pPr>
      <w:r w:rsidRPr="00EF10E1">
        <w:rPr>
          <w:rFonts w:cstheme="minorHAnsi"/>
          <w:color w:val="000000" w:themeColor="text1"/>
        </w:rPr>
        <w:t>a.</w:t>
      </w:r>
      <w:r w:rsidRPr="00EF10E1">
        <w:rPr>
          <w:rFonts w:cstheme="minorHAnsi"/>
          <w:color w:val="000000" w:themeColor="text1"/>
        </w:rPr>
        <w:tab/>
        <w:t>Open shift request with state ‘Declined’</w:t>
      </w:r>
    </w:p>
    <w:p w14:paraId="02141CDD" w14:textId="77777777" w:rsidR="00D066F6" w:rsidRPr="00426207" w:rsidRDefault="00D066F6" w:rsidP="00D066F6">
      <w:pPr>
        <w:spacing w:after="0"/>
        <w:rPr>
          <w:rStyle w:val="Heading1Char"/>
          <w:rFonts w:asciiTheme="minorHAnsi" w:hAnsiTheme="minorHAnsi" w:cstheme="minorHAnsi"/>
          <w:color w:val="auto"/>
          <w:sz w:val="22"/>
          <w:szCs w:val="22"/>
        </w:rPr>
      </w:pPr>
    </w:p>
    <w:p w14:paraId="4539E4A7" w14:textId="298F3279" w:rsidR="008167DE" w:rsidRPr="005C5513" w:rsidRDefault="00D83362" w:rsidP="005C5513">
      <w:pPr>
        <w:pStyle w:val="Heading2"/>
        <w:rPr>
          <w:rStyle w:val="Heading1Char"/>
          <w:sz w:val="26"/>
          <w:szCs w:val="26"/>
        </w:rPr>
      </w:pPr>
      <w:bookmarkStart w:id="24" w:name="_Toc36772225"/>
      <w:r w:rsidRPr="005C5513">
        <w:rPr>
          <w:rStyle w:val="Heading1Char"/>
          <w:sz w:val="26"/>
          <w:szCs w:val="26"/>
        </w:rPr>
        <w:t>Approve Swap Shift Request</w:t>
      </w:r>
      <w:bookmarkEnd w:id="24"/>
    </w:p>
    <w:p w14:paraId="047CC687" w14:textId="336D1D78" w:rsidR="00D83362" w:rsidRPr="00C85CBC" w:rsidRDefault="00D83362" w:rsidP="00C85CBC">
      <w:pPr>
        <w:rPr>
          <w:rStyle w:val="Hyperlink"/>
          <w:rFonts w:cstheme="minorHAnsi"/>
          <w:shd w:val="clear" w:color="auto" w:fill="FAFAFA"/>
        </w:rPr>
      </w:pPr>
      <w:r w:rsidRPr="00C85CBC">
        <w:rPr>
          <w:rStyle w:val="Hyperlink"/>
          <w:rFonts w:cstheme="minorHAnsi"/>
        </w:rPr>
        <w:t>https://graph.microsoft.com/beta/teams/{id}/schedule/swapShiftsChangeRequests/{swapShiftChangeRequestId}/approve</w:t>
      </w:r>
    </w:p>
    <w:p w14:paraId="7DFE07AB" w14:textId="77777777" w:rsidR="009B1D7A" w:rsidRPr="009B1D7A" w:rsidRDefault="009B1D7A" w:rsidP="009B1D7A">
      <w:pPr>
        <w:spacing w:after="0"/>
        <w:rPr>
          <w:color w:val="000000" w:themeColor="text1"/>
        </w:rPr>
      </w:pPr>
      <w:r w:rsidRPr="009B1D7A">
        <w:rPr>
          <w:color w:val="000000" w:themeColor="text1"/>
        </w:rPr>
        <w:t>Request Type: POST</w:t>
      </w:r>
    </w:p>
    <w:p w14:paraId="2C53914C" w14:textId="15791838" w:rsidR="00D83362" w:rsidRPr="009B1D7A" w:rsidRDefault="009B1D7A" w:rsidP="009B1D7A">
      <w:pPr>
        <w:spacing w:after="0"/>
        <w:rPr>
          <w:color w:val="000000" w:themeColor="text1"/>
        </w:rPr>
      </w:pPr>
      <w:r w:rsidRPr="009B1D7A">
        <w:rPr>
          <w:color w:val="000000" w:themeColor="text1"/>
        </w:rPr>
        <w:t>Generates below outbound call</w:t>
      </w:r>
    </w:p>
    <w:p w14:paraId="1CF9CB6E" w14:textId="3A31A356"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POST https://xyzWorkforceIntegration.com/Contoso/v{apiVersion}/teams/{aad_group_id}/update Accept-Language: en-us </w:t>
      </w:r>
    </w:p>
    <w:p w14:paraId="1D53ED31" w14:textId="3B4FA46C" w:rsidR="00B37E07" w:rsidRPr="000417EA" w:rsidRDefault="00B37E07" w:rsidP="006C1161">
      <w:pPr>
        <w:spacing w:after="0"/>
        <w:rPr>
          <w:rFonts w:cstheme="minorHAnsi"/>
          <w:color w:val="4472C4" w:themeColor="accent1"/>
          <w:sz w:val="18"/>
          <w:szCs w:val="18"/>
        </w:rPr>
      </w:pPr>
      <w:r w:rsidRPr="000417EA">
        <w:rPr>
          <w:rFonts w:cstheme="minorHAnsi"/>
          <w:color w:val="4472C4" w:themeColor="accent1"/>
          <w:sz w:val="18"/>
          <w:szCs w:val="18"/>
        </w:rPr>
        <w:t>Content-type: application/json</w:t>
      </w:r>
    </w:p>
    <w:p w14:paraId="433035DF" w14:textId="77777777" w:rsidR="00B37E07" w:rsidRPr="000417EA" w:rsidRDefault="00B37E07" w:rsidP="006C1161">
      <w:pPr>
        <w:spacing w:after="0"/>
        <w:rPr>
          <w:rFonts w:cstheme="minorHAnsi"/>
          <w:color w:val="4472C4" w:themeColor="accent1"/>
          <w:sz w:val="18"/>
          <w:szCs w:val="18"/>
        </w:rPr>
      </w:pPr>
      <w:r w:rsidRPr="000417EA">
        <w:rPr>
          <w:rFonts w:cstheme="minorHAnsi"/>
          <w:color w:val="4472C4" w:themeColor="accent1"/>
          <w:sz w:val="18"/>
          <w:szCs w:val="18"/>
        </w:rPr>
        <w:t>X-MS-WFMPassthrough: &lt;WorkforceIntegrationId&gt;</w:t>
      </w:r>
    </w:p>
    <w:p w14:paraId="16FB5673" w14:textId="77777777" w:rsidR="00B37E07" w:rsidRPr="000417EA" w:rsidRDefault="00B37E07" w:rsidP="006C1161">
      <w:pPr>
        <w:spacing w:after="0"/>
        <w:rPr>
          <w:rFonts w:cstheme="minorHAnsi"/>
          <w:color w:val="4472C4" w:themeColor="accent1"/>
          <w:sz w:val="18"/>
          <w:szCs w:val="18"/>
        </w:rPr>
      </w:pPr>
    </w:p>
    <w:p w14:paraId="35FE04FE" w14:textId="2744B08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w:t>
      </w:r>
    </w:p>
    <w:p w14:paraId="6D12496E" w14:textId="6145E3E9"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quests": [</w:t>
      </w:r>
    </w:p>
    <w:p w14:paraId="7197F3E6" w14:textId="0CEAF94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6D74B0F8" w14:textId="6568EA4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REQ_b61adbf8-631f-4121-9bf8-cb7e6b5382b2",</w:t>
      </w:r>
    </w:p>
    <w:p w14:paraId="30B60205" w14:textId="52C2E2A9"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ethod": "PUT",</w:t>
      </w:r>
    </w:p>
    <w:p w14:paraId="51785142" w14:textId="30707689"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url": "/swapRequests/SREQ_b61adbf8-631f-4121-9bf8-cb7e6b5382b2",</w:t>
      </w:r>
    </w:p>
    <w:p w14:paraId="0FD229D8" w14:textId="1461175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14:paraId="0C9C0748" w14:textId="57D8B429"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w:t>
      </w:r>
    </w:p>
    <w:p w14:paraId="58D01764" w14:textId="68A3ED2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14:paraId="421E470C" w14:textId="13B7B1F9"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1E986A88" w14:textId="7C82A7F9"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body": {</w:t>
      </w:r>
    </w:p>
    <w:p w14:paraId="583BAEB5" w14:textId="07031FE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assignedTo": "Manager",</w:t>
      </w:r>
    </w:p>
    <w:p w14:paraId="04AA44A7" w14:textId="670D4E0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tate": "Approved",</w:t>
      </w:r>
    </w:p>
    <w:p w14:paraId="1318678E" w14:textId="56ABB20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enderDateTime": "2019-07-11T22:28:27.951Z",</w:t>
      </w:r>
    </w:p>
    <w:p w14:paraId="2A495E7F" w14:textId="7F9D8E8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enderMessage": "",</w:t>
      </w:r>
    </w:p>
    <w:p w14:paraId="5BBAF28B" w14:textId="22B15CC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enderUserId": "b0df9d3a-397a-41f8-8f1f-f19c7ccc408c",</w:t>
      </w:r>
    </w:p>
    <w:p w14:paraId="2DF7B87B" w14:textId="606CF1D8"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anagerActionDateTime": "2019-07-11T22:30:31.713Z",</w:t>
      </w:r>
    </w:p>
    <w:p w14:paraId="136D1570" w14:textId="362FCFF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anagerUserId": "1c717a55-febd-4850-b5f6-101f3a29972c",</w:t>
      </w:r>
    </w:p>
    <w:p w14:paraId="5ADC197E" w14:textId="5B60B47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cipientUserId": "f2a98117-1850-423e-bf25-5a38a81cdf4f",</w:t>
      </w:r>
    </w:p>
    <w:p w14:paraId="48CACC44" w14:textId="355EDD7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cipientActionMessage": "Recipient accepting",</w:t>
      </w:r>
    </w:p>
    <w:p w14:paraId="270B3036" w14:textId="274235A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cipientActionDateTime": "2019-07-11T22:29:38.536Z",</w:t>
      </w:r>
    </w:p>
    <w:p w14:paraId="7345437B" w14:textId="25B9D59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eTag": "583e848c-fc7b-4f29-a3ae-ad2cebdedd84",</w:t>
      </w:r>
    </w:p>
    <w:p w14:paraId="433ACAE8" w14:textId="7777777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4186FE9F" w14:textId="6CDB9BB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enderShiftId": "SHFT_9f3f2596-e0fc-47b6-97c2-38d570df6fd1",</w:t>
      </w:r>
    </w:p>
    <w:p w14:paraId="72E2F984" w14:textId="4BBE39CB"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cipientShiftId": "SHFT_0ac3ad5b-68c1-468a-ab57-7c4caeb2d984",</w:t>
      </w:r>
    </w:p>
    <w:p w14:paraId="088B4267" w14:textId="245920F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createdDateTime": "2019-07-11T22:28:27.951Z",</w:t>
      </w:r>
    </w:p>
    <w:p w14:paraId="617F3039" w14:textId="055D809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lastModifiedDateTime": "2019-07-11T22:30:31.713Z",</w:t>
      </w:r>
    </w:p>
    <w:p w14:paraId="6769ED7F" w14:textId="187A05C8"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lastRenderedPageBreak/>
        <w:t xml:space="preserve">        "id": "SREQ_b61adbf8-631f-4121-9bf8-cb7e6b5382b2"</w:t>
      </w:r>
    </w:p>
    <w:p w14:paraId="65C90577" w14:textId="1184FD1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6BE38862" w14:textId="24DCBCB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12F415DC" w14:textId="23D7BFF6"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38F74EF2" w14:textId="0423ECD1"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HFT_9f3f2596-e0fc-47b6-97c2-38d570df6fd1",</w:t>
      </w:r>
    </w:p>
    <w:p w14:paraId="029C7255" w14:textId="000CC53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ethod": "DELETE",</w:t>
      </w:r>
    </w:p>
    <w:p w14:paraId="46DAE73E" w14:textId="168C523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url": "/shifts/SHFT_9f3f2596-e0fc-47b6-97c2-38d570df6fd1",</w:t>
      </w:r>
    </w:p>
    <w:p w14:paraId="56E6107D" w14:textId="5B2D38D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14:paraId="53136985" w14:textId="18B0F5D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w:t>
      </w:r>
    </w:p>
    <w:p w14:paraId="2AC3F28D" w14:textId="2F485F3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14:paraId="3A3CDFE4" w14:textId="0F28903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4C661168" w14:textId="2AFC697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02B6ABFC" w14:textId="1E7DF50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34F096EC" w14:textId="5C4A391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HFT_0ac3ad5b-68c1-468a-ab57-7c4caeb2d984",</w:t>
      </w:r>
    </w:p>
    <w:p w14:paraId="0CDAB44E" w14:textId="21E7EEE0"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ethod": "DELETE",</w:t>
      </w:r>
    </w:p>
    <w:p w14:paraId="3D43D347" w14:textId="4B4E304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url": "/shifts/SHFT_0ac3ad5b-68c1-468a-ab57-7c4caeb2d984",</w:t>
      </w:r>
    </w:p>
    <w:p w14:paraId="6E0D1472" w14:textId="1D2486F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14:paraId="06D64876" w14:textId="463E2E4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w:t>
      </w:r>
    </w:p>
    <w:p w14:paraId="65A691D5" w14:textId="65A9420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14:paraId="423596B5" w14:textId="40DD7D5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1CE38109" w14:textId="7C88FCD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5EDA0398" w14:textId="300E09FB"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6CC8C970" w14:textId="2078A30B"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HFT_b3bd54a3-f825-494f-bc22-96b66cc0e0d7",</w:t>
      </w:r>
    </w:p>
    <w:p w14:paraId="6DE4CB1D" w14:textId="253D0D26"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ethod": "POST",</w:t>
      </w:r>
    </w:p>
    <w:p w14:paraId="7D511A6E" w14:textId="417B726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url": "/shifts/SHFT_b3bd54a3-f825-494f-bc22-96b66cc0e0d7",</w:t>
      </w:r>
    </w:p>
    <w:p w14:paraId="2B6FFAC1" w14:textId="4F201A46"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14:paraId="01F37D48" w14:textId="764BDDCF"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w:t>
      </w:r>
    </w:p>
    <w:p w14:paraId="7519EB59" w14:textId="5A50D12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14:paraId="7E66BE60" w14:textId="6E66337C"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46A2622F" w14:textId="0A8DE3C1"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body": {</w:t>
      </w:r>
    </w:p>
    <w:p w14:paraId="5E9D81E9" w14:textId="3E7A8549"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haredShift": {</w:t>
      </w:r>
    </w:p>
    <w:p w14:paraId="5B8DA381" w14:textId="2D0F3F91"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displayName": "S20",</w:t>
      </w:r>
    </w:p>
    <w:p w14:paraId="63C6803A" w14:textId="315155F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activities": [],</w:t>
      </w:r>
    </w:p>
    <w:p w14:paraId="51320E48" w14:textId="7777777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085AB880" w14:textId="7777777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r w:rsidRPr="000417EA">
        <w:rPr>
          <w:rFonts w:cstheme="minorHAnsi"/>
          <w:color w:val="4472C4" w:themeColor="accent1"/>
          <w:sz w:val="18"/>
          <w:szCs w:val="18"/>
        </w:rPr>
        <w:tab/>
        <w:t xml:space="preserve">  </w:t>
      </w:r>
    </w:p>
    <w:p w14:paraId="1B64BFE6" w14:textId="674B274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sActive": true,</w:t>
      </w:r>
    </w:p>
    <w:p w14:paraId="03229348" w14:textId="12A8AFC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tartDateTime": "2019-07-12T15:00:00.000Z",</w:t>
      </w:r>
    </w:p>
    <w:p w14:paraId="6078D186" w14:textId="4502583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endDateTime": "2019-07-13T00:00:00.000Z",</w:t>
      </w:r>
    </w:p>
    <w:p w14:paraId="160AED82" w14:textId="5B9B1510"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theme": "Blue"</w:t>
      </w:r>
    </w:p>
    <w:p w14:paraId="3C4646F4" w14:textId="6F889308"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6F1CD75A" w14:textId="285F6DB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chedulingGroupId": "TAG_642c89b0-e478-453d-9430-19fdb8a931b5",</w:t>
      </w:r>
    </w:p>
    <w:p w14:paraId="407E9A4C" w14:textId="0794E9C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lastModifiedDateTime": "2019-07-11T22:30:31.713Z",</w:t>
      </w:r>
    </w:p>
    <w:p w14:paraId="53F2202A" w14:textId="600212F6"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HFT_b3bd54a3-f825-494f-bc22-96b66cc0e0d7"</w:t>
      </w:r>
    </w:p>
    <w:p w14:paraId="0AC8BAD6" w14:textId="6B9568E0"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51B45379" w14:textId="1A1214B6"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0DF3177C" w14:textId="0BDD35B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41D8B14F" w14:textId="68808681"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HFT_4a302963-5748-4a34-a2ce-bf444ce72535",</w:t>
      </w:r>
    </w:p>
    <w:p w14:paraId="3117058F" w14:textId="23FDF1F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ethod": "POST",</w:t>
      </w:r>
    </w:p>
    <w:p w14:paraId="5B3CFAF7" w14:textId="5A12335B"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url": "/shifts/SHFT_4a302963-5748-4a34-a2ce-bf444ce72535",</w:t>
      </w:r>
    </w:p>
    <w:p w14:paraId="4D74C287" w14:textId="75E6CBE1"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14:paraId="135784FF" w14:textId="2D2EE8FF"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w:t>
      </w:r>
    </w:p>
    <w:p w14:paraId="1F95D6D9" w14:textId="0550678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14:paraId="525FFCC0" w14:textId="68E5D30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47703B40" w14:textId="7684C76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body": {</w:t>
      </w:r>
    </w:p>
    <w:p w14:paraId="379DD680" w14:textId="78B2CBB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lastRenderedPageBreak/>
        <w:t xml:space="preserve">        "sharedShift": {</w:t>
      </w:r>
    </w:p>
    <w:p w14:paraId="3D3AB495" w14:textId="32FF515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displayName": "S30",</w:t>
      </w:r>
    </w:p>
    <w:p w14:paraId="102E87EE" w14:textId="31A17F9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activities": [],</w:t>
      </w:r>
    </w:p>
    <w:p w14:paraId="64217A18" w14:textId="5604AB4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sActive": true,</w:t>
      </w:r>
    </w:p>
    <w:p w14:paraId="7355D33E" w14:textId="6811388B"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tartDateTime": "2019-07-12T15:00:00.000Z",</w:t>
      </w:r>
    </w:p>
    <w:p w14:paraId="3E95DA46" w14:textId="1C409B4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endDateTime": "2019-07-13T00:00:00.000Z",</w:t>
      </w:r>
    </w:p>
    <w:p w14:paraId="15E386E0" w14:textId="456E9DF0"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theme": "Blue"</w:t>
      </w:r>
    </w:p>
    <w:p w14:paraId="54B9F1E0" w14:textId="0139C941"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7C81088C" w14:textId="04EE78B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chedulingGroupId": "TAG_642c89b0-e478-453d-9430-19fdb8a931b5",</w:t>
      </w:r>
    </w:p>
    <w:p w14:paraId="7D31CB75" w14:textId="2908140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lastModifiedDateTime": "2019-07-11T22:30:31.713Z",</w:t>
      </w:r>
    </w:p>
    <w:p w14:paraId="7A573738" w14:textId="4C55100B"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HFT_4a302963-5748-4a34-a2ce-bf444ce72535"</w:t>
      </w:r>
    </w:p>
    <w:p w14:paraId="7EEE58F3" w14:textId="099C41CF"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18D75AFD" w14:textId="2592AFD0"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18CA675E" w14:textId="2C717F8F"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27EC3141" w14:textId="35FFA8C0" w:rsidR="00D83362"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w:t>
      </w:r>
    </w:p>
    <w:p w14:paraId="61DFF0F1" w14:textId="672B467C" w:rsidR="007611E8" w:rsidRDefault="007611E8" w:rsidP="006C1161">
      <w:pPr>
        <w:spacing w:after="0"/>
        <w:rPr>
          <w:rFonts w:cstheme="minorHAnsi"/>
          <w:color w:val="4472C4" w:themeColor="accent1"/>
          <w:sz w:val="18"/>
          <w:szCs w:val="18"/>
        </w:rPr>
      </w:pPr>
    </w:p>
    <w:p w14:paraId="22F9ECA0" w14:textId="77777777" w:rsidR="007611E8" w:rsidRPr="007611E8" w:rsidRDefault="007611E8" w:rsidP="007611E8">
      <w:pPr>
        <w:spacing w:after="0"/>
        <w:rPr>
          <w:rFonts w:cstheme="minorHAnsi"/>
          <w:color w:val="000000" w:themeColor="text1"/>
        </w:rPr>
      </w:pPr>
      <w:r w:rsidRPr="007611E8">
        <w:rPr>
          <w:rFonts w:cstheme="minorHAnsi"/>
          <w:color w:val="000000" w:themeColor="text1"/>
        </w:rPr>
        <w:t>Above payload has following requests</w:t>
      </w:r>
    </w:p>
    <w:p w14:paraId="68F78878" w14:textId="77777777" w:rsidR="007611E8" w:rsidRPr="007611E8" w:rsidRDefault="007611E8" w:rsidP="007611E8">
      <w:pPr>
        <w:pStyle w:val="ListParagraph"/>
        <w:numPr>
          <w:ilvl w:val="0"/>
          <w:numId w:val="38"/>
        </w:numPr>
        <w:spacing w:after="0"/>
        <w:rPr>
          <w:rFonts w:cstheme="minorHAnsi"/>
          <w:color w:val="000000" w:themeColor="text1"/>
        </w:rPr>
      </w:pPr>
      <w:r w:rsidRPr="007611E8">
        <w:rPr>
          <w:rFonts w:cstheme="minorHAnsi"/>
          <w:color w:val="000000" w:themeColor="text1"/>
        </w:rPr>
        <w:t>Swap Shift Request with state as ‘Approved’</w:t>
      </w:r>
    </w:p>
    <w:p w14:paraId="7B3B5555" w14:textId="77777777" w:rsidR="007611E8" w:rsidRPr="007611E8" w:rsidRDefault="007611E8" w:rsidP="007611E8">
      <w:pPr>
        <w:pStyle w:val="ListParagraph"/>
        <w:numPr>
          <w:ilvl w:val="0"/>
          <w:numId w:val="38"/>
        </w:numPr>
        <w:spacing w:after="0"/>
        <w:rPr>
          <w:rFonts w:cstheme="minorHAnsi"/>
          <w:color w:val="000000" w:themeColor="text1"/>
        </w:rPr>
      </w:pPr>
      <w:r w:rsidRPr="007611E8">
        <w:rPr>
          <w:rFonts w:cstheme="minorHAnsi"/>
          <w:color w:val="000000" w:themeColor="text1"/>
        </w:rPr>
        <w:t>Old shift to be deleted for requestor (FLW1)</w:t>
      </w:r>
    </w:p>
    <w:p w14:paraId="2E4593BE" w14:textId="77777777" w:rsidR="007611E8" w:rsidRPr="007611E8" w:rsidRDefault="007611E8" w:rsidP="007611E8">
      <w:pPr>
        <w:pStyle w:val="ListParagraph"/>
        <w:numPr>
          <w:ilvl w:val="0"/>
          <w:numId w:val="38"/>
        </w:numPr>
        <w:spacing w:after="0"/>
        <w:rPr>
          <w:rFonts w:cstheme="minorHAnsi"/>
          <w:color w:val="000000" w:themeColor="text1"/>
        </w:rPr>
      </w:pPr>
      <w:r w:rsidRPr="007611E8">
        <w:rPr>
          <w:rFonts w:cstheme="minorHAnsi"/>
          <w:color w:val="000000" w:themeColor="text1"/>
        </w:rPr>
        <w:t>Old shift to be deleted for requested for user (FLW2)</w:t>
      </w:r>
    </w:p>
    <w:p w14:paraId="3E41AF39" w14:textId="77777777" w:rsidR="007611E8" w:rsidRPr="007611E8" w:rsidRDefault="007611E8" w:rsidP="007611E8">
      <w:pPr>
        <w:pStyle w:val="ListParagraph"/>
        <w:numPr>
          <w:ilvl w:val="0"/>
          <w:numId w:val="38"/>
        </w:numPr>
        <w:spacing w:after="0"/>
        <w:rPr>
          <w:rFonts w:cstheme="minorHAnsi"/>
          <w:color w:val="000000" w:themeColor="text1"/>
        </w:rPr>
      </w:pPr>
      <w:r w:rsidRPr="007611E8">
        <w:rPr>
          <w:rFonts w:cstheme="minorHAnsi"/>
          <w:color w:val="000000" w:themeColor="text1"/>
        </w:rPr>
        <w:t>New shift to be created for requestor (FLW1)</w:t>
      </w:r>
    </w:p>
    <w:p w14:paraId="78EBF751" w14:textId="77777777" w:rsidR="007611E8" w:rsidRPr="007611E8" w:rsidRDefault="007611E8" w:rsidP="007611E8">
      <w:pPr>
        <w:pStyle w:val="ListParagraph"/>
        <w:numPr>
          <w:ilvl w:val="0"/>
          <w:numId w:val="38"/>
        </w:numPr>
        <w:spacing w:after="0"/>
        <w:rPr>
          <w:rFonts w:cstheme="minorHAnsi"/>
          <w:color w:val="000000" w:themeColor="text1"/>
        </w:rPr>
      </w:pPr>
      <w:r w:rsidRPr="007611E8">
        <w:rPr>
          <w:rFonts w:cstheme="minorHAnsi"/>
          <w:color w:val="000000" w:themeColor="text1"/>
        </w:rPr>
        <w:t>New shift to be created for requested for user (FLW2)</w:t>
      </w:r>
    </w:p>
    <w:p w14:paraId="0F7BE7EC" w14:textId="77777777" w:rsidR="007611E8" w:rsidRPr="007611E8" w:rsidRDefault="007611E8" w:rsidP="007611E8">
      <w:pPr>
        <w:spacing w:after="0"/>
        <w:rPr>
          <w:rFonts w:cstheme="minorHAnsi"/>
          <w:color w:val="000000" w:themeColor="text1"/>
        </w:rPr>
      </w:pPr>
    </w:p>
    <w:p w14:paraId="023BE355" w14:textId="1F7D0833" w:rsidR="007611E8" w:rsidRPr="007611E8" w:rsidRDefault="007611E8" w:rsidP="007611E8">
      <w:pPr>
        <w:spacing w:after="0"/>
        <w:rPr>
          <w:rFonts w:cstheme="minorHAnsi"/>
          <w:color w:val="000000" w:themeColor="text1"/>
        </w:rPr>
      </w:pPr>
      <w:r w:rsidRPr="007611E8">
        <w:rPr>
          <w:rFonts w:cstheme="minorHAnsi"/>
          <w:color w:val="000000" w:themeColor="text1"/>
        </w:rPr>
        <w:t>In case of multiple Swap requests for same Shift by a user, FLM can approve it only for one Swap. In that case, payload also includes multiple swap shift requests with state as system declined for other users.</w:t>
      </w:r>
    </w:p>
    <w:p w14:paraId="4A51F50B" w14:textId="77777777" w:rsidR="00E83A95" w:rsidRDefault="00E83A95" w:rsidP="00C23E7F">
      <w:pPr>
        <w:rPr>
          <w:rStyle w:val="Heading1Char"/>
          <w:sz w:val="26"/>
          <w:szCs w:val="26"/>
        </w:rPr>
      </w:pPr>
    </w:p>
    <w:p w14:paraId="0E7FCF98" w14:textId="78B1713C" w:rsidR="00D83362" w:rsidRPr="005C5513" w:rsidRDefault="00D83362" w:rsidP="005C5513">
      <w:pPr>
        <w:pStyle w:val="Heading2"/>
        <w:rPr>
          <w:rStyle w:val="Heading1Char"/>
          <w:sz w:val="26"/>
          <w:szCs w:val="26"/>
        </w:rPr>
      </w:pPr>
      <w:bookmarkStart w:id="25" w:name="_Toc36772226"/>
      <w:r w:rsidRPr="005C5513">
        <w:rPr>
          <w:rStyle w:val="Heading1Char"/>
          <w:sz w:val="26"/>
          <w:szCs w:val="26"/>
        </w:rPr>
        <w:t>Decline Swap Shift Request</w:t>
      </w:r>
      <w:bookmarkEnd w:id="25"/>
    </w:p>
    <w:p w14:paraId="12E41E14" w14:textId="3EE5250C" w:rsidR="00D83362" w:rsidRPr="005C5513" w:rsidRDefault="00870442" w:rsidP="005C5513">
      <w:pPr>
        <w:pStyle w:val="NoSpacing"/>
        <w:rPr>
          <w:rStyle w:val="Hyperlink"/>
          <w:rFonts w:cstheme="minorHAnsi"/>
        </w:rPr>
      </w:pPr>
      <w:hyperlink r:id="rId44" w:history="1">
        <w:r w:rsidR="004B0FC3" w:rsidRPr="005C5513">
          <w:rPr>
            <w:rStyle w:val="Hyperlink"/>
            <w:rFonts w:cstheme="minorHAnsi"/>
          </w:rPr>
          <w:t>https://graph.microsoft.com/beta/teams/{id}/schedule/swapShiftsChangeRequests/{swapShiftChangeRequestId}/approve</w:t>
        </w:r>
      </w:hyperlink>
    </w:p>
    <w:p w14:paraId="752C4686" w14:textId="77777777" w:rsidR="00D83362" w:rsidRPr="005C5513" w:rsidRDefault="00D83362" w:rsidP="006C1161">
      <w:pPr>
        <w:pStyle w:val="NoSpacing"/>
        <w:rPr>
          <w:rStyle w:val="Hyperlink"/>
          <w:rFonts w:cstheme="minorHAnsi"/>
          <w:sz w:val="21"/>
          <w:szCs w:val="21"/>
          <w:shd w:val="clear" w:color="auto" w:fill="FAFAFA"/>
        </w:rPr>
      </w:pPr>
    </w:p>
    <w:p w14:paraId="7BED3370" w14:textId="77777777" w:rsidR="00DA22C5" w:rsidRPr="00DA22C5" w:rsidRDefault="00DA22C5" w:rsidP="00DA22C5">
      <w:pPr>
        <w:spacing w:after="0"/>
        <w:rPr>
          <w:rFonts w:cstheme="minorHAnsi"/>
          <w:color w:val="000000" w:themeColor="text1"/>
        </w:rPr>
      </w:pPr>
      <w:r w:rsidRPr="00DA22C5">
        <w:rPr>
          <w:rFonts w:cstheme="minorHAnsi"/>
          <w:color w:val="000000" w:themeColor="text1"/>
        </w:rPr>
        <w:t>Request Type: POST</w:t>
      </w:r>
    </w:p>
    <w:p w14:paraId="098164AA" w14:textId="2315BE22" w:rsidR="00D83362" w:rsidRDefault="00DA22C5" w:rsidP="00DA22C5">
      <w:pPr>
        <w:spacing w:after="0"/>
        <w:rPr>
          <w:rFonts w:cstheme="minorHAnsi"/>
          <w:color w:val="000000" w:themeColor="text1"/>
        </w:rPr>
      </w:pPr>
      <w:r w:rsidRPr="00DA22C5">
        <w:rPr>
          <w:rFonts w:cstheme="minorHAnsi"/>
          <w:color w:val="000000" w:themeColor="text1"/>
        </w:rPr>
        <w:t>Generates below outbound call</w:t>
      </w:r>
    </w:p>
    <w:p w14:paraId="142BECF4" w14:textId="77777777" w:rsidR="00DA22C5" w:rsidRPr="00DA22C5" w:rsidRDefault="00DA22C5" w:rsidP="00DA22C5">
      <w:pPr>
        <w:spacing w:after="0"/>
        <w:rPr>
          <w:rFonts w:cstheme="minorHAnsi"/>
          <w:color w:val="000000" w:themeColor="text1"/>
        </w:rPr>
      </w:pPr>
    </w:p>
    <w:p w14:paraId="0B0CB01B" w14:textId="646560E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POST https://xyzWorkforceIntegration.com/Contoso/v{apiVersion}/teams/{aad_group_id}/update</w:t>
      </w:r>
    </w:p>
    <w:p w14:paraId="00CCA613" w14:textId="7963955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Accept-Language: en-us</w:t>
      </w:r>
    </w:p>
    <w:p w14:paraId="61DA4D20" w14:textId="77777777" w:rsidR="00B37E07" w:rsidRPr="000417EA" w:rsidRDefault="00B37E07" w:rsidP="006C1161">
      <w:pPr>
        <w:spacing w:after="0"/>
        <w:rPr>
          <w:rFonts w:cstheme="minorHAnsi"/>
          <w:color w:val="4472C4" w:themeColor="accent1"/>
          <w:sz w:val="18"/>
          <w:szCs w:val="18"/>
        </w:rPr>
      </w:pPr>
      <w:r w:rsidRPr="000417EA">
        <w:rPr>
          <w:rFonts w:cstheme="minorHAnsi"/>
          <w:color w:val="4472C4" w:themeColor="accent1"/>
          <w:sz w:val="18"/>
          <w:szCs w:val="18"/>
        </w:rPr>
        <w:t>Content-type: application/json</w:t>
      </w:r>
    </w:p>
    <w:p w14:paraId="7C65A0E4" w14:textId="4C462253" w:rsidR="00B37E07" w:rsidRPr="000417EA" w:rsidRDefault="00B37E07" w:rsidP="006C1161">
      <w:pPr>
        <w:spacing w:after="0"/>
        <w:rPr>
          <w:rFonts w:cstheme="minorHAnsi"/>
          <w:color w:val="4472C4" w:themeColor="accent1"/>
          <w:sz w:val="18"/>
          <w:szCs w:val="18"/>
        </w:rPr>
      </w:pPr>
      <w:r w:rsidRPr="000417EA">
        <w:rPr>
          <w:rFonts w:cstheme="minorHAnsi"/>
          <w:color w:val="4472C4" w:themeColor="accent1"/>
          <w:sz w:val="18"/>
          <w:szCs w:val="18"/>
        </w:rPr>
        <w:t>X-MS-WFMPassthrough: &lt;WorkforceIntegrationId&gt;</w:t>
      </w:r>
    </w:p>
    <w:p w14:paraId="460BC519" w14:textId="58769E2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w:t>
      </w:r>
    </w:p>
    <w:p w14:paraId="4C9531A4" w14:textId="7CD531B0"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quests": [</w:t>
      </w:r>
    </w:p>
    <w:p w14:paraId="129E328E" w14:textId="5FE2FFB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5A061A1F" w14:textId="113FF8C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1",</w:t>
      </w:r>
    </w:p>
    <w:p w14:paraId="3724FB5E" w14:textId="1C46DB0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ethod": "PUT",</w:t>
      </w:r>
    </w:p>
    <w:p w14:paraId="20CC1267" w14:textId="178A12F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url": "/swapRequests/SREQ_b61adbf8-631f-4121-9bf8-cb7e6b5382b2",</w:t>
      </w:r>
    </w:p>
    <w:p w14:paraId="4FEAB74F" w14:textId="62ABA5F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14:paraId="7A872CE2" w14:textId="479CFEE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23",</w:t>
      </w:r>
    </w:p>
    <w:p w14:paraId="2ED1DC7A" w14:textId="1C7B44C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14:paraId="44041042" w14:textId="34B3AD8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6AF088F1" w14:textId="4A6111D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body": {</w:t>
      </w:r>
    </w:p>
    <w:p w14:paraId="28C28501" w14:textId="2BBEC9F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REQ_b61adbf8-631f-4121-9bf8-cb7e6b5382b2",</w:t>
      </w:r>
    </w:p>
    <w:p w14:paraId="49755027" w14:textId="4BEA7711"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lastRenderedPageBreak/>
        <w:t xml:space="preserve">        "senderShiftId": "5ad10161-6524-4c7c-9beb-4e8677ba2f6d",</w:t>
      </w:r>
    </w:p>
    <w:p w14:paraId="3490CB60" w14:textId="03E50EA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cipientShiftId": "e73408ca-3ea5-4bbf-96a8-2e06c95f7a2c",</w:t>
      </w:r>
    </w:p>
    <w:p w14:paraId="31D6E83C" w14:textId="51F8929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assignedTo": "manager",</w:t>
      </w:r>
    </w:p>
    <w:p w14:paraId="1C980EC8" w14:textId="09318CF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tate": "declined ",</w:t>
      </w:r>
    </w:p>
    <w:p w14:paraId="107BBEFD" w14:textId="594C1A9B"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enderUserId": "3fe0bc21-1398-4fd9-9713-52511b434c1e",</w:t>
      </w:r>
    </w:p>
    <w:p w14:paraId="765AA974" w14:textId="092E3F1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enderDateTime": "2019-05-01T10:00:00Z",</w:t>
      </w:r>
    </w:p>
    <w:p w14:paraId="0F23B42A" w14:textId="3FC3E8AC"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enderMessage": "I can't make my shift, any chance we can swap?",</w:t>
      </w:r>
    </w:p>
    <w:p w14:paraId="67C36DD2" w14:textId="1113D96C"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cipientUserId": "567c8ea5-9e32-422a-a663-8270201699cd",</w:t>
      </w:r>
    </w:p>
    <w:p w14:paraId="4F5904D4" w14:textId="1C9F125F"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cipientActionDateTime": 2019-05-01T11:00:00Z,</w:t>
      </w:r>
    </w:p>
    <w:p w14:paraId="251B164E" w14:textId="273923E8"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cipientActionMessage": "Approved!",</w:t>
      </w:r>
    </w:p>
    <w:p w14:paraId="1B336749" w14:textId="570A07B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anagerUserId": "349dh38s-4597-7sg2-2836-34979f379w7f",</w:t>
      </w:r>
    </w:p>
    <w:p w14:paraId="1E0E10CC" w14:textId="4B47BCCC"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anagerActionDateTime": 2019-05-01T11:30:00Z,</w:t>
      </w:r>
    </w:p>
    <w:p w14:paraId="1CA71B35" w14:textId="6B65409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anagerActionMessage": " You can't take the 8pm shift as you don't have proper training."</w:t>
      </w:r>
    </w:p>
    <w:p w14:paraId="51CB8377" w14:textId="60CCCA6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077F4373" w14:textId="21F3C62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384B56BD" w14:textId="1934F04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3D4B60D5" w14:textId="6BB80694" w:rsidR="00D83362"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w:t>
      </w:r>
    </w:p>
    <w:p w14:paraId="63708C4A" w14:textId="77777777" w:rsidR="00E83A95" w:rsidRPr="00E83A95" w:rsidRDefault="00E83A95" w:rsidP="00E83A95">
      <w:pPr>
        <w:spacing w:after="0"/>
        <w:rPr>
          <w:rFonts w:cstheme="minorHAnsi"/>
          <w:color w:val="000000" w:themeColor="text1"/>
        </w:rPr>
      </w:pPr>
      <w:r w:rsidRPr="00E83A95">
        <w:rPr>
          <w:rFonts w:cstheme="minorHAnsi"/>
          <w:color w:val="000000" w:themeColor="text1"/>
        </w:rPr>
        <w:t>Above payload has following request</w:t>
      </w:r>
    </w:p>
    <w:p w14:paraId="0DE157DA" w14:textId="6FC2E6DF" w:rsidR="00E83A95" w:rsidRPr="00E83A95" w:rsidRDefault="00E83A95" w:rsidP="00E83A95">
      <w:pPr>
        <w:spacing w:after="0"/>
        <w:rPr>
          <w:rFonts w:cstheme="minorHAnsi"/>
          <w:color w:val="000000" w:themeColor="text1"/>
        </w:rPr>
      </w:pPr>
      <w:r w:rsidRPr="00E83A95">
        <w:rPr>
          <w:rFonts w:cstheme="minorHAnsi"/>
          <w:color w:val="000000" w:themeColor="text1"/>
        </w:rPr>
        <w:t>a.</w:t>
      </w:r>
      <w:r w:rsidRPr="00E83A95">
        <w:rPr>
          <w:rFonts w:cstheme="minorHAnsi"/>
          <w:color w:val="000000" w:themeColor="text1"/>
        </w:rPr>
        <w:tab/>
        <w:t>Swap shift request with status as ‘declined’</w:t>
      </w:r>
    </w:p>
    <w:p w14:paraId="3C182346" w14:textId="77777777" w:rsidR="00D83362" w:rsidRPr="00D83362" w:rsidRDefault="00D83362" w:rsidP="00D83362">
      <w:pPr>
        <w:pStyle w:val="NoSpacing"/>
        <w:ind w:firstLine="720"/>
        <w:rPr>
          <w:rStyle w:val="Heading1Char"/>
          <w:sz w:val="18"/>
          <w:szCs w:val="18"/>
        </w:rPr>
      </w:pPr>
    </w:p>
    <w:p w14:paraId="70DBCE43" w14:textId="77777777" w:rsidR="006C1161" w:rsidRPr="00600EB4" w:rsidRDefault="006C1161" w:rsidP="00616D7F">
      <w:pPr>
        <w:pStyle w:val="NoSpacing"/>
        <w:rPr>
          <w:rFonts w:asciiTheme="majorHAnsi" w:eastAsiaTheme="majorEastAsia" w:hAnsiTheme="majorHAnsi" w:cstheme="majorBidi"/>
          <w:sz w:val="24"/>
          <w:szCs w:val="24"/>
        </w:rPr>
      </w:pPr>
    </w:p>
    <w:p w14:paraId="118508B4" w14:textId="0AB599FA" w:rsidR="00C13D39" w:rsidRDefault="006E6A16" w:rsidP="00DC2736">
      <w:pPr>
        <w:pStyle w:val="Heading2"/>
        <w:rPr>
          <w:rStyle w:val="Heading1Char"/>
          <w:sz w:val="26"/>
          <w:szCs w:val="26"/>
        </w:rPr>
      </w:pPr>
      <w:bookmarkStart w:id="26" w:name="_Toc20995610"/>
      <w:bookmarkStart w:id="27" w:name="_Toc36772227"/>
      <w:r w:rsidRPr="00E50565">
        <w:rPr>
          <w:rStyle w:val="Heading1Char"/>
          <w:sz w:val="26"/>
          <w:szCs w:val="26"/>
        </w:rPr>
        <w:t xml:space="preserve">Kronos </w:t>
      </w:r>
      <w:r w:rsidR="00C85CBC">
        <w:rPr>
          <w:rStyle w:val="Heading1Char"/>
          <w:sz w:val="26"/>
          <w:szCs w:val="26"/>
        </w:rPr>
        <w:t xml:space="preserve">WFC </w:t>
      </w:r>
      <w:r w:rsidRPr="00E50565">
        <w:rPr>
          <w:rStyle w:val="Heading1Char"/>
          <w:sz w:val="26"/>
          <w:szCs w:val="26"/>
        </w:rPr>
        <w:t>APIs Description</w:t>
      </w:r>
      <w:bookmarkEnd w:id="26"/>
      <w:bookmarkEnd w:id="27"/>
    </w:p>
    <w:p w14:paraId="5E07D428" w14:textId="7C2573DC" w:rsidR="006E6A16" w:rsidRPr="00E50565" w:rsidRDefault="00C85CBC" w:rsidP="0005510F">
      <w:r>
        <w:t>Below table lists</w:t>
      </w:r>
      <w:r w:rsidR="00C13D39">
        <w:t xml:space="preserve"> necessary </w:t>
      </w:r>
      <w:r>
        <w:t xml:space="preserve">Kronos WFC </w:t>
      </w:r>
      <w:r w:rsidR="00C13D39">
        <w:t xml:space="preserve">API methods </w:t>
      </w:r>
      <w:r>
        <w:t>used by this integration</w:t>
      </w:r>
      <w:r w:rsidR="003959C2">
        <w:t xml:space="preserve"> as part of SOAP request calls</w:t>
      </w:r>
      <w:r>
        <w:t>.</w:t>
      </w:r>
      <w:r w:rsidR="00C13D39">
        <w:t xml:space="preserve"> </w:t>
      </w:r>
    </w:p>
    <w:p w14:paraId="1F29A01F" w14:textId="678CAAD6" w:rsidR="00F67C58" w:rsidRDefault="00F67C58" w:rsidP="00BC3D33">
      <w:r w:rsidRPr="00C85CBC">
        <w:rPr>
          <w:b/>
          <w:bCs/>
        </w:rPr>
        <w:t>SOAP API En</w:t>
      </w:r>
      <w:r w:rsidR="784DFA6E" w:rsidRPr="00C85CBC">
        <w:rPr>
          <w:b/>
          <w:bCs/>
        </w:rPr>
        <w:t>dp</w:t>
      </w:r>
      <w:r w:rsidRPr="00C85CBC">
        <w:rPr>
          <w:b/>
          <w:bCs/>
        </w:rPr>
        <w:t>oint</w:t>
      </w:r>
      <w:r>
        <w:t xml:space="preserve">: </w:t>
      </w:r>
      <w:r w:rsidR="6666BCEC">
        <w:t>All the APIs listed below require</w:t>
      </w:r>
      <w:r w:rsidR="00741D1A">
        <w:t xml:space="preserve"> the</w:t>
      </w:r>
      <w:r w:rsidR="6666BCEC">
        <w:t xml:space="preserve"> same endpoint </w:t>
      </w:r>
    </w:p>
    <w:p w14:paraId="2DC5C97F" w14:textId="3974CBAF" w:rsidR="003157DA" w:rsidRPr="00C85CBC" w:rsidRDefault="003959C2" w:rsidP="3F215D77">
      <w:pPr>
        <w:rPr>
          <w:rFonts w:cstheme="minorHAnsi"/>
          <w:bCs/>
        </w:rPr>
      </w:pPr>
      <w:r>
        <w:rPr>
          <w:rFonts w:cstheme="minorHAnsi"/>
        </w:rPr>
        <w:t xml:space="preserve">Ex: </w:t>
      </w:r>
      <w:hyperlink r:id="rId45" w:history="1">
        <w:r w:rsidRPr="00456F45">
          <w:rPr>
            <w:rStyle w:val="Hyperlink"/>
            <w:rFonts w:cstheme="minorHAnsi"/>
            <w:bCs/>
          </w:rPr>
          <w:t>https://kronosoua-dev.kronos.net/wfc/webservice/WFCWebServices?contenttype=text/xml&amp;SoapAction=http://localhost/wfc/XMLAPISchema/</w:t>
        </w:r>
      </w:hyperlink>
    </w:p>
    <w:tbl>
      <w:tblPr>
        <w:tblStyle w:val="TableGrid"/>
        <w:tblW w:w="10435" w:type="dxa"/>
        <w:tblLayout w:type="fixed"/>
        <w:tblLook w:val="04A0" w:firstRow="1" w:lastRow="0" w:firstColumn="1" w:lastColumn="0" w:noHBand="0" w:noVBand="1"/>
      </w:tblPr>
      <w:tblGrid>
        <w:gridCol w:w="895"/>
        <w:gridCol w:w="1710"/>
        <w:gridCol w:w="7830"/>
      </w:tblGrid>
      <w:tr w:rsidR="003959C2" w:rsidRPr="00F21F33" w14:paraId="2BBCDCE1" w14:textId="77777777" w:rsidTr="003959C2">
        <w:tc>
          <w:tcPr>
            <w:tcW w:w="895" w:type="dxa"/>
          </w:tcPr>
          <w:p w14:paraId="00E23E5C" w14:textId="232CA0C6" w:rsidR="003959C2" w:rsidRPr="00F21F33" w:rsidRDefault="003959C2" w:rsidP="00BC3D33">
            <w:r w:rsidRPr="00F21F33">
              <w:t>Sr. No</w:t>
            </w:r>
          </w:p>
        </w:tc>
        <w:tc>
          <w:tcPr>
            <w:tcW w:w="1710" w:type="dxa"/>
          </w:tcPr>
          <w:p w14:paraId="027F0DD7" w14:textId="50C5BA2B" w:rsidR="003959C2" w:rsidRPr="00F21F33" w:rsidRDefault="003959C2" w:rsidP="00BC3D33">
            <w:r w:rsidRPr="00F21F33">
              <w:t>Use Case</w:t>
            </w:r>
          </w:p>
        </w:tc>
        <w:tc>
          <w:tcPr>
            <w:tcW w:w="7830" w:type="dxa"/>
          </w:tcPr>
          <w:p w14:paraId="5F42B058" w14:textId="7CB87B01" w:rsidR="003959C2" w:rsidRPr="00F21F33" w:rsidRDefault="003959C2" w:rsidP="00BC3D33">
            <w:r>
              <w:t xml:space="preserve">SOAP </w:t>
            </w:r>
            <w:r w:rsidRPr="00F21F33">
              <w:t>XML</w:t>
            </w:r>
            <w:r>
              <w:t xml:space="preserve"> Request</w:t>
            </w:r>
          </w:p>
        </w:tc>
      </w:tr>
      <w:tr w:rsidR="003959C2" w:rsidRPr="00F21F33" w14:paraId="61429CB7" w14:textId="77777777" w:rsidTr="003959C2">
        <w:tc>
          <w:tcPr>
            <w:tcW w:w="895" w:type="dxa"/>
          </w:tcPr>
          <w:p w14:paraId="31BC9F83" w14:textId="46DC44A4" w:rsidR="003959C2" w:rsidRPr="00F21F33" w:rsidRDefault="003959C2" w:rsidP="00E078A6">
            <w:pPr>
              <w:pStyle w:val="ListParagraph"/>
              <w:numPr>
                <w:ilvl w:val="0"/>
                <w:numId w:val="11"/>
              </w:numPr>
            </w:pPr>
          </w:p>
        </w:tc>
        <w:tc>
          <w:tcPr>
            <w:tcW w:w="1710" w:type="dxa"/>
          </w:tcPr>
          <w:p w14:paraId="6D9ADC31" w14:textId="3EEB952A" w:rsidR="003959C2" w:rsidRPr="00F21F33" w:rsidRDefault="003959C2" w:rsidP="3F215D77">
            <w:r w:rsidRPr="00F21F33">
              <w:t xml:space="preserve">Login to </w:t>
            </w:r>
            <w:r>
              <w:t>K</w:t>
            </w:r>
            <w:r w:rsidRPr="00F21F33">
              <w:t>ronos</w:t>
            </w:r>
          </w:p>
        </w:tc>
        <w:tc>
          <w:tcPr>
            <w:tcW w:w="7830" w:type="dxa"/>
          </w:tcPr>
          <w:p w14:paraId="5A19E595" w14:textId="7933A833" w:rsidR="003959C2" w:rsidRPr="00F21F33" w:rsidRDefault="003959C2">
            <w:pPr>
              <w:rPr>
                <w:i/>
                <w:sz w:val="20"/>
                <w:szCs w:val="20"/>
              </w:rPr>
            </w:pPr>
            <w:r w:rsidRPr="00F21F33">
              <w:rPr>
                <w:rFonts w:ascii="Calibri" w:eastAsia="Calibri" w:hAnsi="Calibri" w:cs="Calibri"/>
                <w:i/>
                <w:sz w:val="20"/>
                <w:szCs w:val="20"/>
              </w:rPr>
              <w:t>&lt;?xml version="1.0" encoding="UTF-8"?&gt;</w:t>
            </w:r>
          </w:p>
          <w:p w14:paraId="49A6B949" w14:textId="5BF96D6B" w:rsidR="003959C2" w:rsidRPr="00F21F33" w:rsidRDefault="003959C2">
            <w:pPr>
              <w:rPr>
                <w:i/>
                <w:sz w:val="20"/>
                <w:szCs w:val="20"/>
              </w:rPr>
            </w:pPr>
            <w:r w:rsidRPr="00F21F33">
              <w:rPr>
                <w:rFonts w:ascii="Calibri" w:eastAsia="Calibri" w:hAnsi="Calibri" w:cs="Calibri"/>
                <w:i/>
                <w:sz w:val="20"/>
                <w:szCs w:val="20"/>
              </w:rPr>
              <w:t>&lt;soapenv:Envelope xmlns:soapenv="http://schemas.xmlsoap.org/soap/envelope/" xmlns:hs="http://localhost/wfc/XMLAPISchema" &gt;</w:t>
            </w:r>
          </w:p>
          <w:p w14:paraId="03A95FAE" w14:textId="22CE25BD" w:rsidR="003959C2" w:rsidRPr="00F21F33" w:rsidRDefault="003959C2">
            <w:pPr>
              <w:rPr>
                <w:i/>
                <w:sz w:val="20"/>
                <w:szCs w:val="20"/>
              </w:rPr>
            </w:pPr>
            <w:r w:rsidRPr="00F21F33">
              <w:rPr>
                <w:rFonts w:ascii="Calibri" w:eastAsia="Calibri" w:hAnsi="Calibri" w:cs="Calibri"/>
                <w:i/>
                <w:sz w:val="20"/>
                <w:szCs w:val="20"/>
              </w:rPr>
              <w:t xml:space="preserve">  &lt;soapenv:Body&gt;</w:t>
            </w:r>
          </w:p>
          <w:p w14:paraId="5E0902CD" w14:textId="28718145" w:rsidR="003959C2" w:rsidRPr="00F21F33" w:rsidRDefault="003959C2">
            <w:pPr>
              <w:rPr>
                <w:i/>
                <w:sz w:val="20"/>
                <w:szCs w:val="20"/>
              </w:rPr>
            </w:pPr>
            <w:r w:rsidRPr="00F21F33">
              <w:rPr>
                <w:rFonts w:ascii="Calibri" w:eastAsia="Calibri" w:hAnsi="Calibri" w:cs="Calibri"/>
                <w:i/>
                <w:sz w:val="20"/>
                <w:szCs w:val="20"/>
              </w:rPr>
              <w:t xml:space="preserve">    &lt;hs:KronosWFC&gt;</w:t>
            </w:r>
          </w:p>
          <w:p w14:paraId="32624D2D" w14:textId="73853197" w:rsidR="003959C2" w:rsidRPr="00F21F33" w:rsidRDefault="003959C2">
            <w:pPr>
              <w:rPr>
                <w:i/>
                <w:sz w:val="20"/>
                <w:szCs w:val="20"/>
              </w:rPr>
            </w:pPr>
            <w:r w:rsidRPr="00F21F33">
              <w:rPr>
                <w:rFonts w:ascii="Calibri" w:eastAsia="Calibri" w:hAnsi="Calibri" w:cs="Calibri"/>
                <w:i/>
                <w:sz w:val="20"/>
                <w:szCs w:val="20"/>
              </w:rPr>
              <w:t xml:space="preserve">      &lt;Kronos_WFC version="1.0"&gt;</w:t>
            </w:r>
          </w:p>
          <w:p w14:paraId="3F94B441" w14:textId="61B5F256" w:rsidR="003959C2" w:rsidRPr="00F21F33" w:rsidRDefault="003959C2">
            <w:pPr>
              <w:rPr>
                <w:i/>
                <w:sz w:val="20"/>
                <w:szCs w:val="20"/>
              </w:rPr>
            </w:pPr>
            <w:r w:rsidRPr="00F21F33">
              <w:rPr>
                <w:rFonts w:ascii="Calibri" w:eastAsia="Calibri" w:hAnsi="Calibri" w:cs="Calibri"/>
                <w:i/>
                <w:sz w:val="20"/>
                <w:szCs w:val="20"/>
              </w:rPr>
              <w:t xml:space="preserve">        &lt;Request Object="System" Action="Logon" Username="</w:t>
            </w:r>
            <w:r>
              <w:rPr>
                <w:rFonts w:ascii="Calibri" w:eastAsia="Calibri" w:hAnsi="Calibri" w:cs="Calibri"/>
                <w:i/>
                <w:sz w:val="20"/>
                <w:szCs w:val="20"/>
              </w:rPr>
              <w:t>&lt;&lt;&gt;&gt;</w:t>
            </w:r>
            <w:r w:rsidRPr="00F21F33">
              <w:rPr>
                <w:rFonts w:ascii="Calibri" w:eastAsia="Calibri" w:hAnsi="Calibri" w:cs="Calibri"/>
                <w:i/>
                <w:sz w:val="20"/>
                <w:szCs w:val="20"/>
              </w:rPr>
              <w:t>" Password="</w:t>
            </w:r>
            <w:r>
              <w:rPr>
                <w:rFonts w:ascii="Calibri" w:eastAsia="Calibri" w:hAnsi="Calibri" w:cs="Calibri"/>
                <w:i/>
                <w:sz w:val="20"/>
                <w:szCs w:val="20"/>
              </w:rPr>
              <w:t>&lt;&lt;&gt;&gt;</w:t>
            </w:r>
            <w:r w:rsidRPr="00F21F33">
              <w:rPr>
                <w:rFonts w:ascii="Calibri" w:eastAsia="Calibri" w:hAnsi="Calibri" w:cs="Calibri"/>
                <w:i/>
                <w:sz w:val="20"/>
                <w:szCs w:val="20"/>
              </w:rPr>
              <w:t>"/&gt;</w:t>
            </w:r>
          </w:p>
          <w:p w14:paraId="0BEE3099" w14:textId="3F4EF93F" w:rsidR="003959C2" w:rsidRPr="00F21F33" w:rsidRDefault="003959C2">
            <w:pPr>
              <w:rPr>
                <w:i/>
                <w:sz w:val="20"/>
                <w:szCs w:val="20"/>
              </w:rPr>
            </w:pPr>
            <w:r w:rsidRPr="00F21F33">
              <w:rPr>
                <w:rFonts w:ascii="Calibri" w:eastAsia="Calibri" w:hAnsi="Calibri" w:cs="Calibri"/>
                <w:i/>
                <w:sz w:val="20"/>
                <w:szCs w:val="20"/>
              </w:rPr>
              <w:t xml:space="preserve">      &lt;/Kronos_WFC&gt;</w:t>
            </w:r>
          </w:p>
          <w:p w14:paraId="07B40857" w14:textId="00399C2F" w:rsidR="003959C2" w:rsidRPr="00F21F33" w:rsidRDefault="003959C2">
            <w:pPr>
              <w:rPr>
                <w:i/>
                <w:sz w:val="20"/>
                <w:szCs w:val="20"/>
              </w:rPr>
            </w:pPr>
            <w:r w:rsidRPr="00F21F33">
              <w:rPr>
                <w:rFonts w:ascii="Calibri" w:eastAsia="Calibri" w:hAnsi="Calibri" w:cs="Calibri"/>
                <w:i/>
                <w:sz w:val="20"/>
                <w:szCs w:val="20"/>
              </w:rPr>
              <w:t xml:space="preserve">    &lt;/hs:KronosWFC&gt;</w:t>
            </w:r>
          </w:p>
          <w:p w14:paraId="417AC3AB" w14:textId="1CDC5D9B" w:rsidR="003959C2" w:rsidRPr="00F21F33" w:rsidRDefault="003959C2">
            <w:pPr>
              <w:rPr>
                <w:i/>
                <w:sz w:val="20"/>
                <w:szCs w:val="20"/>
              </w:rPr>
            </w:pPr>
            <w:r w:rsidRPr="00F21F33">
              <w:rPr>
                <w:rFonts w:ascii="Calibri" w:eastAsia="Calibri" w:hAnsi="Calibri" w:cs="Calibri"/>
                <w:i/>
                <w:sz w:val="20"/>
                <w:szCs w:val="20"/>
              </w:rPr>
              <w:t xml:space="preserve">  &lt;/soapenv:Body&gt;</w:t>
            </w:r>
          </w:p>
          <w:p w14:paraId="4C5CBBBF" w14:textId="1448126F" w:rsidR="003959C2" w:rsidRPr="00F21F33" w:rsidRDefault="003959C2">
            <w:pPr>
              <w:rPr>
                <w:i/>
                <w:sz w:val="20"/>
                <w:szCs w:val="20"/>
              </w:rPr>
            </w:pPr>
            <w:r w:rsidRPr="00F21F33">
              <w:rPr>
                <w:rFonts w:ascii="Calibri" w:eastAsia="Calibri" w:hAnsi="Calibri" w:cs="Calibri"/>
                <w:i/>
                <w:sz w:val="20"/>
                <w:szCs w:val="20"/>
              </w:rPr>
              <w:t>&lt;/soapenv:Envelope&gt;</w:t>
            </w:r>
          </w:p>
          <w:p w14:paraId="1B679E42" w14:textId="24F1B396" w:rsidR="003959C2" w:rsidRPr="00F21F33" w:rsidRDefault="003959C2" w:rsidP="3F215D77"/>
        </w:tc>
      </w:tr>
      <w:tr w:rsidR="003959C2" w:rsidRPr="00F21F33" w14:paraId="3B015A74" w14:textId="77777777" w:rsidTr="003959C2">
        <w:tc>
          <w:tcPr>
            <w:tcW w:w="895" w:type="dxa"/>
          </w:tcPr>
          <w:p w14:paraId="2B260CBF" w14:textId="4BA4F076" w:rsidR="003959C2" w:rsidRPr="00F21F33" w:rsidRDefault="003959C2" w:rsidP="00E078A6">
            <w:pPr>
              <w:pStyle w:val="ListParagraph"/>
              <w:numPr>
                <w:ilvl w:val="0"/>
                <w:numId w:val="11"/>
              </w:numPr>
            </w:pPr>
          </w:p>
        </w:tc>
        <w:tc>
          <w:tcPr>
            <w:tcW w:w="1710" w:type="dxa"/>
          </w:tcPr>
          <w:p w14:paraId="6DC3D11A" w14:textId="73FE83EC" w:rsidR="003959C2" w:rsidRPr="00F21F33" w:rsidRDefault="003959C2" w:rsidP="009C44C2">
            <w:r>
              <w:t>Get</w:t>
            </w:r>
            <w:r w:rsidRPr="00F21F33">
              <w:t xml:space="preserve"> User job</w:t>
            </w:r>
            <w:r>
              <w:t>s</w:t>
            </w:r>
          </w:p>
        </w:tc>
        <w:tc>
          <w:tcPr>
            <w:tcW w:w="7830" w:type="dxa"/>
          </w:tcPr>
          <w:p w14:paraId="1E601022" w14:textId="77777777" w:rsidR="003959C2" w:rsidRPr="00F21F33" w:rsidRDefault="003959C2" w:rsidP="00392D9F">
            <w:r w:rsidRPr="00F21F33">
              <w:t>Request Type: GET</w:t>
            </w:r>
          </w:p>
          <w:p w14:paraId="1479C3FA" w14:textId="77777777" w:rsidR="003959C2" w:rsidRPr="00F21F33" w:rsidRDefault="003959C2" w:rsidP="009C44C2">
            <w:pPr>
              <w:rPr>
                <w:i/>
                <w:sz w:val="20"/>
                <w:szCs w:val="20"/>
              </w:rPr>
            </w:pPr>
          </w:p>
          <w:p w14:paraId="6A0A818A" w14:textId="34895B21" w:rsidR="003959C2" w:rsidRPr="00F21F33" w:rsidRDefault="003959C2" w:rsidP="009C44C2">
            <w:pPr>
              <w:rPr>
                <w:i/>
                <w:sz w:val="20"/>
                <w:szCs w:val="20"/>
              </w:rPr>
            </w:pPr>
            <w:r w:rsidRPr="00F21F33">
              <w:rPr>
                <w:i/>
                <w:sz w:val="20"/>
                <w:szCs w:val="20"/>
              </w:rPr>
              <w:t>&lt;?xml version='1.0' encoding='UTF-8'?&gt;</w:t>
            </w:r>
          </w:p>
          <w:p w14:paraId="36926BD7" w14:textId="6817B941" w:rsidR="003959C2" w:rsidRPr="00F21F33" w:rsidRDefault="003959C2" w:rsidP="009C44C2">
            <w:pPr>
              <w:rPr>
                <w:i/>
                <w:sz w:val="20"/>
                <w:szCs w:val="20"/>
              </w:rPr>
            </w:pPr>
            <w:r w:rsidRPr="00F21F33">
              <w:rPr>
                <w:i/>
                <w:sz w:val="20"/>
                <w:szCs w:val="20"/>
              </w:rPr>
              <w:t>&lt;soapenv:Envelope xmlns:soapenv='http://schemas.xmlsoap.org/soap/envelope/' xmlns:hs='http://localhost/wfc/XMLAPISchema'&gt;</w:t>
            </w:r>
          </w:p>
          <w:p w14:paraId="713F2EC4" w14:textId="712AE540" w:rsidR="003959C2" w:rsidRPr="00F21F33" w:rsidRDefault="003959C2" w:rsidP="009C44C2">
            <w:pPr>
              <w:rPr>
                <w:i/>
                <w:sz w:val="20"/>
                <w:szCs w:val="20"/>
              </w:rPr>
            </w:pPr>
            <w:r w:rsidRPr="00F21F33">
              <w:rPr>
                <w:i/>
                <w:sz w:val="20"/>
                <w:szCs w:val="20"/>
              </w:rPr>
              <w:t xml:space="preserve">  &lt;soapenv:Body&gt;</w:t>
            </w:r>
          </w:p>
          <w:p w14:paraId="22F5C215" w14:textId="15A9C502" w:rsidR="003959C2" w:rsidRPr="00F21F33" w:rsidRDefault="003959C2" w:rsidP="009C44C2">
            <w:pPr>
              <w:rPr>
                <w:i/>
                <w:sz w:val="20"/>
                <w:szCs w:val="20"/>
              </w:rPr>
            </w:pPr>
            <w:r w:rsidRPr="00F21F33">
              <w:rPr>
                <w:i/>
                <w:sz w:val="20"/>
                <w:szCs w:val="20"/>
              </w:rPr>
              <w:t xml:space="preserve">    &lt;hs:KronosWFC&gt;</w:t>
            </w:r>
          </w:p>
          <w:p w14:paraId="6E2C0277" w14:textId="2CF7A1D6" w:rsidR="003959C2" w:rsidRPr="00F21F33" w:rsidRDefault="003959C2" w:rsidP="009C44C2">
            <w:pPr>
              <w:rPr>
                <w:i/>
                <w:sz w:val="20"/>
                <w:szCs w:val="20"/>
              </w:rPr>
            </w:pPr>
            <w:r w:rsidRPr="00F21F33">
              <w:rPr>
                <w:i/>
                <w:sz w:val="20"/>
                <w:szCs w:val="20"/>
              </w:rPr>
              <w:lastRenderedPageBreak/>
              <w:t xml:space="preserve">      &lt;Kronos_WFC version='1.0'&gt;</w:t>
            </w:r>
          </w:p>
          <w:p w14:paraId="03725876" w14:textId="33086CDA" w:rsidR="003959C2" w:rsidRPr="00F21F33" w:rsidRDefault="003959C2" w:rsidP="009C44C2">
            <w:pPr>
              <w:rPr>
                <w:i/>
                <w:sz w:val="20"/>
                <w:szCs w:val="20"/>
              </w:rPr>
            </w:pPr>
            <w:r w:rsidRPr="00F21F33">
              <w:rPr>
                <w:i/>
                <w:sz w:val="20"/>
                <w:szCs w:val="20"/>
              </w:rPr>
              <w:t xml:space="preserve">        &lt;Request Action='Load'&gt;</w:t>
            </w:r>
          </w:p>
          <w:p w14:paraId="3C807565" w14:textId="6544C66D" w:rsidR="003959C2" w:rsidRPr="00F21F33" w:rsidRDefault="003959C2" w:rsidP="009C44C2">
            <w:pPr>
              <w:rPr>
                <w:i/>
                <w:sz w:val="20"/>
                <w:szCs w:val="20"/>
              </w:rPr>
            </w:pPr>
            <w:r w:rsidRPr="00F21F33">
              <w:rPr>
                <w:i/>
                <w:sz w:val="20"/>
                <w:szCs w:val="20"/>
              </w:rPr>
              <w:t xml:space="preserve">          &lt;JobAssignment&gt;</w:t>
            </w:r>
          </w:p>
          <w:p w14:paraId="3E15FA66" w14:textId="1A7D3EA2" w:rsidR="003959C2" w:rsidRPr="00F21F33" w:rsidRDefault="003959C2" w:rsidP="009C44C2">
            <w:pPr>
              <w:rPr>
                <w:i/>
                <w:sz w:val="20"/>
                <w:szCs w:val="20"/>
              </w:rPr>
            </w:pPr>
            <w:r w:rsidRPr="00F21F33">
              <w:rPr>
                <w:i/>
                <w:sz w:val="20"/>
                <w:szCs w:val="20"/>
              </w:rPr>
              <w:t xml:space="preserve">            &lt;Identity&gt;</w:t>
            </w:r>
          </w:p>
          <w:p w14:paraId="1DEE01E5" w14:textId="5EA6662E" w:rsidR="003959C2" w:rsidRPr="00F21F33" w:rsidRDefault="003959C2" w:rsidP="009C44C2">
            <w:pPr>
              <w:rPr>
                <w:i/>
                <w:sz w:val="20"/>
                <w:szCs w:val="20"/>
              </w:rPr>
            </w:pPr>
            <w:r w:rsidRPr="00F21F33">
              <w:rPr>
                <w:i/>
                <w:sz w:val="20"/>
                <w:szCs w:val="20"/>
              </w:rPr>
              <w:t xml:space="preserve">              &lt;PersonIdentity PersonNumber ='</w:t>
            </w:r>
            <w:r>
              <w:rPr>
                <w:rFonts w:ascii="Calibri" w:eastAsia="Calibri" w:hAnsi="Calibri" w:cs="Calibri"/>
                <w:i/>
                <w:sz w:val="20"/>
                <w:szCs w:val="20"/>
              </w:rPr>
              <w:t>&lt;&lt;&gt;&gt;</w:t>
            </w:r>
            <w:r w:rsidRPr="00F21F33">
              <w:rPr>
                <w:i/>
                <w:sz w:val="20"/>
                <w:szCs w:val="20"/>
              </w:rPr>
              <w:t>' /&gt;</w:t>
            </w:r>
          </w:p>
          <w:p w14:paraId="6DF85190" w14:textId="7B35975F" w:rsidR="003959C2" w:rsidRPr="00F21F33" w:rsidRDefault="003959C2" w:rsidP="009C44C2">
            <w:pPr>
              <w:rPr>
                <w:i/>
                <w:sz w:val="20"/>
                <w:szCs w:val="20"/>
              </w:rPr>
            </w:pPr>
            <w:r w:rsidRPr="00F21F33">
              <w:rPr>
                <w:i/>
                <w:sz w:val="20"/>
                <w:szCs w:val="20"/>
              </w:rPr>
              <w:t xml:space="preserve">            &lt;/Identity&gt;</w:t>
            </w:r>
          </w:p>
          <w:p w14:paraId="31C389D7" w14:textId="51FD189D" w:rsidR="003959C2" w:rsidRPr="00F21F33" w:rsidRDefault="003959C2" w:rsidP="009C44C2">
            <w:pPr>
              <w:rPr>
                <w:i/>
                <w:sz w:val="20"/>
                <w:szCs w:val="20"/>
              </w:rPr>
            </w:pPr>
            <w:r w:rsidRPr="00F21F33">
              <w:rPr>
                <w:i/>
                <w:sz w:val="20"/>
                <w:szCs w:val="20"/>
              </w:rPr>
              <w:t xml:space="preserve">          &lt;/JobAssignment&gt;</w:t>
            </w:r>
          </w:p>
          <w:p w14:paraId="51266F0F" w14:textId="75A617AC" w:rsidR="003959C2" w:rsidRPr="00F21F33" w:rsidRDefault="003959C2" w:rsidP="009C44C2">
            <w:pPr>
              <w:rPr>
                <w:i/>
                <w:sz w:val="20"/>
                <w:szCs w:val="20"/>
              </w:rPr>
            </w:pPr>
            <w:r w:rsidRPr="00F21F33">
              <w:rPr>
                <w:i/>
                <w:sz w:val="20"/>
                <w:szCs w:val="20"/>
              </w:rPr>
              <w:t xml:space="preserve">        &lt;/Request&gt;</w:t>
            </w:r>
          </w:p>
          <w:p w14:paraId="16BA756D" w14:textId="7FE71D1D" w:rsidR="003959C2" w:rsidRPr="00F21F33" w:rsidRDefault="003959C2" w:rsidP="009C44C2">
            <w:pPr>
              <w:rPr>
                <w:i/>
                <w:sz w:val="20"/>
                <w:szCs w:val="20"/>
              </w:rPr>
            </w:pPr>
            <w:r w:rsidRPr="00F21F33">
              <w:rPr>
                <w:i/>
                <w:sz w:val="20"/>
                <w:szCs w:val="20"/>
              </w:rPr>
              <w:t xml:space="preserve">      &lt;/Kronos_WFC&gt;</w:t>
            </w:r>
          </w:p>
          <w:p w14:paraId="1222D0C6" w14:textId="6054D6A5" w:rsidR="003959C2" w:rsidRPr="00F21F33" w:rsidRDefault="003959C2" w:rsidP="009C44C2">
            <w:pPr>
              <w:rPr>
                <w:i/>
                <w:sz w:val="20"/>
                <w:szCs w:val="20"/>
              </w:rPr>
            </w:pPr>
            <w:r w:rsidRPr="00F21F33">
              <w:rPr>
                <w:i/>
                <w:sz w:val="20"/>
                <w:szCs w:val="20"/>
              </w:rPr>
              <w:t xml:space="preserve">    &lt;/hs:KronosWFC&gt;</w:t>
            </w:r>
          </w:p>
          <w:p w14:paraId="63E22190" w14:textId="31BB748C" w:rsidR="003959C2" w:rsidRPr="00F21F33" w:rsidRDefault="003959C2" w:rsidP="009C44C2">
            <w:pPr>
              <w:rPr>
                <w:i/>
                <w:sz w:val="20"/>
                <w:szCs w:val="20"/>
              </w:rPr>
            </w:pPr>
            <w:r w:rsidRPr="00F21F33">
              <w:rPr>
                <w:i/>
                <w:sz w:val="20"/>
                <w:szCs w:val="20"/>
              </w:rPr>
              <w:t xml:space="preserve">  &lt;/soapenv:Body&gt;</w:t>
            </w:r>
          </w:p>
          <w:p w14:paraId="0C39CADC" w14:textId="752E8D8A" w:rsidR="003959C2" w:rsidRPr="00F21F33" w:rsidRDefault="003959C2" w:rsidP="009C44C2">
            <w:r w:rsidRPr="00F21F33">
              <w:rPr>
                <w:i/>
                <w:sz w:val="20"/>
                <w:szCs w:val="20"/>
              </w:rPr>
              <w:t>&lt;/soapenv:Envelope&gt;</w:t>
            </w:r>
          </w:p>
        </w:tc>
      </w:tr>
      <w:tr w:rsidR="003959C2" w:rsidRPr="00F21F33" w14:paraId="5B92A5CC" w14:textId="77777777" w:rsidTr="003959C2">
        <w:tc>
          <w:tcPr>
            <w:tcW w:w="895" w:type="dxa"/>
          </w:tcPr>
          <w:p w14:paraId="2447336E" w14:textId="4BE58C75" w:rsidR="003959C2" w:rsidRPr="00F21F33" w:rsidRDefault="003959C2" w:rsidP="00E078A6">
            <w:pPr>
              <w:pStyle w:val="ListParagraph"/>
              <w:numPr>
                <w:ilvl w:val="0"/>
                <w:numId w:val="11"/>
              </w:numPr>
            </w:pPr>
          </w:p>
        </w:tc>
        <w:tc>
          <w:tcPr>
            <w:tcW w:w="1710" w:type="dxa"/>
          </w:tcPr>
          <w:p w14:paraId="5A8CD1C9" w14:textId="4E9BF4DC" w:rsidR="003959C2" w:rsidRPr="00F21F33" w:rsidRDefault="003959C2" w:rsidP="004E5826">
            <w:r>
              <w:t>Get</w:t>
            </w:r>
            <w:r w:rsidRPr="00F21F33">
              <w:t xml:space="preserve"> list of all Users</w:t>
            </w:r>
          </w:p>
        </w:tc>
        <w:tc>
          <w:tcPr>
            <w:tcW w:w="7830" w:type="dxa"/>
          </w:tcPr>
          <w:p w14:paraId="2F694043" w14:textId="3E4EA400" w:rsidR="003959C2" w:rsidRPr="00F21F33" w:rsidRDefault="003959C2" w:rsidP="00A10F4C">
            <w:r w:rsidRPr="00F21F33">
              <w:t>Request Type: GET</w:t>
            </w:r>
          </w:p>
          <w:p w14:paraId="45DCAFBC" w14:textId="77777777" w:rsidR="003959C2" w:rsidRPr="00F21F33" w:rsidRDefault="003959C2" w:rsidP="00A10F4C"/>
          <w:p w14:paraId="0F407CDB" w14:textId="61A26E2B" w:rsidR="003959C2" w:rsidRPr="00F21F33" w:rsidRDefault="003959C2" w:rsidP="00A10F4C">
            <w:pPr>
              <w:rPr>
                <w:i/>
                <w:sz w:val="20"/>
                <w:szCs w:val="20"/>
              </w:rPr>
            </w:pPr>
            <w:r w:rsidRPr="00F21F33">
              <w:rPr>
                <w:i/>
                <w:sz w:val="20"/>
                <w:szCs w:val="20"/>
              </w:rPr>
              <w:t>&lt;?xml version="1.0" encoding="UTF-8"?&gt;</w:t>
            </w:r>
          </w:p>
          <w:p w14:paraId="3802A292" w14:textId="77777777" w:rsidR="003959C2" w:rsidRPr="00F21F33" w:rsidRDefault="003959C2" w:rsidP="00A10F4C">
            <w:pPr>
              <w:rPr>
                <w:i/>
                <w:sz w:val="20"/>
                <w:szCs w:val="20"/>
              </w:rPr>
            </w:pPr>
            <w:r w:rsidRPr="00F21F33">
              <w:rPr>
                <w:i/>
                <w:sz w:val="20"/>
                <w:szCs w:val="20"/>
              </w:rPr>
              <w:t>&lt;soapenv:Envelope xmlns:soapenv="http://schemas.xmlsoap.org/soap/envelope/" xmlns:hs="http://localhost/wfc/XMLAPISchema"&gt;</w:t>
            </w:r>
          </w:p>
          <w:p w14:paraId="582379AE" w14:textId="77777777" w:rsidR="003959C2" w:rsidRPr="00F21F33" w:rsidRDefault="003959C2" w:rsidP="00A10F4C">
            <w:pPr>
              <w:rPr>
                <w:i/>
                <w:sz w:val="20"/>
                <w:szCs w:val="20"/>
              </w:rPr>
            </w:pPr>
            <w:r w:rsidRPr="00F21F33">
              <w:rPr>
                <w:i/>
                <w:sz w:val="20"/>
                <w:szCs w:val="20"/>
              </w:rPr>
              <w:t xml:space="preserve">      &lt;soapenv:Body&gt;</w:t>
            </w:r>
          </w:p>
          <w:p w14:paraId="63FFDC5B" w14:textId="77777777" w:rsidR="003959C2" w:rsidRPr="00F21F33" w:rsidRDefault="003959C2" w:rsidP="00A10F4C">
            <w:pPr>
              <w:rPr>
                <w:i/>
                <w:sz w:val="20"/>
                <w:szCs w:val="20"/>
              </w:rPr>
            </w:pPr>
            <w:r w:rsidRPr="00F21F33">
              <w:rPr>
                <w:i/>
                <w:sz w:val="20"/>
                <w:szCs w:val="20"/>
              </w:rPr>
              <w:t xml:space="preserve">            &lt;hs:KronosWFC&gt;</w:t>
            </w:r>
          </w:p>
          <w:p w14:paraId="69B56839" w14:textId="77777777" w:rsidR="003959C2" w:rsidRPr="00F21F33" w:rsidRDefault="003959C2" w:rsidP="00A10F4C">
            <w:pPr>
              <w:rPr>
                <w:i/>
                <w:sz w:val="20"/>
                <w:szCs w:val="20"/>
              </w:rPr>
            </w:pPr>
            <w:r w:rsidRPr="00F21F33">
              <w:rPr>
                <w:i/>
                <w:sz w:val="20"/>
                <w:szCs w:val="20"/>
              </w:rPr>
              <w:t xml:space="preserve">      &lt;Kronos_WFC version="1.0"&gt;</w:t>
            </w:r>
          </w:p>
          <w:p w14:paraId="6F6C3263" w14:textId="77777777" w:rsidR="003959C2" w:rsidRPr="00F21F33" w:rsidRDefault="003959C2" w:rsidP="00A10F4C">
            <w:pPr>
              <w:rPr>
                <w:i/>
                <w:sz w:val="20"/>
                <w:szCs w:val="20"/>
              </w:rPr>
            </w:pPr>
            <w:r w:rsidRPr="00F21F33">
              <w:rPr>
                <w:i/>
                <w:sz w:val="20"/>
                <w:szCs w:val="20"/>
              </w:rPr>
              <w:tab/>
              <w:t xml:space="preserve">       &lt;Request Action ='RunQuery'&gt;</w:t>
            </w:r>
          </w:p>
          <w:p w14:paraId="24D5FE72" w14:textId="3043EC5B" w:rsidR="003959C2" w:rsidRPr="00F21F33" w:rsidRDefault="003959C2" w:rsidP="00A10F4C">
            <w:pPr>
              <w:rPr>
                <w:i/>
                <w:sz w:val="20"/>
                <w:szCs w:val="20"/>
              </w:rPr>
            </w:pPr>
            <w:r w:rsidRPr="00F21F33">
              <w:rPr>
                <w:i/>
                <w:sz w:val="20"/>
                <w:szCs w:val="20"/>
              </w:rPr>
              <w:tab/>
              <w:t xml:space="preserve">    </w:t>
            </w:r>
            <w:r w:rsidRPr="00F21F33">
              <w:rPr>
                <w:i/>
                <w:sz w:val="20"/>
                <w:szCs w:val="20"/>
              </w:rPr>
              <w:tab/>
              <w:t>&lt;HyperFindQuery HyperFindQueryName="</w:t>
            </w:r>
            <w:r>
              <w:rPr>
                <w:rFonts w:ascii="Calibri" w:eastAsia="Calibri" w:hAnsi="Calibri" w:cs="Calibri"/>
                <w:i/>
                <w:sz w:val="20"/>
                <w:szCs w:val="20"/>
              </w:rPr>
              <w:t>&lt;&lt;&gt;&gt;</w:t>
            </w:r>
            <w:r w:rsidRPr="00F21F33">
              <w:rPr>
                <w:i/>
                <w:sz w:val="20"/>
                <w:szCs w:val="20"/>
              </w:rPr>
              <w:t xml:space="preserve"> " VisibilityCode='Public' QueryDateSpan='</w:t>
            </w:r>
            <w:r>
              <w:rPr>
                <w:i/>
                <w:sz w:val="20"/>
                <w:szCs w:val="20"/>
              </w:rPr>
              <w:t>&lt;&lt;</w:t>
            </w:r>
            <w:r w:rsidRPr="00F21F33">
              <w:rPr>
                <w:i/>
                <w:sz w:val="20"/>
                <w:szCs w:val="20"/>
              </w:rPr>
              <w:t>5/11/2019 - 6/22/2019</w:t>
            </w:r>
            <w:r>
              <w:rPr>
                <w:i/>
                <w:sz w:val="20"/>
                <w:szCs w:val="20"/>
              </w:rPr>
              <w:t xml:space="preserve"> </w:t>
            </w:r>
            <w:r>
              <w:rPr>
                <w:rFonts w:ascii="Calibri" w:eastAsia="Calibri" w:hAnsi="Calibri" w:cs="Calibri"/>
                <w:i/>
                <w:sz w:val="20"/>
                <w:szCs w:val="20"/>
              </w:rPr>
              <w:t>&gt;&gt;</w:t>
            </w:r>
            <w:r w:rsidRPr="00F21F33">
              <w:rPr>
                <w:i/>
                <w:sz w:val="20"/>
                <w:szCs w:val="20"/>
              </w:rPr>
              <w:t>'&gt;</w:t>
            </w:r>
          </w:p>
          <w:p w14:paraId="408F2645" w14:textId="77777777" w:rsidR="003959C2" w:rsidRPr="00F21F33" w:rsidRDefault="003959C2" w:rsidP="00A10F4C">
            <w:pPr>
              <w:rPr>
                <w:i/>
                <w:sz w:val="20"/>
                <w:szCs w:val="20"/>
              </w:rPr>
            </w:pPr>
            <w:r w:rsidRPr="00F21F33">
              <w:rPr>
                <w:i/>
                <w:sz w:val="20"/>
                <w:szCs w:val="20"/>
              </w:rPr>
              <w:tab/>
              <w:t xml:space="preserve">    </w:t>
            </w:r>
            <w:r w:rsidRPr="00F21F33">
              <w:rPr>
                <w:i/>
                <w:sz w:val="20"/>
                <w:szCs w:val="20"/>
              </w:rPr>
              <w:tab/>
              <w:t>&lt;/HyperFindQuery&gt;</w:t>
            </w:r>
          </w:p>
          <w:p w14:paraId="4EBBEA26" w14:textId="77777777" w:rsidR="003959C2" w:rsidRPr="00F21F33" w:rsidRDefault="003959C2" w:rsidP="00A10F4C">
            <w:pPr>
              <w:rPr>
                <w:i/>
                <w:sz w:val="20"/>
                <w:szCs w:val="20"/>
              </w:rPr>
            </w:pPr>
            <w:r w:rsidRPr="00F21F33">
              <w:rPr>
                <w:i/>
                <w:sz w:val="20"/>
                <w:szCs w:val="20"/>
              </w:rPr>
              <w:t xml:space="preserve">        &lt;/Request&gt;</w:t>
            </w:r>
          </w:p>
          <w:p w14:paraId="1A129FC7" w14:textId="77777777" w:rsidR="003959C2" w:rsidRPr="00F21F33" w:rsidRDefault="003959C2" w:rsidP="00A10F4C">
            <w:pPr>
              <w:rPr>
                <w:i/>
                <w:sz w:val="20"/>
                <w:szCs w:val="20"/>
              </w:rPr>
            </w:pPr>
            <w:r w:rsidRPr="00F21F33">
              <w:rPr>
                <w:i/>
                <w:sz w:val="20"/>
                <w:szCs w:val="20"/>
              </w:rPr>
              <w:t xml:space="preserve">      &lt;/Kronos_WFC&gt;</w:t>
            </w:r>
          </w:p>
          <w:p w14:paraId="57886551" w14:textId="77777777" w:rsidR="003959C2" w:rsidRPr="00F21F33" w:rsidRDefault="003959C2" w:rsidP="00A10F4C">
            <w:pPr>
              <w:rPr>
                <w:i/>
                <w:sz w:val="20"/>
                <w:szCs w:val="20"/>
              </w:rPr>
            </w:pPr>
            <w:r w:rsidRPr="00F21F33">
              <w:rPr>
                <w:i/>
                <w:sz w:val="20"/>
                <w:szCs w:val="20"/>
              </w:rPr>
              <w:t xml:space="preserve">    &lt;/hs:KronosWFC&gt;</w:t>
            </w:r>
          </w:p>
          <w:p w14:paraId="26A3ADF8" w14:textId="77777777" w:rsidR="003959C2" w:rsidRPr="00F21F33" w:rsidRDefault="003959C2" w:rsidP="00A10F4C">
            <w:pPr>
              <w:rPr>
                <w:i/>
                <w:sz w:val="20"/>
                <w:szCs w:val="20"/>
              </w:rPr>
            </w:pPr>
            <w:r w:rsidRPr="00F21F33">
              <w:rPr>
                <w:i/>
                <w:sz w:val="20"/>
                <w:szCs w:val="20"/>
              </w:rPr>
              <w:t xml:space="preserve">  &lt;/soapenv:Body&gt;</w:t>
            </w:r>
          </w:p>
          <w:p w14:paraId="7055B8E4" w14:textId="77777777" w:rsidR="003959C2" w:rsidRPr="00F21F33" w:rsidRDefault="003959C2" w:rsidP="00A10F4C">
            <w:pPr>
              <w:rPr>
                <w:i/>
                <w:sz w:val="20"/>
                <w:szCs w:val="20"/>
              </w:rPr>
            </w:pPr>
            <w:r w:rsidRPr="00F21F33">
              <w:rPr>
                <w:i/>
                <w:sz w:val="20"/>
                <w:szCs w:val="20"/>
              </w:rPr>
              <w:t>&lt;/soapenv:Envelope&gt;</w:t>
            </w:r>
          </w:p>
          <w:p w14:paraId="6758E927" w14:textId="7726774B" w:rsidR="003959C2" w:rsidRPr="00F21F33" w:rsidRDefault="003959C2" w:rsidP="004E5826"/>
        </w:tc>
      </w:tr>
      <w:tr w:rsidR="003959C2" w:rsidRPr="00F21F33" w14:paraId="474A3A60" w14:textId="77777777" w:rsidTr="003959C2">
        <w:tc>
          <w:tcPr>
            <w:tcW w:w="895" w:type="dxa"/>
          </w:tcPr>
          <w:p w14:paraId="02D1D3D7" w14:textId="2309BB6E" w:rsidR="003959C2" w:rsidRPr="00F21F33" w:rsidRDefault="003959C2" w:rsidP="00E078A6">
            <w:pPr>
              <w:pStyle w:val="ListParagraph"/>
              <w:numPr>
                <w:ilvl w:val="0"/>
                <w:numId w:val="11"/>
              </w:numPr>
            </w:pPr>
          </w:p>
        </w:tc>
        <w:tc>
          <w:tcPr>
            <w:tcW w:w="1710" w:type="dxa"/>
          </w:tcPr>
          <w:p w14:paraId="46B8816C" w14:textId="374BF237" w:rsidR="003959C2" w:rsidRPr="00F21F33" w:rsidRDefault="003959C2" w:rsidP="004E5826">
            <w:r>
              <w:t>Get</w:t>
            </w:r>
            <w:r w:rsidRPr="00F21F33">
              <w:t xml:space="preserve"> all shifts of a user</w:t>
            </w:r>
          </w:p>
        </w:tc>
        <w:tc>
          <w:tcPr>
            <w:tcW w:w="7830" w:type="dxa"/>
          </w:tcPr>
          <w:p w14:paraId="3F4B53D7" w14:textId="77777777" w:rsidR="003959C2" w:rsidRPr="00F21F33" w:rsidRDefault="003959C2" w:rsidP="00F67C58">
            <w:r w:rsidRPr="00F21F33">
              <w:t>Request Type: GET</w:t>
            </w:r>
          </w:p>
          <w:p w14:paraId="5D1665C6" w14:textId="77777777" w:rsidR="003959C2" w:rsidRPr="00F21F33" w:rsidRDefault="003959C2" w:rsidP="00A24E59"/>
          <w:p w14:paraId="21ED969F" w14:textId="2F6BFEB0" w:rsidR="003959C2" w:rsidRPr="00F21F33" w:rsidRDefault="003959C2" w:rsidP="00A24E59">
            <w:pPr>
              <w:rPr>
                <w:i/>
                <w:sz w:val="20"/>
                <w:szCs w:val="20"/>
              </w:rPr>
            </w:pPr>
            <w:r w:rsidRPr="00F21F33">
              <w:rPr>
                <w:i/>
                <w:sz w:val="20"/>
                <w:szCs w:val="20"/>
              </w:rPr>
              <w:t>&lt;?xml version='1.0' encoding='UTF-8'?&gt;</w:t>
            </w:r>
          </w:p>
          <w:p w14:paraId="32B80D8E" w14:textId="77777777" w:rsidR="003959C2" w:rsidRPr="00F21F33" w:rsidRDefault="003959C2" w:rsidP="00A24E59">
            <w:pPr>
              <w:rPr>
                <w:i/>
                <w:sz w:val="20"/>
                <w:szCs w:val="20"/>
              </w:rPr>
            </w:pPr>
            <w:r w:rsidRPr="00F21F33">
              <w:rPr>
                <w:i/>
                <w:sz w:val="20"/>
                <w:szCs w:val="20"/>
              </w:rPr>
              <w:t>&lt;soapenv:Envelope xmlns:soapenv='http://schemas.xmlsoap.org/soap/envelope/' xmlns:hs='http://localhost/wfc/XMLAPISchema'&gt;</w:t>
            </w:r>
          </w:p>
          <w:p w14:paraId="59ECD87A" w14:textId="77777777" w:rsidR="003959C2" w:rsidRPr="00F21F33" w:rsidRDefault="003959C2" w:rsidP="00A24E59">
            <w:pPr>
              <w:rPr>
                <w:i/>
                <w:sz w:val="20"/>
                <w:szCs w:val="20"/>
              </w:rPr>
            </w:pPr>
            <w:r w:rsidRPr="00F21F33">
              <w:rPr>
                <w:i/>
                <w:sz w:val="20"/>
                <w:szCs w:val="20"/>
              </w:rPr>
              <w:t xml:space="preserve">  &lt;soapenv:Body&gt;</w:t>
            </w:r>
          </w:p>
          <w:p w14:paraId="6E399CA1" w14:textId="77777777" w:rsidR="003959C2" w:rsidRPr="00F21F33" w:rsidRDefault="003959C2" w:rsidP="00A24E59">
            <w:pPr>
              <w:rPr>
                <w:i/>
                <w:sz w:val="20"/>
                <w:szCs w:val="20"/>
              </w:rPr>
            </w:pPr>
            <w:r w:rsidRPr="00F21F33">
              <w:rPr>
                <w:i/>
                <w:sz w:val="20"/>
                <w:szCs w:val="20"/>
              </w:rPr>
              <w:t xml:space="preserve">    &lt;hs:KronosWFC&gt;</w:t>
            </w:r>
          </w:p>
          <w:p w14:paraId="333AC44D" w14:textId="77777777" w:rsidR="003959C2" w:rsidRPr="00F21F33" w:rsidRDefault="003959C2" w:rsidP="00A24E59">
            <w:pPr>
              <w:rPr>
                <w:i/>
                <w:sz w:val="20"/>
                <w:szCs w:val="20"/>
              </w:rPr>
            </w:pPr>
            <w:r w:rsidRPr="00F21F33">
              <w:rPr>
                <w:i/>
                <w:sz w:val="20"/>
                <w:szCs w:val="20"/>
              </w:rPr>
              <w:t xml:space="preserve">      &lt;Kronos_WFC version='1.0'&gt;</w:t>
            </w:r>
          </w:p>
          <w:p w14:paraId="70898288" w14:textId="77777777" w:rsidR="003959C2" w:rsidRPr="00F21F33" w:rsidRDefault="003959C2" w:rsidP="00A24E59">
            <w:pPr>
              <w:rPr>
                <w:i/>
                <w:sz w:val="20"/>
                <w:szCs w:val="20"/>
              </w:rPr>
            </w:pPr>
            <w:r w:rsidRPr="00F21F33">
              <w:rPr>
                <w:i/>
                <w:sz w:val="20"/>
                <w:szCs w:val="20"/>
              </w:rPr>
              <w:t xml:space="preserve">        &lt;Request Action ='Load'&gt;</w:t>
            </w:r>
          </w:p>
          <w:p w14:paraId="66617CF6" w14:textId="6C889EC4" w:rsidR="003959C2" w:rsidRPr="00F21F33" w:rsidRDefault="003959C2" w:rsidP="00A24E59">
            <w:pPr>
              <w:rPr>
                <w:i/>
                <w:sz w:val="20"/>
                <w:szCs w:val="20"/>
              </w:rPr>
            </w:pPr>
            <w:r w:rsidRPr="00F21F33">
              <w:rPr>
                <w:i/>
                <w:sz w:val="20"/>
                <w:szCs w:val="20"/>
              </w:rPr>
              <w:t xml:space="preserve">          &lt;Schedule OrgJobPath="</w:t>
            </w:r>
            <w:r>
              <w:rPr>
                <w:i/>
                <w:sz w:val="20"/>
                <w:szCs w:val="20"/>
              </w:rPr>
              <w:t>&lt;&lt;</w:t>
            </w:r>
            <w:r w:rsidRPr="00F21F33">
              <w:rPr>
                <w:i/>
                <w:sz w:val="20"/>
                <w:szCs w:val="20"/>
              </w:rPr>
              <w:t>Corporate/Grocery/Region 1/District 1/Store 0404/Frontend/Cashier</w:t>
            </w:r>
            <w:r>
              <w:rPr>
                <w:i/>
                <w:sz w:val="20"/>
                <w:szCs w:val="20"/>
              </w:rPr>
              <w:t>&gt;&gt;</w:t>
            </w:r>
            <w:r w:rsidRPr="00F21F33">
              <w:rPr>
                <w:i/>
                <w:sz w:val="20"/>
                <w:szCs w:val="20"/>
              </w:rPr>
              <w:t>" QueryDateSpan ='</w:t>
            </w:r>
            <w:r>
              <w:rPr>
                <w:i/>
                <w:sz w:val="20"/>
                <w:szCs w:val="20"/>
              </w:rPr>
              <w:t>&lt;&lt;</w:t>
            </w:r>
            <w:r w:rsidRPr="00F21F33">
              <w:rPr>
                <w:i/>
                <w:sz w:val="20"/>
                <w:szCs w:val="20"/>
              </w:rPr>
              <w:t>9/09/2019 - 9/13/2019</w:t>
            </w:r>
            <w:r>
              <w:rPr>
                <w:i/>
                <w:sz w:val="20"/>
                <w:szCs w:val="20"/>
              </w:rPr>
              <w:t>&gt;&gt;</w:t>
            </w:r>
            <w:r w:rsidRPr="00F21F33">
              <w:rPr>
                <w:i/>
                <w:sz w:val="20"/>
                <w:szCs w:val="20"/>
              </w:rPr>
              <w:t>'&gt;</w:t>
            </w:r>
          </w:p>
          <w:p w14:paraId="4503D663" w14:textId="77777777" w:rsidR="003959C2" w:rsidRPr="00F21F33" w:rsidRDefault="003959C2" w:rsidP="00A24E59">
            <w:pPr>
              <w:rPr>
                <w:i/>
                <w:sz w:val="20"/>
                <w:szCs w:val="20"/>
              </w:rPr>
            </w:pPr>
            <w:r w:rsidRPr="00F21F33">
              <w:rPr>
                <w:i/>
                <w:sz w:val="20"/>
                <w:szCs w:val="20"/>
              </w:rPr>
              <w:t xml:space="preserve">            &lt;Employees&gt;</w:t>
            </w:r>
          </w:p>
          <w:p w14:paraId="3F4478D2" w14:textId="1439C244" w:rsidR="003959C2" w:rsidRPr="00F21F33" w:rsidRDefault="003959C2" w:rsidP="00A24E59">
            <w:pPr>
              <w:rPr>
                <w:i/>
                <w:sz w:val="20"/>
                <w:szCs w:val="20"/>
              </w:rPr>
            </w:pPr>
            <w:r w:rsidRPr="00F21F33">
              <w:rPr>
                <w:i/>
                <w:sz w:val="20"/>
                <w:szCs w:val="20"/>
              </w:rPr>
              <w:t xml:space="preserve">              &lt;PersonIdentity PersonNumber ='</w:t>
            </w:r>
            <w:r>
              <w:rPr>
                <w:i/>
                <w:sz w:val="20"/>
                <w:szCs w:val="20"/>
              </w:rPr>
              <w:t>&lt;&lt;1&gt;&gt;</w:t>
            </w:r>
            <w:r w:rsidRPr="00F21F33">
              <w:rPr>
                <w:i/>
                <w:sz w:val="20"/>
                <w:szCs w:val="20"/>
              </w:rPr>
              <w:t>' /&gt;</w:t>
            </w:r>
          </w:p>
          <w:p w14:paraId="40DBD67F" w14:textId="77777777" w:rsidR="003959C2" w:rsidRPr="00F21F33" w:rsidRDefault="003959C2" w:rsidP="00A24E59">
            <w:pPr>
              <w:rPr>
                <w:i/>
                <w:sz w:val="20"/>
                <w:szCs w:val="20"/>
              </w:rPr>
            </w:pPr>
            <w:r w:rsidRPr="00F21F33">
              <w:rPr>
                <w:i/>
                <w:sz w:val="20"/>
                <w:szCs w:val="20"/>
              </w:rPr>
              <w:t xml:space="preserve">            &lt;/Employees&gt;</w:t>
            </w:r>
          </w:p>
          <w:p w14:paraId="4CC0A78B" w14:textId="77777777" w:rsidR="003959C2" w:rsidRPr="00F21F33" w:rsidRDefault="003959C2" w:rsidP="00A24E59">
            <w:pPr>
              <w:rPr>
                <w:i/>
                <w:sz w:val="20"/>
                <w:szCs w:val="20"/>
              </w:rPr>
            </w:pPr>
            <w:r w:rsidRPr="00F21F33">
              <w:rPr>
                <w:i/>
                <w:sz w:val="20"/>
                <w:szCs w:val="20"/>
              </w:rPr>
              <w:t xml:space="preserve">          &lt;/Schedule&gt;</w:t>
            </w:r>
          </w:p>
          <w:p w14:paraId="15E85E6F" w14:textId="77777777" w:rsidR="003959C2" w:rsidRPr="00F21F33" w:rsidRDefault="003959C2" w:rsidP="00A24E59">
            <w:pPr>
              <w:rPr>
                <w:i/>
                <w:sz w:val="20"/>
                <w:szCs w:val="20"/>
              </w:rPr>
            </w:pPr>
            <w:r w:rsidRPr="00F21F33">
              <w:rPr>
                <w:i/>
                <w:sz w:val="20"/>
                <w:szCs w:val="20"/>
              </w:rPr>
              <w:t xml:space="preserve">        &lt;/Request&gt;</w:t>
            </w:r>
          </w:p>
          <w:p w14:paraId="0E7B8120" w14:textId="77777777" w:rsidR="003959C2" w:rsidRPr="00F21F33" w:rsidRDefault="003959C2" w:rsidP="00A24E59">
            <w:pPr>
              <w:rPr>
                <w:i/>
                <w:sz w:val="20"/>
                <w:szCs w:val="20"/>
              </w:rPr>
            </w:pPr>
            <w:r w:rsidRPr="00F21F33">
              <w:rPr>
                <w:i/>
                <w:sz w:val="20"/>
                <w:szCs w:val="20"/>
              </w:rPr>
              <w:t xml:space="preserve">      &lt;/Kronos_WFC&gt;</w:t>
            </w:r>
          </w:p>
          <w:p w14:paraId="33154FF7" w14:textId="77777777" w:rsidR="003959C2" w:rsidRPr="00F21F33" w:rsidRDefault="003959C2" w:rsidP="00A24E59">
            <w:pPr>
              <w:rPr>
                <w:i/>
                <w:sz w:val="20"/>
                <w:szCs w:val="20"/>
              </w:rPr>
            </w:pPr>
            <w:r w:rsidRPr="00F21F33">
              <w:rPr>
                <w:i/>
                <w:sz w:val="20"/>
                <w:szCs w:val="20"/>
              </w:rPr>
              <w:t xml:space="preserve">    &lt;/hs:KronosWFC&gt;</w:t>
            </w:r>
          </w:p>
          <w:p w14:paraId="53A97811" w14:textId="77777777" w:rsidR="003959C2" w:rsidRPr="00F21F33" w:rsidRDefault="003959C2" w:rsidP="00A24E59">
            <w:pPr>
              <w:rPr>
                <w:i/>
                <w:sz w:val="20"/>
                <w:szCs w:val="20"/>
              </w:rPr>
            </w:pPr>
            <w:r w:rsidRPr="00F21F33">
              <w:rPr>
                <w:i/>
                <w:sz w:val="20"/>
                <w:szCs w:val="20"/>
              </w:rPr>
              <w:t xml:space="preserve">  &lt;/soapenv:Body&gt;</w:t>
            </w:r>
          </w:p>
          <w:p w14:paraId="2F49ED6C" w14:textId="27700D01" w:rsidR="003959C2" w:rsidRPr="00F21F33" w:rsidRDefault="003959C2" w:rsidP="00A24E59">
            <w:r w:rsidRPr="00F21F33">
              <w:rPr>
                <w:i/>
                <w:sz w:val="20"/>
                <w:szCs w:val="20"/>
              </w:rPr>
              <w:t>&lt;/soapenv:Envelope&gt;</w:t>
            </w:r>
          </w:p>
        </w:tc>
      </w:tr>
      <w:tr w:rsidR="003959C2" w:rsidRPr="00F21F33" w14:paraId="25915E00" w14:textId="77777777" w:rsidTr="003959C2">
        <w:tc>
          <w:tcPr>
            <w:tcW w:w="895" w:type="dxa"/>
          </w:tcPr>
          <w:p w14:paraId="7B6CB4CB" w14:textId="0E2B2F06" w:rsidR="003959C2" w:rsidRPr="00F21F33" w:rsidRDefault="003959C2" w:rsidP="00E078A6">
            <w:pPr>
              <w:pStyle w:val="ListParagraph"/>
              <w:numPr>
                <w:ilvl w:val="0"/>
                <w:numId w:val="11"/>
              </w:numPr>
            </w:pPr>
            <w:r w:rsidRPr="00F21F33">
              <w:lastRenderedPageBreak/>
              <w:t xml:space="preserve"> </w:t>
            </w:r>
          </w:p>
          <w:p w14:paraId="45810A8F" w14:textId="4D72BD2D" w:rsidR="003959C2" w:rsidRPr="00F21F33" w:rsidRDefault="003959C2" w:rsidP="3F215D77"/>
        </w:tc>
        <w:tc>
          <w:tcPr>
            <w:tcW w:w="1710" w:type="dxa"/>
          </w:tcPr>
          <w:p w14:paraId="027EDE68" w14:textId="6272E892" w:rsidR="003959C2" w:rsidRPr="00F21F33" w:rsidRDefault="003959C2" w:rsidP="004E5826">
            <w:r>
              <w:t>Get</w:t>
            </w:r>
            <w:r w:rsidRPr="00F21F33">
              <w:t xml:space="preserve"> list of all time offs </w:t>
            </w:r>
            <w:r>
              <w:t>for</w:t>
            </w:r>
            <w:r w:rsidRPr="00F21F33">
              <w:t xml:space="preserve"> a user</w:t>
            </w:r>
          </w:p>
        </w:tc>
        <w:tc>
          <w:tcPr>
            <w:tcW w:w="7830" w:type="dxa"/>
          </w:tcPr>
          <w:p w14:paraId="3577C41F" w14:textId="77777777" w:rsidR="003959C2" w:rsidRPr="00F21F33" w:rsidRDefault="003959C2" w:rsidP="00F67C58">
            <w:r w:rsidRPr="00F21F33">
              <w:t>Request Type: GET</w:t>
            </w:r>
          </w:p>
          <w:p w14:paraId="68057C20" w14:textId="77777777" w:rsidR="003959C2" w:rsidRPr="00F21F33" w:rsidRDefault="003959C2" w:rsidP="00A24E59"/>
          <w:p w14:paraId="02AE0B87" w14:textId="47DC430F" w:rsidR="003959C2" w:rsidRPr="00F21F33" w:rsidRDefault="003959C2" w:rsidP="00A24E59">
            <w:pPr>
              <w:rPr>
                <w:i/>
                <w:sz w:val="20"/>
                <w:szCs w:val="20"/>
              </w:rPr>
            </w:pPr>
            <w:r w:rsidRPr="00F21F33">
              <w:rPr>
                <w:i/>
                <w:sz w:val="20"/>
                <w:szCs w:val="20"/>
              </w:rPr>
              <w:t>&lt;?xml version='1.0' encoding='UTF-8'?&gt;</w:t>
            </w:r>
          </w:p>
          <w:p w14:paraId="69FCE846" w14:textId="77777777" w:rsidR="003959C2" w:rsidRPr="00F21F33" w:rsidRDefault="003959C2" w:rsidP="00A24E59">
            <w:pPr>
              <w:rPr>
                <w:i/>
                <w:sz w:val="20"/>
                <w:szCs w:val="20"/>
              </w:rPr>
            </w:pPr>
            <w:r w:rsidRPr="00F21F33">
              <w:rPr>
                <w:i/>
                <w:sz w:val="20"/>
                <w:szCs w:val="20"/>
              </w:rPr>
              <w:t>&lt;soapenv:Envelope xmlns:soapenv='http://schemas.xmlsoap.org/soap/envelope/' xmlns:hs='http://localhost/wfc/XMLAPISchema'&gt;</w:t>
            </w:r>
          </w:p>
          <w:p w14:paraId="2667A20C" w14:textId="77777777" w:rsidR="003959C2" w:rsidRPr="00F21F33" w:rsidRDefault="003959C2" w:rsidP="00A24E59">
            <w:pPr>
              <w:rPr>
                <w:i/>
                <w:sz w:val="20"/>
                <w:szCs w:val="20"/>
              </w:rPr>
            </w:pPr>
            <w:r w:rsidRPr="00F21F33">
              <w:rPr>
                <w:i/>
                <w:sz w:val="20"/>
                <w:szCs w:val="20"/>
              </w:rPr>
              <w:t xml:space="preserve">  &lt;soapenv:Body&gt;</w:t>
            </w:r>
          </w:p>
          <w:p w14:paraId="70C05DF4" w14:textId="77777777" w:rsidR="003959C2" w:rsidRPr="00F21F33" w:rsidRDefault="003959C2" w:rsidP="00A24E59">
            <w:pPr>
              <w:rPr>
                <w:i/>
                <w:sz w:val="20"/>
                <w:szCs w:val="20"/>
              </w:rPr>
            </w:pPr>
            <w:r w:rsidRPr="00F21F33">
              <w:rPr>
                <w:i/>
                <w:sz w:val="20"/>
                <w:szCs w:val="20"/>
              </w:rPr>
              <w:t xml:space="preserve">    &lt;hs:KronosWFC&gt;</w:t>
            </w:r>
          </w:p>
          <w:p w14:paraId="1EE1514E" w14:textId="77777777" w:rsidR="003959C2" w:rsidRPr="00F21F33" w:rsidRDefault="003959C2" w:rsidP="00A24E59">
            <w:pPr>
              <w:rPr>
                <w:i/>
                <w:sz w:val="20"/>
                <w:szCs w:val="20"/>
              </w:rPr>
            </w:pPr>
            <w:r w:rsidRPr="00F21F33">
              <w:rPr>
                <w:i/>
                <w:sz w:val="20"/>
                <w:szCs w:val="20"/>
              </w:rPr>
              <w:t xml:space="preserve">      &lt;Kronos_WFC version='1.0'&gt;</w:t>
            </w:r>
          </w:p>
          <w:p w14:paraId="44F8D3F5" w14:textId="77777777" w:rsidR="003959C2" w:rsidRPr="00F21F33" w:rsidRDefault="003959C2" w:rsidP="00A24E59">
            <w:pPr>
              <w:rPr>
                <w:i/>
                <w:sz w:val="20"/>
                <w:szCs w:val="20"/>
              </w:rPr>
            </w:pPr>
            <w:r w:rsidRPr="00F21F33">
              <w:rPr>
                <w:i/>
                <w:sz w:val="20"/>
                <w:szCs w:val="20"/>
              </w:rPr>
              <w:t xml:space="preserve">         &lt;Request Action='Retrieve'&gt;</w:t>
            </w:r>
          </w:p>
          <w:p w14:paraId="18E847CE" w14:textId="57EC5C05" w:rsidR="003959C2" w:rsidRPr="00F21F33" w:rsidRDefault="003959C2" w:rsidP="00A24E59">
            <w:pPr>
              <w:rPr>
                <w:i/>
                <w:sz w:val="20"/>
                <w:szCs w:val="20"/>
              </w:rPr>
            </w:pPr>
            <w:r w:rsidRPr="00F21F33">
              <w:rPr>
                <w:i/>
                <w:sz w:val="20"/>
                <w:szCs w:val="20"/>
              </w:rPr>
              <w:t xml:space="preserve">                    &lt;RequestMgmt QueryDateSpan='</w:t>
            </w:r>
            <w:r>
              <w:rPr>
                <w:i/>
                <w:sz w:val="20"/>
                <w:szCs w:val="20"/>
              </w:rPr>
              <w:t>&lt;&lt;</w:t>
            </w:r>
            <w:r w:rsidRPr="00F21F33">
              <w:rPr>
                <w:i/>
                <w:sz w:val="20"/>
                <w:szCs w:val="20"/>
              </w:rPr>
              <w:t>1/8/2019-9/15/2019</w:t>
            </w:r>
            <w:r>
              <w:rPr>
                <w:i/>
                <w:sz w:val="20"/>
                <w:szCs w:val="20"/>
              </w:rPr>
              <w:t>&gt;&gt;</w:t>
            </w:r>
            <w:r w:rsidRPr="00F21F33">
              <w:rPr>
                <w:i/>
                <w:sz w:val="20"/>
                <w:szCs w:val="20"/>
              </w:rPr>
              <w:t>' RequestFor="TOR"&gt;</w:t>
            </w:r>
          </w:p>
          <w:p w14:paraId="22176F99" w14:textId="77777777" w:rsidR="003959C2" w:rsidRPr="00F21F33" w:rsidRDefault="003959C2" w:rsidP="00A24E59">
            <w:pPr>
              <w:rPr>
                <w:i/>
                <w:sz w:val="20"/>
                <w:szCs w:val="20"/>
              </w:rPr>
            </w:pPr>
            <w:r w:rsidRPr="00F21F33">
              <w:rPr>
                <w:i/>
                <w:sz w:val="20"/>
                <w:szCs w:val="20"/>
              </w:rPr>
              <w:t xml:space="preserve">                        &lt;Employees&gt;</w:t>
            </w:r>
          </w:p>
          <w:p w14:paraId="7820F82D" w14:textId="66453ED9" w:rsidR="003959C2" w:rsidRPr="00F21F33" w:rsidRDefault="003959C2" w:rsidP="00A24E59">
            <w:pPr>
              <w:rPr>
                <w:i/>
                <w:sz w:val="20"/>
                <w:szCs w:val="20"/>
              </w:rPr>
            </w:pPr>
            <w:r w:rsidRPr="00F21F33">
              <w:rPr>
                <w:i/>
                <w:sz w:val="20"/>
                <w:szCs w:val="20"/>
              </w:rPr>
              <w:t xml:space="preserve">                            &lt;PersonIdentity PersonNumber='</w:t>
            </w:r>
            <w:r>
              <w:rPr>
                <w:i/>
                <w:sz w:val="20"/>
                <w:szCs w:val="20"/>
              </w:rPr>
              <w:t>&lt;&lt;</w:t>
            </w:r>
            <w:r w:rsidRPr="00F21F33">
              <w:rPr>
                <w:i/>
                <w:sz w:val="20"/>
                <w:szCs w:val="20"/>
              </w:rPr>
              <w:t>117</w:t>
            </w:r>
            <w:r>
              <w:rPr>
                <w:i/>
                <w:sz w:val="20"/>
                <w:szCs w:val="20"/>
              </w:rPr>
              <w:t>&gt;&gt;</w:t>
            </w:r>
            <w:r w:rsidRPr="00F21F33">
              <w:rPr>
                <w:i/>
                <w:sz w:val="20"/>
                <w:szCs w:val="20"/>
              </w:rPr>
              <w:t>'/&gt;</w:t>
            </w:r>
          </w:p>
          <w:p w14:paraId="23DDCE03" w14:textId="77777777" w:rsidR="003959C2" w:rsidRPr="00F21F33" w:rsidRDefault="003959C2" w:rsidP="00A24E59">
            <w:pPr>
              <w:rPr>
                <w:i/>
                <w:sz w:val="20"/>
                <w:szCs w:val="20"/>
              </w:rPr>
            </w:pPr>
            <w:r w:rsidRPr="00F21F33">
              <w:rPr>
                <w:i/>
                <w:sz w:val="20"/>
                <w:szCs w:val="20"/>
              </w:rPr>
              <w:t xml:space="preserve">                        &lt;/Employees&gt;</w:t>
            </w:r>
          </w:p>
          <w:p w14:paraId="0F34FFB7" w14:textId="77777777" w:rsidR="003959C2" w:rsidRPr="00F21F33" w:rsidRDefault="003959C2" w:rsidP="00A24E59">
            <w:pPr>
              <w:rPr>
                <w:i/>
                <w:sz w:val="20"/>
                <w:szCs w:val="20"/>
              </w:rPr>
            </w:pPr>
            <w:r w:rsidRPr="00F21F33">
              <w:rPr>
                <w:i/>
                <w:sz w:val="20"/>
                <w:szCs w:val="20"/>
              </w:rPr>
              <w:t xml:space="preserve">                    &lt;/RequestMgmt&gt;</w:t>
            </w:r>
          </w:p>
          <w:p w14:paraId="7F42D2EA" w14:textId="77777777" w:rsidR="003959C2" w:rsidRPr="00F21F33" w:rsidRDefault="003959C2" w:rsidP="00A24E59">
            <w:pPr>
              <w:rPr>
                <w:i/>
                <w:sz w:val="20"/>
                <w:szCs w:val="20"/>
              </w:rPr>
            </w:pPr>
            <w:r w:rsidRPr="00F21F33">
              <w:rPr>
                <w:i/>
                <w:sz w:val="20"/>
                <w:szCs w:val="20"/>
              </w:rPr>
              <w:t xml:space="preserve">                &lt;/Request&gt;</w:t>
            </w:r>
          </w:p>
          <w:p w14:paraId="41A24721" w14:textId="77777777" w:rsidR="003959C2" w:rsidRPr="00F21F33" w:rsidRDefault="003959C2" w:rsidP="00A24E59">
            <w:pPr>
              <w:rPr>
                <w:i/>
                <w:sz w:val="20"/>
                <w:szCs w:val="20"/>
              </w:rPr>
            </w:pPr>
            <w:r w:rsidRPr="00F21F33">
              <w:rPr>
                <w:i/>
                <w:sz w:val="20"/>
                <w:szCs w:val="20"/>
              </w:rPr>
              <w:t xml:space="preserve">      &lt;/Kronos_WFC&gt;</w:t>
            </w:r>
          </w:p>
          <w:p w14:paraId="098F9B07" w14:textId="77777777" w:rsidR="003959C2" w:rsidRPr="00F21F33" w:rsidRDefault="003959C2" w:rsidP="00A24E59">
            <w:pPr>
              <w:rPr>
                <w:i/>
                <w:sz w:val="20"/>
                <w:szCs w:val="20"/>
              </w:rPr>
            </w:pPr>
            <w:r w:rsidRPr="00F21F33">
              <w:rPr>
                <w:i/>
                <w:sz w:val="20"/>
                <w:szCs w:val="20"/>
              </w:rPr>
              <w:t xml:space="preserve">    &lt;/hs:KronosWFC&gt;</w:t>
            </w:r>
          </w:p>
          <w:p w14:paraId="653B0D71" w14:textId="77777777" w:rsidR="003959C2" w:rsidRPr="00F21F33" w:rsidRDefault="003959C2" w:rsidP="00A24E59">
            <w:pPr>
              <w:rPr>
                <w:i/>
                <w:sz w:val="20"/>
                <w:szCs w:val="20"/>
              </w:rPr>
            </w:pPr>
            <w:r w:rsidRPr="00F21F33">
              <w:rPr>
                <w:i/>
                <w:sz w:val="20"/>
                <w:szCs w:val="20"/>
              </w:rPr>
              <w:t xml:space="preserve">  &lt;/soapenv:Body&gt;</w:t>
            </w:r>
          </w:p>
          <w:p w14:paraId="5826DB2D" w14:textId="257FA735" w:rsidR="003959C2" w:rsidRPr="00F21F33" w:rsidRDefault="003959C2" w:rsidP="00A24E59">
            <w:r w:rsidRPr="00F21F33">
              <w:rPr>
                <w:i/>
                <w:sz w:val="20"/>
                <w:szCs w:val="20"/>
              </w:rPr>
              <w:t>&lt;/soapenv:Envelope&gt;</w:t>
            </w:r>
          </w:p>
        </w:tc>
      </w:tr>
      <w:tr w:rsidR="003959C2" w:rsidRPr="00F21F33" w14:paraId="35F2EC74" w14:textId="77777777" w:rsidTr="003959C2">
        <w:tc>
          <w:tcPr>
            <w:tcW w:w="895" w:type="dxa"/>
          </w:tcPr>
          <w:p w14:paraId="6A0F901E" w14:textId="20569128" w:rsidR="003959C2" w:rsidRPr="00F21F33" w:rsidRDefault="003959C2" w:rsidP="00E078A6">
            <w:pPr>
              <w:pStyle w:val="ListParagraph"/>
              <w:numPr>
                <w:ilvl w:val="0"/>
                <w:numId w:val="11"/>
              </w:numPr>
            </w:pPr>
          </w:p>
        </w:tc>
        <w:tc>
          <w:tcPr>
            <w:tcW w:w="1710" w:type="dxa"/>
          </w:tcPr>
          <w:p w14:paraId="7218D11F" w14:textId="307EF6DF" w:rsidR="003959C2" w:rsidRPr="00F21F33" w:rsidRDefault="003959C2" w:rsidP="004E5826">
            <w:r>
              <w:t>Get</w:t>
            </w:r>
            <w:r w:rsidRPr="00F21F33">
              <w:t xml:space="preserve"> list of all </w:t>
            </w:r>
            <w:r>
              <w:t>S</w:t>
            </w:r>
            <w:r w:rsidRPr="00F21F33">
              <w:t>wap</w:t>
            </w:r>
            <w:r>
              <w:t xml:space="preserve"> </w:t>
            </w:r>
            <w:r w:rsidRPr="00F21F33">
              <w:t>Shifts of a user</w:t>
            </w:r>
          </w:p>
        </w:tc>
        <w:tc>
          <w:tcPr>
            <w:tcW w:w="7830" w:type="dxa"/>
          </w:tcPr>
          <w:p w14:paraId="7277AD69" w14:textId="77777777" w:rsidR="003959C2" w:rsidRPr="00F21F33" w:rsidRDefault="003959C2" w:rsidP="00F67C58">
            <w:r w:rsidRPr="00F21F33">
              <w:t>Request Type: GET</w:t>
            </w:r>
          </w:p>
          <w:p w14:paraId="2C19BD16" w14:textId="77777777" w:rsidR="003959C2" w:rsidRPr="00F21F33" w:rsidRDefault="003959C2" w:rsidP="00A24E59"/>
          <w:p w14:paraId="4F29408A" w14:textId="4EABB3B3" w:rsidR="003959C2" w:rsidRPr="00F21F33" w:rsidRDefault="003959C2" w:rsidP="00A24E59">
            <w:pPr>
              <w:rPr>
                <w:i/>
                <w:sz w:val="20"/>
                <w:szCs w:val="20"/>
              </w:rPr>
            </w:pPr>
            <w:r w:rsidRPr="00F21F33">
              <w:rPr>
                <w:i/>
                <w:sz w:val="20"/>
                <w:szCs w:val="20"/>
              </w:rPr>
              <w:t>&lt;?xml version='1.0' encoding='UTF-8'?&gt;</w:t>
            </w:r>
          </w:p>
          <w:p w14:paraId="7C9DC92B" w14:textId="77777777" w:rsidR="003959C2" w:rsidRPr="00F21F33" w:rsidRDefault="003959C2" w:rsidP="00A24E59">
            <w:pPr>
              <w:rPr>
                <w:i/>
                <w:sz w:val="20"/>
                <w:szCs w:val="20"/>
              </w:rPr>
            </w:pPr>
            <w:r w:rsidRPr="00F21F33">
              <w:rPr>
                <w:i/>
                <w:sz w:val="20"/>
                <w:szCs w:val="20"/>
              </w:rPr>
              <w:t>&lt;soapenv:Envelope xmlns:soapenv='http://schemas.xmlsoap.org/soap/envelope/' xmlns:hs='http://localhost/wfc/XMLAPISchema'&gt;</w:t>
            </w:r>
          </w:p>
          <w:p w14:paraId="4C3B6B0F" w14:textId="77777777" w:rsidR="003959C2" w:rsidRPr="00F21F33" w:rsidRDefault="003959C2" w:rsidP="00A24E59">
            <w:pPr>
              <w:rPr>
                <w:i/>
                <w:sz w:val="20"/>
                <w:szCs w:val="20"/>
              </w:rPr>
            </w:pPr>
            <w:r w:rsidRPr="00F21F33">
              <w:rPr>
                <w:i/>
                <w:sz w:val="20"/>
                <w:szCs w:val="20"/>
              </w:rPr>
              <w:t xml:space="preserve">  &lt;soapenv:Body&gt;</w:t>
            </w:r>
          </w:p>
          <w:p w14:paraId="1E8702C8" w14:textId="77777777" w:rsidR="003959C2" w:rsidRPr="00F21F33" w:rsidRDefault="003959C2" w:rsidP="00A24E59">
            <w:pPr>
              <w:rPr>
                <w:i/>
                <w:sz w:val="20"/>
                <w:szCs w:val="20"/>
              </w:rPr>
            </w:pPr>
            <w:r w:rsidRPr="00F21F33">
              <w:rPr>
                <w:i/>
                <w:sz w:val="20"/>
                <w:szCs w:val="20"/>
              </w:rPr>
              <w:t xml:space="preserve">    &lt;hs:KronosWFC&gt;</w:t>
            </w:r>
          </w:p>
          <w:p w14:paraId="3C826E73" w14:textId="77777777" w:rsidR="003959C2" w:rsidRPr="00F21F33" w:rsidRDefault="003959C2" w:rsidP="00A24E59">
            <w:pPr>
              <w:rPr>
                <w:i/>
                <w:sz w:val="20"/>
                <w:szCs w:val="20"/>
              </w:rPr>
            </w:pPr>
            <w:r w:rsidRPr="00F21F33">
              <w:rPr>
                <w:i/>
                <w:sz w:val="20"/>
                <w:szCs w:val="20"/>
              </w:rPr>
              <w:t xml:space="preserve">      &lt;Kronos_WFC version='1.0'&gt;</w:t>
            </w:r>
          </w:p>
          <w:p w14:paraId="72D409AA" w14:textId="77777777" w:rsidR="003959C2" w:rsidRPr="00F21F33" w:rsidRDefault="003959C2" w:rsidP="00A24E59">
            <w:pPr>
              <w:rPr>
                <w:i/>
                <w:sz w:val="20"/>
                <w:szCs w:val="20"/>
              </w:rPr>
            </w:pPr>
            <w:r w:rsidRPr="00F21F33">
              <w:rPr>
                <w:i/>
                <w:sz w:val="20"/>
                <w:szCs w:val="20"/>
              </w:rPr>
              <w:t xml:space="preserve">        &lt;Request Action='RetrieveWithDetails'&gt;</w:t>
            </w:r>
          </w:p>
          <w:p w14:paraId="4B83C16F" w14:textId="021B3C3D" w:rsidR="003959C2" w:rsidRPr="00F21F33" w:rsidRDefault="003959C2" w:rsidP="00A24E59">
            <w:pPr>
              <w:rPr>
                <w:i/>
                <w:sz w:val="20"/>
                <w:szCs w:val="20"/>
              </w:rPr>
            </w:pPr>
            <w:r w:rsidRPr="00F21F33">
              <w:rPr>
                <w:i/>
                <w:sz w:val="20"/>
                <w:szCs w:val="20"/>
              </w:rPr>
              <w:t xml:space="preserve">                    &lt;RequestMgmt  QueryDateSpan='</w:t>
            </w:r>
            <w:r>
              <w:rPr>
                <w:i/>
                <w:sz w:val="20"/>
                <w:szCs w:val="20"/>
              </w:rPr>
              <w:t>&lt;&lt;</w:t>
            </w:r>
            <w:r w:rsidRPr="00F21F33">
              <w:rPr>
                <w:i/>
                <w:sz w:val="20"/>
                <w:szCs w:val="20"/>
              </w:rPr>
              <w:t>6/1/2019-8/30/2019</w:t>
            </w:r>
            <w:r>
              <w:rPr>
                <w:i/>
                <w:sz w:val="20"/>
                <w:szCs w:val="20"/>
              </w:rPr>
              <w:t>&gt;&gt;</w:t>
            </w:r>
            <w:r w:rsidRPr="00F21F33">
              <w:rPr>
                <w:i/>
                <w:sz w:val="20"/>
                <w:szCs w:val="20"/>
              </w:rPr>
              <w:t>' RequestFor="Shift Swap Request"&gt;</w:t>
            </w:r>
          </w:p>
          <w:p w14:paraId="18A090C6" w14:textId="77777777" w:rsidR="003959C2" w:rsidRPr="00F21F33" w:rsidRDefault="003959C2" w:rsidP="00A24E59">
            <w:pPr>
              <w:rPr>
                <w:i/>
                <w:sz w:val="20"/>
                <w:szCs w:val="20"/>
              </w:rPr>
            </w:pPr>
            <w:r w:rsidRPr="00F21F33">
              <w:rPr>
                <w:i/>
                <w:sz w:val="20"/>
                <w:szCs w:val="20"/>
              </w:rPr>
              <w:t xml:space="preserve">                        &lt;Employees&gt;</w:t>
            </w:r>
          </w:p>
          <w:p w14:paraId="62DEC06A" w14:textId="665B9C17" w:rsidR="003959C2" w:rsidRPr="00F21F33" w:rsidRDefault="003959C2" w:rsidP="00A24E59">
            <w:pPr>
              <w:rPr>
                <w:i/>
                <w:sz w:val="20"/>
                <w:szCs w:val="20"/>
              </w:rPr>
            </w:pPr>
            <w:r w:rsidRPr="00F21F33">
              <w:rPr>
                <w:i/>
                <w:sz w:val="20"/>
                <w:szCs w:val="20"/>
              </w:rPr>
              <w:t xml:space="preserve">                            &lt;PersonIdentity PersonNumber='</w:t>
            </w:r>
            <w:r>
              <w:rPr>
                <w:i/>
                <w:sz w:val="20"/>
                <w:szCs w:val="20"/>
              </w:rPr>
              <w:t>&lt;&lt;</w:t>
            </w:r>
            <w:r w:rsidRPr="00F21F33">
              <w:rPr>
                <w:i/>
                <w:sz w:val="20"/>
                <w:szCs w:val="20"/>
              </w:rPr>
              <w:t>117</w:t>
            </w:r>
            <w:r>
              <w:rPr>
                <w:i/>
                <w:sz w:val="20"/>
                <w:szCs w:val="20"/>
              </w:rPr>
              <w:t>&gt;&gt;</w:t>
            </w:r>
            <w:r w:rsidRPr="00F21F33">
              <w:rPr>
                <w:i/>
                <w:sz w:val="20"/>
                <w:szCs w:val="20"/>
              </w:rPr>
              <w:t>'/&gt;</w:t>
            </w:r>
          </w:p>
          <w:p w14:paraId="16887D19" w14:textId="77777777" w:rsidR="003959C2" w:rsidRPr="00F21F33" w:rsidRDefault="003959C2" w:rsidP="00A24E59">
            <w:pPr>
              <w:rPr>
                <w:i/>
                <w:sz w:val="20"/>
                <w:szCs w:val="20"/>
              </w:rPr>
            </w:pPr>
            <w:r w:rsidRPr="00F21F33">
              <w:rPr>
                <w:i/>
                <w:sz w:val="20"/>
                <w:szCs w:val="20"/>
              </w:rPr>
              <w:t xml:space="preserve">                        &lt;/Employees&gt;</w:t>
            </w:r>
          </w:p>
          <w:p w14:paraId="0D33F2B7" w14:textId="77777777" w:rsidR="003959C2" w:rsidRPr="00F21F33" w:rsidRDefault="003959C2" w:rsidP="00A24E59">
            <w:pPr>
              <w:rPr>
                <w:i/>
                <w:sz w:val="20"/>
                <w:szCs w:val="20"/>
              </w:rPr>
            </w:pPr>
            <w:r w:rsidRPr="00F21F33">
              <w:rPr>
                <w:i/>
                <w:sz w:val="20"/>
                <w:szCs w:val="20"/>
              </w:rPr>
              <w:t xml:space="preserve">                    &lt;/RequestMgmt&gt;</w:t>
            </w:r>
          </w:p>
          <w:p w14:paraId="1CF306A9" w14:textId="77777777" w:rsidR="003959C2" w:rsidRPr="00F21F33" w:rsidRDefault="003959C2" w:rsidP="00A24E59">
            <w:pPr>
              <w:rPr>
                <w:i/>
                <w:sz w:val="20"/>
                <w:szCs w:val="20"/>
              </w:rPr>
            </w:pPr>
            <w:r w:rsidRPr="00F21F33">
              <w:rPr>
                <w:i/>
                <w:sz w:val="20"/>
                <w:szCs w:val="20"/>
              </w:rPr>
              <w:t xml:space="preserve">                &lt;/Request&gt;</w:t>
            </w:r>
          </w:p>
          <w:p w14:paraId="3253535E" w14:textId="77777777" w:rsidR="003959C2" w:rsidRPr="00F21F33" w:rsidRDefault="003959C2" w:rsidP="00A24E59">
            <w:pPr>
              <w:rPr>
                <w:i/>
                <w:sz w:val="20"/>
                <w:szCs w:val="20"/>
              </w:rPr>
            </w:pPr>
            <w:r w:rsidRPr="00F21F33">
              <w:rPr>
                <w:i/>
                <w:sz w:val="20"/>
                <w:szCs w:val="20"/>
              </w:rPr>
              <w:t xml:space="preserve">      &lt;/Kronos_WFC&gt;</w:t>
            </w:r>
          </w:p>
          <w:p w14:paraId="41B20C0C" w14:textId="77777777" w:rsidR="003959C2" w:rsidRPr="00F21F33" w:rsidRDefault="003959C2" w:rsidP="00A24E59">
            <w:pPr>
              <w:rPr>
                <w:i/>
                <w:sz w:val="20"/>
                <w:szCs w:val="20"/>
              </w:rPr>
            </w:pPr>
            <w:r w:rsidRPr="00F21F33">
              <w:rPr>
                <w:i/>
                <w:sz w:val="20"/>
                <w:szCs w:val="20"/>
              </w:rPr>
              <w:t xml:space="preserve">    &lt;/hs:KronosWFC&gt;</w:t>
            </w:r>
          </w:p>
          <w:p w14:paraId="66850C76" w14:textId="77777777" w:rsidR="003959C2" w:rsidRPr="00F21F33" w:rsidRDefault="003959C2" w:rsidP="00A24E59">
            <w:pPr>
              <w:rPr>
                <w:i/>
                <w:sz w:val="20"/>
                <w:szCs w:val="20"/>
              </w:rPr>
            </w:pPr>
            <w:r w:rsidRPr="00F21F33">
              <w:rPr>
                <w:i/>
                <w:sz w:val="20"/>
                <w:szCs w:val="20"/>
              </w:rPr>
              <w:t xml:space="preserve">  &lt;/soapenv:Body&gt;</w:t>
            </w:r>
          </w:p>
          <w:p w14:paraId="3D1B86A0" w14:textId="193BFE7C" w:rsidR="003959C2" w:rsidRPr="00F21F33" w:rsidRDefault="003959C2" w:rsidP="00A24E59">
            <w:r w:rsidRPr="00F21F33">
              <w:rPr>
                <w:i/>
                <w:sz w:val="20"/>
                <w:szCs w:val="20"/>
              </w:rPr>
              <w:t>&lt;/soapenv:Envelope&gt;</w:t>
            </w:r>
          </w:p>
        </w:tc>
      </w:tr>
      <w:tr w:rsidR="003959C2" w:rsidRPr="00F21F33" w14:paraId="1278F545" w14:textId="77777777" w:rsidTr="003959C2">
        <w:tc>
          <w:tcPr>
            <w:tcW w:w="895" w:type="dxa"/>
          </w:tcPr>
          <w:p w14:paraId="0BC6FE05" w14:textId="122AEA24" w:rsidR="003959C2" w:rsidRPr="00F21F33" w:rsidRDefault="003959C2" w:rsidP="3F215D77">
            <w:pPr>
              <w:ind w:left="360"/>
            </w:pPr>
            <w:r w:rsidRPr="00F21F33">
              <w:t>10.</w:t>
            </w:r>
          </w:p>
          <w:p w14:paraId="733EE115" w14:textId="77777777" w:rsidR="003959C2" w:rsidRPr="00F21F33" w:rsidRDefault="003959C2" w:rsidP="3F215D77">
            <w:pPr>
              <w:ind w:left="360"/>
            </w:pPr>
          </w:p>
          <w:p w14:paraId="661C9E92" w14:textId="395F7DB7" w:rsidR="003959C2" w:rsidRPr="00F21F33" w:rsidRDefault="003959C2" w:rsidP="3F215D77">
            <w:pPr>
              <w:ind w:left="360"/>
            </w:pPr>
          </w:p>
        </w:tc>
        <w:tc>
          <w:tcPr>
            <w:tcW w:w="1710" w:type="dxa"/>
          </w:tcPr>
          <w:p w14:paraId="72FC2BBD" w14:textId="37A4C166" w:rsidR="003959C2" w:rsidRPr="00F21F33" w:rsidRDefault="003959C2" w:rsidP="004E5826">
            <w:r w:rsidRPr="00F21F33">
              <w:t>Create Time Off</w:t>
            </w:r>
          </w:p>
        </w:tc>
        <w:tc>
          <w:tcPr>
            <w:tcW w:w="7830" w:type="dxa"/>
          </w:tcPr>
          <w:p w14:paraId="216DA637" w14:textId="77777777" w:rsidR="003959C2" w:rsidRPr="00F21F33" w:rsidRDefault="003959C2" w:rsidP="00F67C58">
            <w:r w:rsidRPr="00F21F33">
              <w:t>Request Type: POST</w:t>
            </w:r>
          </w:p>
          <w:p w14:paraId="4CB6F1F8" w14:textId="77777777" w:rsidR="003959C2" w:rsidRPr="00F21F33" w:rsidRDefault="003959C2" w:rsidP="00E74C14">
            <w:pPr>
              <w:rPr>
                <w:rFonts w:ascii="Segoe UI" w:eastAsia="Times New Roman" w:hAnsi="Segoe UI" w:cs="Segoe UI"/>
                <w:sz w:val="21"/>
                <w:szCs w:val="21"/>
              </w:rPr>
            </w:pPr>
          </w:p>
          <w:p w14:paraId="1DA5D47A" w14:textId="11704A48" w:rsidR="003959C2" w:rsidRPr="00F21F33" w:rsidRDefault="003959C2" w:rsidP="00E74C14">
            <w:pPr>
              <w:rPr>
                <w:rFonts w:eastAsia="Times New Roman" w:cstheme="minorHAnsi"/>
                <w:i/>
                <w:sz w:val="20"/>
                <w:szCs w:val="20"/>
              </w:rPr>
            </w:pPr>
            <w:r w:rsidRPr="00F21F33">
              <w:rPr>
                <w:rFonts w:eastAsia="Times New Roman" w:cstheme="minorHAnsi"/>
                <w:i/>
                <w:sz w:val="20"/>
                <w:szCs w:val="20"/>
              </w:rPr>
              <w:t>&lt;?xml version ='1.0' encoding='UTF-8'?&gt;</w:t>
            </w:r>
            <w:r w:rsidRPr="00F21F33">
              <w:rPr>
                <w:rFonts w:eastAsia="Times New Roman" w:cstheme="minorHAnsi"/>
                <w:i/>
                <w:sz w:val="20"/>
                <w:szCs w:val="20"/>
              </w:rPr>
              <w:br/>
              <w:t>&lt;soapenv:Envelope xmlns:soapenv=' xmlns:hs = '</w:t>
            </w:r>
            <w:hyperlink r:id="rId46" w:tgtFrame="_blank" w:tooltip="http://localhost/wfc/xmlapischema%27&gt;" w:history="1">
              <w:r w:rsidRPr="0008421F">
                <w:rPr>
                  <w:rFonts w:eastAsia="Times New Roman" w:cstheme="minorHAnsi"/>
                  <w:i/>
                  <w:sz w:val="20"/>
                  <w:szCs w:val="20"/>
                </w:rPr>
                <w:t>http://localhost/wfc/XMLAPISchema'&gt;</w:t>
              </w:r>
            </w:hyperlink>
            <w:r w:rsidRPr="0008421F">
              <w:rPr>
                <w:rFonts w:eastAsia="Times New Roman" w:cstheme="minorHAnsi"/>
                <w:i/>
                <w:sz w:val="20"/>
                <w:szCs w:val="20"/>
              </w:rPr>
              <w:br/>
              <w:t>    &lt;soapenv:Body&gt;</w:t>
            </w:r>
            <w:r w:rsidRPr="0008421F">
              <w:rPr>
                <w:rFonts w:eastAsia="Times New Roman" w:cstheme="minorHAnsi"/>
                <w:i/>
                <w:sz w:val="20"/>
                <w:szCs w:val="20"/>
              </w:rPr>
              <w:br/>
              <w:t>        &lt;hs:KronosWFC&gt;</w:t>
            </w:r>
            <w:r w:rsidRPr="0008421F">
              <w:rPr>
                <w:rFonts w:eastAsia="Times New Roman" w:cstheme="minorHAnsi"/>
                <w:i/>
                <w:sz w:val="20"/>
                <w:szCs w:val="20"/>
              </w:rPr>
              <w:br/>
              <w:t>            &lt;Kronos_WFC version='1.0'&gt;</w:t>
            </w:r>
            <w:r w:rsidRPr="0008421F">
              <w:rPr>
                <w:rFonts w:eastAsia="Times New Roman" w:cstheme="minorHAnsi"/>
                <w:i/>
                <w:sz w:val="20"/>
                <w:szCs w:val="20"/>
              </w:rPr>
              <w:br/>
              <w:t>                &lt;Request Action="Add" Sequence="1"&gt;</w:t>
            </w:r>
            <w:r w:rsidRPr="0008421F">
              <w:rPr>
                <w:rFonts w:eastAsia="Times New Roman" w:cstheme="minorHAnsi"/>
                <w:i/>
                <w:sz w:val="20"/>
                <w:szCs w:val="20"/>
              </w:rPr>
              <w:br/>
              <w:t>                    &lt;RequestMgmt QueryDateSpan="</w:t>
            </w:r>
            <w:r>
              <w:rPr>
                <w:rFonts w:eastAsia="Times New Roman" w:cstheme="minorHAnsi"/>
                <w:i/>
                <w:sz w:val="20"/>
                <w:szCs w:val="20"/>
              </w:rPr>
              <w:t>&lt;&lt;</w:t>
            </w:r>
            <w:r w:rsidRPr="0008421F">
              <w:rPr>
                <w:rFonts w:eastAsia="Times New Roman" w:cstheme="minorHAnsi"/>
                <w:i/>
                <w:sz w:val="20"/>
                <w:szCs w:val="20"/>
              </w:rPr>
              <w:t>06/14/2019-06/16/2019</w:t>
            </w:r>
            <w:r>
              <w:rPr>
                <w:rFonts w:eastAsia="Times New Roman" w:cstheme="minorHAnsi"/>
                <w:i/>
                <w:sz w:val="20"/>
                <w:szCs w:val="20"/>
              </w:rPr>
              <w:t>&gt;&gt;</w:t>
            </w:r>
            <w:r w:rsidRPr="0008421F">
              <w:rPr>
                <w:rFonts w:eastAsia="Times New Roman" w:cstheme="minorHAnsi"/>
                <w:i/>
                <w:sz w:val="20"/>
                <w:szCs w:val="20"/>
              </w:rPr>
              <w:t>"&gt;</w:t>
            </w:r>
            <w:r w:rsidRPr="0008421F">
              <w:rPr>
                <w:rFonts w:eastAsia="Times New Roman" w:cstheme="minorHAnsi"/>
                <w:i/>
                <w:sz w:val="20"/>
                <w:szCs w:val="20"/>
              </w:rPr>
              <w:br/>
              <w:t>                        &lt;Employees&gt;</w:t>
            </w:r>
            <w:r w:rsidRPr="0008421F">
              <w:rPr>
                <w:rFonts w:eastAsia="Times New Roman" w:cstheme="minorHAnsi"/>
                <w:i/>
                <w:sz w:val="20"/>
                <w:szCs w:val="20"/>
              </w:rPr>
              <w:br/>
              <w:t>                            &lt;PersonIdentity PersonNumber="</w:t>
            </w:r>
            <w:r>
              <w:rPr>
                <w:rFonts w:eastAsia="Times New Roman" w:cstheme="minorHAnsi"/>
                <w:i/>
                <w:sz w:val="20"/>
                <w:szCs w:val="20"/>
              </w:rPr>
              <w:t>&lt;&lt;1&gt;&gt;</w:t>
            </w:r>
            <w:r w:rsidRPr="0008421F">
              <w:rPr>
                <w:rFonts w:eastAsia="Times New Roman" w:cstheme="minorHAnsi"/>
                <w:i/>
                <w:sz w:val="20"/>
                <w:szCs w:val="20"/>
              </w:rPr>
              <w:t>" /&gt;</w:t>
            </w:r>
            <w:r w:rsidRPr="0008421F">
              <w:rPr>
                <w:rFonts w:eastAsia="Times New Roman" w:cstheme="minorHAnsi"/>
                <w:i/>
                <w:sz w:val="20"/>
                <w:szCs w:val="20"/>
              </w:rPr>
              <w:br/>
              <w:t>                        &lt;/Employees&gt;</w:t>
            </w:r>
            <w:r w:rsidRPr="0008421F">
              <w:rPr>
                <w:rFonts w:eastAsia="Times New Roman" w:cstheme="minorHAnsi"/>
                <w:i/>
                <w:sz w:val="20"/>
                <w:szCs w:val="20"/>
              </w:rPr>
              <w:br/>
              <w:t>                  </w:t>
            </w:r>
            <w:r w:rsidRPr="00F21F33">
              <w:rPr>
                <w:rFonts w:eastAsia="Times New Roman" w:cstheme="minorHAnsi"/>
                <w:i/>
                <w:sz w:val="20"/>
                <w:szCs w:val="20"/>
              </w:rPr>
              <w:t>      &lt;RequestItems&gt;</w:t>
            </w:r>
            <w:r w:rsidRPr="00F21F33">
              <w:rPr>
                <w:rFonts w:eastAsia="Times New Roman" w:cstheme="minorHAnsi"/>
                <w:i/>
                <w:sz w:val="20"/>
                <w:szCs w:val="20"/>
              </w:rPr>
              <w:br/>
            </w:r>
            <w:r w:rsidRPr="00F21F33">
              <w:rPr>
                <w:rFonts w:eastAsia="Times New Roman" w:cstheme="minorHAnsi"/>
                <w:i/>
                <w:sz w:val="20"/>
                <w:szCs w:val="20"/>
              </w:rPr>
              <w:lastRenderedPageBreak/>
              <w:t>                            &lt;GlobalTimeOffRequestItem&gt;</w:t>
            </w:r>
            <w:r w:rsidRPr="00F21F33">
              <w:rPr>
                <w:rFonts w:eastAsia="Times New Roman" w:cstheme="minorHAnsi"/>
                <w:i/>
                <w:sz w:val="20"/>
                <w:szCs w:val="20"/>
              </w:rPr>
              <w:br/>
              <w:t>                                &lt;TimeOffPeriods&gt;</w:t>
            </w:r>
            <w:r w:rsidRPr="00F21F33">
              <w:rPr>
                <w:rFonts w:eastAsia="Times New Roman" w:cstheme="minorHAnsi"/>
                <w:i/>
                <w:sz w:val="20"/>
                <w:szCs w:val="20"/>
              </w:rPr>
              <w:br/>
              <w:t>                                    &lt;TimeOffPeriod StartDate="</w:t>
            </w:r>
            <w:r>
              <w:rPr>
                <w:rFonts w:eastAsia="Times New Roman" w:cstheme="minorHAnsi"/>
                <w:i/>
                <w:sz w:val="20"/>
                <w:szCs w:val="20"/>
              </w:rPr>
              <w:t>&lt;&lt;</w:t>
            </w:r>
            <w:r w:rsidRPr="00F21F33">
              <w:rPr>
                <w:rFonts w:eastAsia="Times New Roman" w:cstheme="minorHAnsi"/>
                <w:i/>
                <w:sz w:val="20"/>
                <w:szCs w:val="20"/>
              </w:rPr>
              <w:t>06/27/2019</w:t>
            </w:r>
            <w:r>
              <w:rPr>
                <w:rFonts w:eastAsia="Times New Roman" w:cstheme="minorHAnsi"/>
                <w:i/>
                <w:sz w:val="20"/>
                <w:szCs w:val="20"/>
              </w:rPr>
              <w:t>&gt;&gt;</w:t>
            </w:r>
            <w:r w:rsidRPr="00F21F33">
              <w:rPr>
                <w:rFonts w:eastAsia="Times New Roman" w:cstheme="minorHAnsi"/>
                <w:i/>
                <w:sz w:val="20"/>
                <w:szCs w:val="20"/>
              </w:rPr>
              <w:t>" EndDate="</w:t>
            </w:r>
            <w:r>
              <w:rPr>
                <w:rFonts w:eastAsia="Times New Roman" w:cstheme="minorHAnsi"/>
                <w:i/>
                <w:sz w:val="20"/>
                <w:szCs w:val="20"/>
              </w:rPr>
              <w:t>&lt;&lt;</w:t>
            </w:r>
            <w:r w:rsidRPr="00F21F33">
              <w:rPr>
                <w:rFonts w:eastAsia="Times New Roman" w:cstheme="minorHAnsi"/>
                <w:i/>
                <w:sz w:val="20"/>
                <w:szCs w:val="20"/>
              </w:rPr>
              <w:t>06/27/2019</w:t>
            </w:r>
            <w:r>
              <w:rPr>
                <w:rFonts w:eastAsia="Times New Roman" w:cstheme="minorHAnsi"/>
                <w:i/>
                <w:sz w:val="20"/>
                <w:szCs w:val="20"/>
              </w:rPr>
              <w:t>&gt;&gt;</w:t>
            </w:r>
            <w:r w:rsidRPr="00F21F33">
              <w:rPr>
                <w:rFonts w:eastAsia="Times New Roman" w:cstheme="minorHAnsi"/>
                <w:i/>
                <w:sz w:val="20"/>
                <w:szCs w:val="20"/>
              </w:rPr>
              <w:t>" Duration="FULL_DAY" PayCodeName="Personal"&gt;&lt;/TimeOffPeriod&gt;</w:t>
            </w:r>
            <w:r w:rsidRPr="00F21F33">
              <w:rPr>
                <w:rFonts w:eastAsia="Times New Roman" w:cstheme="minorHAnsi"/>
                <w:i/>
                <w:sz w:val="20"/>
                <w:szCs w:val="20"/>
              </w:rPr>
              <w:br/>
              <w:t>                                &lt;/TimeOffPeriods&gt;</w:t>
            </w:r>
            <w:r w:rsidRPr="00F21F33">
              <w:rPr>
                <w:rFonts w:eastAsia="Times New Roman" w:cstheme="minorHAnsi"/>
                <w:i/>
                <w:sz w:val="20"/>
                <w:szCs w:val="20"/>
              </w:rPr>
              <w:br/>
              <w:t>                                &lt;RequestFor&gt;TOR&lt;/RequestFor&gt;</w:t>
            </w:r>
            <w:r w:rsidRPr="00F21F33">
              <w:rPr>
                <w:rFonts w:eastAsia="Times New Roman" w:cstheme="minorHAnsi"/>
                <w:i/>
                <w:sz w:val="20"/>
                <w:szCs w:val="20"/>
              </w:rPr>
              <w:br/>
              <w:t>                                &lt;Employee&gt;</w:t>
            </w:r>
            <w:r w:rsidRPr="00F21F33">
              <w:rPr>
                <w:rFonts w:eastAsia="Times New Roman" w:cstheme="minorHAnsi"/>
                <w:i/>
                <w:sz w:val="20"/>
                <w:szCs w:val="20"/>
              </w:rPr>
              <w:br/>
              <w:t>                                    &lt;PersonIdentity&gt;</w:t>
            </w:r>
            <w:r w:rsidRPr="00F21F33">
              <w:rPr>
                <w:rFonts w:eastAsia="Times New Roman" w:cstheme="minorHAnsi"/>
                <w:i/>
                <w:sz w:val="20"/>
                <w:szCs w:val="20"/>
              </w:rPr>
              <w:br/>
              <w:t>                                        &lt;PersonNumber&gt;</w:t>
            </w:r>
            <w:r>
              <w:rPr>
                <w:rFonts w:eastAsia="Times New Roman" w:cstheme="minorHAnsi"/>
                <w:i/>
                <w:sz w:val="20"/>
                <w:szCs w:val="20"/>
              </w:rPr>
              <w:t>&lt;&lt;117&gt;&gt;</w:t>
            </w:r>
            <w:r w:rsidRPr="00F21F33">
              <w:rPr>
                <w:rFonts w:eastAsia="Times New Roman" w:cstheme="minorHAnsi"/>
                <w:i/>
                <w:sz w:val="20"/>
                <w:szCs w:val="20"/>
              </w:rPr>
              <w:t>&lt;/PersonNumber&gt;</w:t>
            </w:r>
            <w:r w:rsidRPr="00F21F33">
              <w:rPr>
                <w:rFonts w:eastAsia="Times New Roman" w:cstheme="minorHAnsi"/>
                <w:i/>
                <w:sz w:val="20"/>
                <w:szCs w:val="20"/>
              </w:rPr>
              <w:br/>
              <w:t>                                    &lt;/PersonIdentity&gt;</w:t>
            </w:r>
            <w:r w:rsidRPr="00F21F33">
              <w:rPr>
                <w:rFonts w:eastAsia="Times New Roman" w:cstheme="minorHAnsi"/>
                <w:i/>
                <w:sz w:val="20"/>
                <w:szCs w:val="20"/>
              </w:rPr>
              <w:br/>
              <w:t>                                &lt;/Employee&gt;</w:t>
            </w:r>
            <w:r w:rsidRPr="00F21F33">
              <w:rPr>
                <w:rFonts w:eastAsia="Times New Roman" w:cstheme="minorHAnsi"/>
                <w:i/>
                <w:sz w:val="20"/>
                <w:szCs w:val="20"/>
              </w:rPr>
              <w:br/>
              <w:t>                            &lt;/GlobalTimeOffRequestItem&gt;</w:t>
            </w:r>
            <w:r w:rsidRPr="00F21F33">
              <w:rPr>
                <w:rFonts w:eastAsia="Times New Roman" w:cstheme="minorHAnsi"/>
                <w:i/>
                <w:sz w:val="20"/>
                <w:szCs w:val="20"/>
              </w:rPr>
              <w:br/>
              <w:t>                        &lt;/RequestItems&gt;</w:t>
            </w:r>
            <w:r w:rsidRPr="00F21F33">
              <w:rPr>
                <w:rFonts w:eastAsia="Times New Roman" w:cstheme="minorHAnsi"/>
                <w:i/>
                <w:sz w:val="20"/>
                <w:szCs w:val="20"/>
              </w:rPr>
              <w:br/>
              <w:t>                    &lt;/RequestMgmt&gt;</w:t>
            </w:r>
            <w:r w:rsidRPr="00F21F33">
              <w:rPr>
                <w:rFonts w:eastAsia="Times New Roman" w:cstheme="minorHAnsi"/>
                <w:i/>
                <w:sz w:val="20"/>
                <w:szCs w:val="20"/>
              </w:rPr>
              <w:br/>
              <w:t>                &lt;/Request&gt;</w:t>
            </w:r>
            <w:r w:rsidRPr="00F21F33">
              <w:rPr>
                <w:rFonts w:eastAsia="Times New Roman" w:cstheme="minorHAnsi"/>
                <w:i/>
                <w:sz w:val="20"/>
                <w:szCs w:val="20"/>
              </w:rPr>
              <w:br/>
              <w:t>            &lt;/Kronos_WFC&gt;</w:t>
            </w:r>
            <w:r w:rsidRPr="00F21F33">
              <w:rPr>
                <w:rFonts w:eastAsia="Times New Roman" w:cstheme="minorHAnsi"/>
                <w:i/>
                <w:sz w:val="20"/>
                <w:szCs w:val="20"/>
              </w:rPr>
              <w:br/>
              <w:t>        &lt;/hs:KronosWFC&gt;</w:t>
            </w:r>
            <w:r w:rsidRPr="00F21F33">
              <w:rPr>
                <w:rFonts w:eastAsia="Times New Roman" w:cstheme="minorHAnsi"/>
                <w:i/>
                <w:sz w:val="20"/>
                <w:szCs w:val="20"/>
              </w:rPr>
              <w:br/>
              <w:t>    &lt;/soapenv:Body&gt;</w:t>
            </w:r>
            <w:r w:rsidRPr="00F21F33">
              <w:rPr>
                <w:rFonts w:eastAsia="Times New Roman" w:cstheme="minorHAnsi"/>
                <w:i/>
                <w:sz w:val="20"/>
                <w:szCs w:val="20"/>
              </w:rPr>
              <w:br/>
              <w:t>&lt;/soapenv:Envelope&gt;</w:t>
            </w:r>
          </w:p>
          <w:p w14:paraId="4F26F6A8" w14:textId="77777777" w:rsidR="003959C2" w:rsidRPr="00F21F33" w:rsidRDefault="003959C2" w:rsidP="004E5826"/>
        </w:tc>
      </w:tr>
      <w:tr w:rsidR="003959C2" w:rsidRPr="00F21F33" w14:paraId="33DFB967" w14:textId="77777777" w:rsidTr="003959C2">
        <w:tc>
          <w:tcPr>
            <w:tcW w:w="895" w:type="dxa"/>
          </w:tcPr>
          <w:p w14:paraId="09942F20" w14:textId="4BDC0D39" w:rsidR="003959C2" w:rsidRPr="00F21F33" w:rsidRDefault="003959C2" w:rsidP="3F215D77">
            <w:r w:rsidRPr="00F21F33">
              <w:lastRenderedPageBreak/>
              <w:t>10.</w:t>
            </w:r>
          </w:p>
          <w:p w14:paraId="6F4812A3" w14:textId="18918D2F" w:rsidR="003959C2" w:rsidRPr="00F21F33" w:rsidRDefault="003959C2" w:rsidP="3F215D77"/>
        </w:tc>
        <w:tc>
          <w:tcPr>
            <w:tcW w:w="1710" w:type="dxa"/>
          </w:tcPr>
          <w:p w14:paraId="3AFFE24A" w14:textId="0D5BD22C" w:rsidR="003959C2" w:rsidRPr="00F21F33" w:rsidRDefault="003959C2" w:rsidP="00E74C14">
            <w:r w:rsidRPr="00F21F33">
              <w:t>Create Swap Shift</w:t>
            </w:r>
          </w:p>
        </w:tc>
        <w:tc>
          <w:tcPr>
            <w:tcW w:w="7830" w:type="dxa"/>
          </w:tcPr>
          <w:p w14:paraId="44458E78" w14:textId="00BBF0C8" w:rsidR="003959C2" w:rsidRPr="00F21F33" w:rsidRDefault="003959C2" w:rsidP="00E74C14">
            <w:r w:rsidRPr="00F21F33">
              <w:t>Step 1.</w:t>
            </w:r>
          </w:p>
          <w:p w14:paraId="068E4DC5" w14:textId="491EDFB2" w:rsidR="003959C2" w:rsidRPr="00F21F33" w:rsidRDefault="003959C2" w:rsidP="00F67C58">
            <w:r w:rsidRPr="00F21F33">
              <w:t>Request Type: GET</w:t>
            </w:r>
          </w:p>
          <w:p w14:paraId="4510D025" w14:textId="77777777" w:rsidR="003959C2" w:rsidRPr="00F21F33" w:rsidRDefault="003959C2" w:rsidP="00E74C14"/>
          <w:p w14:paraId="62DE19BB" w14:textId="77777777" w:rsidR="003959C2" w:rsidRPr="00F21F33" w:rsidRDefault="003959C2" w:rsidP="00E74C14">
            <w:pPr>
              <w:rPr>
                <w:i/>
                <w:sz w:val="20"/>
                <w:szCs w:val="20"/>
              </w:rPr>
            </w:pPr>
            <w:r w:rsidRPr="00F21F33">
              <w:rPr>
                <w:i/>
                <w:sz w:val="20"/>
                <w:szCs w:val="20"/>
              </w:rPr>
              <w:t>&lt;Request Action='LoadJobs'&gt;</w:t>
            </w:r>
          </w:p>
          <w:p w14:paraId="7D8DF8AA" w14:textId="77777777" w:rsidR="003959C2" w:rsidRPr="00F21F33" w:rsidRDefault="003959C2" w:rsidP="00E74C14">
            <w:pPr>
              <w:rPr>
                <w:i/>
                <w:sz w:val="20"/>
                <w:szCs w:val="20"/>
              </w:rPr>
            </w:pPr>
            <w:r w:rsidRPr="00F21F33">
              <w:rPr>
                <w:i/>
                <w:sz w:val="20"/>
                <w:szCs w:val="20"/>
              </w:rPr>
              <w:t xml:space="preserve">          &lt;SwapShiftJobs QueryDate ='5/20/2019' StartTime ='09:00AM' EndTime='02:00PM'&gt;</w:t>
            </w:r>
          </w:p>
          <w:p w14:paraId="4A899AE0" w14:textId="77777777" w:rsidR="003959C2" w:rsidRPr="00F21F33" w:rsidRDefault="003959C2" w:rsidP="00E74C14">
            <w:pPr>
              <w:rPr>
                <w:i/>
                <w:sz w:val="20"/>
                <w:szCs w:val="20"/>
              </w:rPr>
            </w:pPr>
            <w:r w:rsidRPr="00F21F33">
              <w:rPr>
                <w:i/>
                <w:sz w:val="20"/>
                <w:szCs w:val="20"/>
              </w:rPr>
              <w:t xml:space="preserve">            &lt;Employee&gt;</w:t>
            </w:r>
          </w:p>
          <w:p w14:paraId="1C076CCD" w14:textId="7E1D28F8" w:rsidR="003959C2" w:rsidRPr="00F21F33" w:rsidRDefault="003959C2" w:rsidP="00E74C14">
            <w:pPr>
              <w:rPr>
                <w:i/>
                <w:sz w:val="20"/>
                <w:szCs w:val="20"/>
              </w:rPr>
            </w:pPr>
            <w:r w:rsidRPr="00F21F33">
              <w:rPr>
                <w:i/>
                <w:sz w:val="20"/>
                <w:szCs w:val="20"/>
              </w:rPr>
              <w:t xml:space="preserve">              &lt;PersonIdentity PersonNumber='</w:t>
            </w:r>
            <w:r>
              <w:rPr>
                <w:i/>
                <w:sz w:val="20"/>
                <w:szCs w:val="20"/>
              </w:rPr>
              <w:t>&lt;&lt;</w:t>
            </w:r>
            <w:r w:rsidRPr="00F21F33">
              <w:rPr>
                <w:i/>
                <w:sz w:val="20"/>
                <w:szCs w:val="20"/>
              </w:rPr>
              <w:t>117</w:t>
            </w:r>
            <w:r>
              <w:rPr>
                <w:i/>
                <w:sz w:val="20"/>
                <w:szCs w:val="20"/>
              </w:rPr>
              <w:t>&gt;&gt;</w:t>
            </w:r>
            <w:r w:rsidRPr="00F21F33">
              <w:rPr>
                <w:i/>
                <w:sz w:val="20"/>
                <w:szCs w:val="20"/>
              </w:rPr>
              <w:t>'/&gt;</w:t>
            </w:r>
          </w:p>
          <w:p w14:paraId="63E5BDC0" w14:textId="77777777" w:rsidR="003959C2" w:rsidRPr="00F21F33" w:rsidRDefault="003959C2" w:rsidP="00E74C14">
            <w:pPr>
              <w:rPr>
                <w:i/>
                <w:sz w:val="20"/>
                <w:szCs w:val="20"/>
              </w:rPr>
            </w:pPr>
            <w:r w:rsidRPr="00F21F33">
              <w:rPr>
                <w:i/>
                <w:sz w:val="20"/>
                <w:szCs w:val="20"/>
              </w:rPr>
              <w:t xml:space="preserve">            &lt;/Employee&gt;</w:t>
            </w:r>
          </w:p>
          <w:p w14:paraId="7FAD6150" w14:textId="77777777" w:rsidR="003959C2" w:rsidRPr="00F21F33" w:rsidRDefault="003959C2" w:rsidP="00E74C14">
            <w:pPr>
              <w:rPr>
                <w:i/>
                <w:sz w:val="20"/>
                <w:szCs w:val="20"/>
              </w:rPr>
            </w:pPr>
            <w:r w:rsidRPr="00F21F33">
              <w:rPr>
                <w:i/>
                <w:sz w:val="20"/>
                <w:szCs w:val="20"/>
              </w:rPr>
              <w:t xml:space="preserve">          &lt;/SwapShiftJobs&gt;</w:t>
            </w:r>
          </w:p>
          <w:p w14:paraId="6C46BF28" w14:textId="53FB68DF" w:rsidR="003959C2" w:rsidRPr="00F21F33" w:rsidRDefault="003959C2" w:rsidP="00E74C14">
            <w:pPr>
              <w:rPr>
                <w:i/>
                <w:sz w:val="20"/>
                <w:szCs w:val="20"/>
              </w:rPr>
            </w:pPr>
            <w:r w:rsidRPr="00F21F33">
              <w:rPr>
                <w:i/>
                <w:sz w:val="20"/>
                <w:szCs w:val="20"/>
              </w:rPr>
              <w:t xml:space="preserve">        &lt;/Request&gt;</w:t>
            </w:r>
          </w:p>
          <w:p w14:paraId="6EF32413" w14:textId="77777777" w:rsidR="003959C2" w:rsidRPr="00F21F33" w:rsidRDefault="003959C2" w:rsidP="00E74C14"/>
          <w:p w14:paraId="5E1A0176" w14:textId="497621CC" w:rsidR="003959C2" w:rsidRPr="00F21F33" w:rsidRDefault="003959C2" w:rsidP="00E74C14">
            <w:r w:rsidRPr="00F21F33">
              <w:t>Step 2.</w:t>
            </w:r>
          </w:p>
          <w:p w14:paraId="248516B6" w14:textId="5BEDAD33" w:rsidR="003959C2" w:rsidRPr="00F21F33" w:rsidRDefault="003959C2" w:rsidP="00F67C58">
            <w:r w:rsidRPr="00F21F33">
              <w:t>Request Type: GET</w:t>
            </w:r>
          </w:p>
          <w:p w14:paraId="0E9E8DCD" w14:textId="516BBA80" w:rsidR="003959C2" w:rsidRPr="00F21F33" w:rsidRDefault="003959C2" w:rsidP="00E078A6">
            <w:pPr>
              <w:pStyle w:val="ListParagraph"/>
              <w:numPr>
                <w:ilvl w:val="0"/>
                <w:numId w:val="10"/>
              </w:numPr>
            </w:pPr>
          </w:p>
          <w:p w14:paraId="73B29E0D" w14:textId="77777777" w:rsidR="003959C2" w:rsidRPr="00F21F33" w:rsidRDefault="003959C2" w:rsidP="00E74C14">
            <w:pPr>
              <w:rPr>
                <w:i/>
                <w:sz w:val="20"/>
                <w:szCs w:val="20"/>
              </w:rPr>
            </w:pPr>
            <w:r w:rsidRPr="00F21F33">
              <w:tab/>
            </w:r>
            <w:r w:rsidRPr="00F21F33">
              <w:rPr>
                <w:i/>
                <w:sz w:val="20"/>
                <w:szCs w:val="20"/>
              </w:rPr>
              <w:t>&lt;Request Action='LoadJobs'&gt;</w:t>
            </w:r>
          </w:p>
          <w:p w14:paraId="26665BD9" w14:textId="77777777" w:rsidR="003959C2" w:rsidRPr="00F21F33" w:rsidRDefault="003959C2" w:rsidP="00E74C14">
            <w:pPr>
              <w:rPr>
                <w:i/>
                <w:sz w:val="20"/>
                <w:szCs w:val="20"/>
              </w:rPr>
            </w:pPr>
            <w:r w:rsidRPr="00F21F33">
              <w:rPr>
                <w:i/>
                <w:sz w:val="20"/>
                <w:szCs w:val="20"/>
              </w:rPr>
              <w:t xml:space="preserve">          &lt;SwapShiftJobs QueryDate ='7/03/2019' StartTime ='09:00AM' EndTime='02:00PM'&gt;</w:t>
            </w:r>
          </w:p>
          <w:p w14:paraId="3FDE68E0" w14:textId="77777777" w:rsidR="003959C2" w:rsidRPr="00F21F33" w:rsidRDefault="003959C2" w:rsidP="00E74C14">
            <w:pPr>
              <w:rPr>
                <w:i/>
                <w:sz w:val="20"/>
                <w:szCs w:val="20"/>
              </w:rPr>
            </w:pPr>
            <w:r w:rsidRPr="00F21F33">
              <w:rPr>
                <w:i/>
                <w:sz w:val="20"/>
                <w:szCs w:val="20"/>
              </w:rPr>
              <w:t xml:space="preserve">            &lt;Employee&gt;</w:t>
            </w:r>
          </w:p>
          <w:p w14:paraId="526A396F" w14:textId="5FD580B5" w:rsidR="003959C2" w:rsidRPr="00F21F33" w:rsidRDefault="003959C2" w:rsidP="00E74C14">
            <w:pPr>
              <w:rPr>
                <w:i/>
                <w:sz w:val="20"/>
                <w:szCs w:val="20"/>
              </w:rPr>
            </w:pPr>
            <w:r w:rsidRPr="00F21F33">
              <w:rPr>
                <w:i/>
                <w:sz w:val="20"/>
                <w:szCs w:val="20"/>
              </w:rPr>
              <w:t xml:space="preserve">              &lt;PersonIdentity PersonNumber='</w:t>
            </w:r>
            <w:r>
              <w:rPr>
                <w:i/>
                <w:sz w:val="20"/>
                <w:szCs w:val="20"/>
              </w:rPr>
              <w:t>&lt;&lt;</w:t>
            </w:r>
            <w:r w:rsidRPr="00F21F33">
              <w:rPr>
                <w:i/>
                <w:sz w:val="20"/>
                <w:szCs w:val="20"/>
              </w:rPr>
              <w:t>107</w:t>
            </w:r>
            <w:r>
              <w:rPr>
                <w:i/>
                <w:sz w:val="20"/>
                <w:szCs w:val="20"/>
              </w:rPr>
              <w:t>&gt;&gt;</w:t>
            </w:r>
            <w:r w:rsidRPr="00F21F33">
              <w:rPr>
                <w:i/>
                <w:sz w:val="20"/>
                <w:szCs w:val="20"/>
              </w:rPr>
              <w:t>'/&gt;</w:t>
            </w:r>
          </w:p>
          <w:p w14:paraId="502A2BEB" w14:textId="77777777" w:rsidR="003959C2" w:rsidRPr="00F21F33" w:rsidRDefault="003959C2" w:rsidP="00E74C14">
            <w:pPr>
              <w:rPr>
                <w:i/>
                <w:sz w:val="20"/>
                <w:szCs w:val="20"/>
              </w:rPr>
            </w:pPr>
            <w:r w:rsidRPr="00F21F33">
              <w:rPr>
                <w:i/>
                <w:sz w:val="20"/>
                <w:szCs w:val="20"/>
              </w:rPr>
              <w:t xml:space="preserve">            &lt;/Employee&gt;</w:t>
            </w:r>
          </w:p>
          <w:p w14:paraId="7CE3B2FB" w14:textId="77777777" w:rsidR="003959C2" w:rsidRPr="00F21F33" w:rsidRDefault="003959C2" w:rsidP="00E74C14">
            <w:pPr>
              <w:rPr>
                <w:i/>
                <w:sz w:val="20"/>
                <w:szCs w:val="20"/>
              </w:rPr>
            </w:pPr>
            <w:r w:rsidRPr="00F21F33">
              <w:rPr>
                <w:i/>
                <w:sz w:val="20"/>
                <w:szCs w:val="20"/>
              </w:rPr>
              <w:t xml:space="preserve">          &lt;/SwapShiftJobs&gt;</w:t>
            </w:r>
          </w:p>
          <w:p w14:paraId="46563481" w14:textId="77777777" w:rsidR="003959C2" w:rsidRPr="00F21F33" w:rsidRDefault="003959C2" w:rsidP="00E74C14">
            <w:pPr>
              <w:rPr>
                <w:i/>
                <w:sz w:val="20"/>
                <w:szCs w:val="20"/>
              </w:rPr>
            </w:pPr>
            <w:r w:rsidRPr="00F21F33">
              <w:rPr>
                <w:i/>
                <w:sz w:val="20"/>
                <w:szCs w:val="20"/>
              </w:rPr>
              <w:t xml:space="preserve">        &lt;/Request&gt;</w:t>
            </w:r>
          </w:p>
          <w:p w14:paraId="7429134D" w14:textId="77777777" w:rsidR="003959C2" w:rsidRPr="00F21F33" w:rsidRDefault="003959C2" w:rsidP="00E74C14">
            <w:pPr>
              <w:rPr>
                <w:i/>
                <w:sz w:val="20"/>
                <w:szCs w:val="20"/>
              </w:rPr>
            </w:pPr>
            <w:r w:rsidRPr="00F21F33">
              <w:rPr>
                <w:i/>
                <w:sz w:val="20"/>
                <w:szCs w:val="20"/>
              </w:rPr>
              <w:t xml:space="preserve">      &lt;/Kronos_WFC&gt;</w:t>
            </w:r>
          </w:p>
          <w:p w14:paraId="66D65407" w14:textId="77777777" w:rsidR="003959C2" w:rsidRPr="00F21F33" w:rsidRDefault="003959C2" w:rsidP="00E74C14">
            <w:pPr>
              <w:rPr>
                <w:i/>
                <w:sz w:val="20"/>
                <w:szCs w:val="20"/>
              </w:rPr>
            </w:pPr>
            <w:r w:rsidRPr="00F21F33">
              <w:rPr>
                <w:i/>
                <w:sz w:val="20"/>
                <w:szCs w:val="20"/>
              </w:rPr>
              <w:t xml:space="preserve">    &lt;/hs:KronosWFC&gt;</w:t>
            </w:r>
          </w:p>
          <w:p w14:paraId="47626F7A" w14:textId="77777777" w:rsidR="003959C2" w:rsidRPr="00F21F33" w:rsidRDefault="003959C2" w:rsidP="00E74C14">
            <w:pPr>
              <w:rPr>
                <w:i/>
                <w:sz w:val="20"/>
                <w:szCs w:val="20"/>
              </w:rPr>
            </w:pPr>
            <w:r w:rsidRPr="00F21F33">
              <w:rPr>
                <w:i/>
                <w:sz w:val="20"/>
                <w:szCs w:val="20"/>
              </w:rPr>
              <w:t xml:space="preserve">  &lt;/soapenv:Body&gt;</w:t>
            </w:r>
          </w:p>
          <w:p w14:paraId="2DC15BED" w14:textId="1E768E63" w:rsidR="003959C2" w:rsidRPr="00F21F33" w:rsidRDefault="003959C2" w:rsidP="00E74C14">
            <w:pPr>
              <w:rPr>
                <w:i/>
                <w:sz w:val="20"/>
                <w:szCs w:val="20"/>
              </w:rPr>
            </w:pPr>
            <w:r w:rsidRPr="00F21F33">
              <w:rPr>
                <w:i/>
                <w:sz w:val="20"/>
                <w:szCs w:val="20"/>
              </w:rPr>
              <w:t>&lt;/soapenv:Envelope&gt;</w:t>
            </w:r>
          </w:p>
          <w:p w14:paraId="00E67DE5" w14:textId="77777777" w:rsidR="003959C2" w:rsidRPr="00F21F33" w:rsidRDefault="003959C2" w:rsidP="00E74C14">
            <w:pPr>
              <w:ind w:left="360"/>
            </w:pPr>
          </w:p>
          <w:p w14:paraId="22029ABE" w14:textId="615A611A" w:rsidR="003959C2" w:rsidRPr="00F21F33" w:rsidRDefault="003959C2" w:rsidP="00E078A6">
            <w:pPr>
              <w:pStyle w:val="ListParagraph"/>
              <w:numPr>
                <w:ilvl w:val="0"/>
                <w:numId w:val="10"/>
              </w:numPr>
            </w:pPr>
            <w:r w:rsidRPr="00F21F33">
              <w:t>Request Type : GET</w:t>
            </w:r>
          </w:p>
          <w:p w14:paraId="25787337" w14:textId="045DEABA" w:rsidR="003959C2" w:rsidRPr="00F21F33" w:rsidRDefault="003959C2" w:rsidP="00F67C58">
            <w:pPr>
              <w:pStyle w:val="ListParagraph"/>
              <w:rPr>
                <w:i/>
                <w:sz w:val="20"/>
                <w:szCs w:val="20"/>
              </w:rPr>
            </w:pPr>
            <w:r w:rsidRPr="00F21F33">
              <w:rPr>
                <w:i/>
                <w:sz w:val="20"/>
                <w:szCs w:val="20"/>
              </w:rPr>
              <w:t>&lt;Request Action='LoadEligibleEmployees'&gt;</w:t>
            </w:r>
          </w:p>
          <w:p w14:paraId="18E8C13A" w14:textId="77777777" w:rsidR="003959C2" w:rsidRPr="00F21F33" w:rsidRDefault="003959C2" w:rsidP="00E74C14">
            <w:pPr>
              <w:ind w:left="360"/>
              <w:rPr>
                <w:i/>
                <w:sz w:val="20"/>
                <w:szCs w:val="20"/>
              </w:rPr>
            </w:pPr>
            <w:r w:rsidRPr="00F21F33">
              <w:rPr>
                <w:i/>
                <w:sz w:val="20"/>
                <w:szCs w:val="20"/>
              </w:rPr>
              <w:t xml:space="preserve">          &lt;SwapShiftEmployees QueryDate ='06/21/2019' ShiftSwapDate='06/24/2019'  StartTime ='9:00AM' EndTime='2:00PM'&gt;</w:t>
            </w:r>
          </w:p>
          <w:p w14:paraId="34498E8C" w14:textId="77777777" w:rsidR="003959C2" w:rsidRPr="00F21F33" w:rsidRDefault="003959C2" w:rsidP="00E74C14">
            <w:pPr>
              <w:ind w:left="360"/>
              <w:rPr>
                <w:i/>
                <w:sz w:val="20"/>
                <w:szCs w:val="20"/>
              </w:rPr>
            </w:pPr>
            <w:r w:rsidRPr="00F21F33">
              <w:rPr>
                <w:i/>
                <w:sz w:val="20"/>
                <w:szCs w:val="20"/>
              </w:rPr>
              <w:lastRenderedPageBreak/>
              <w:t xml:space="preserve">            &lt;Employee&gt;</w:t>
            </w:r>
          </w:p>
          <w:p w14:paraId="04EE6319" w14:textId="57749EDE" w:rsidR="003959C2" w:rsidRPr="00F21F33" w:rsidRDefault="003959C2" w:rsidP="00E74C14">
            <w:pPr>
              <w:ind w:left="360"/>
              <w:rPr>
                <w:i/>
                <w:sz w:val="20"/>
                <w:szCs w:val="20"/>
              </w:rPr>
            </w:pPr>
            <w:r w:rsidRPr="00F21F33">
              <w:rPr>
                <w:i/>
                <w:sz w:val="20"/>
                <w:szCs w:val="20"/>
              </w:rPr>
              <w:t xml:space="preserve">              &lt;PersonIdentity PersonNumber='</w:t>
            </w:r>
            <w:r>
              <w:rPr>
                <w:i/>
                <w:sz w:val="20"/>
                <w:szCs w:val="20"/>
              </w:rPr>
              <w:t>&lt;&lt;</w:t>
            </w:r>
            <w:r w:rsidRPr="00F21F33">
              <w:rPr>
                <w:i/>
                <w:sz w:val="20"/>
                <w:szCs w:val="20"/>
              </w:rPr>
              <w:t>107</w:t>
            </w:r>
            <w:r>
              <w:rPr>
                <w:i/>
                <w:sz w:val="20"/>
                <w:szCs w:val="20"/>
              </w:rPr>
              <w:t>&gt;&gt;</w:t>
            </w:r>
            <w:r w:rsidRPr="00F21F33">
              <w:rPr>
                <w:i/>
                <w:sz w:val="20"/>
                <w:szCs w:val="20"/>
              </w:rPr>
              <w:t>'/&gt;</w:t>
            </w:r>
          </w:p>
          <w:p w14:paraId="485C63D3" w14:textId="77777777" w:rsidR="003959C2" w:rsidRPr="00F21F33" w:rsidRDefault="003959C2" w:rsidP="00E74C14">
            <w:pPr>
              <w:ind w:left="360"/>
              <w:rPr>
                <w:i/>
                <w:sz w:val="20"/>
                <w:szCs w:val="20"/>
              </w:rPr>
            </w:pPr>
            <w:r w:rsidRPr="00F21F33">
              <w:rPr>
                <w:i/>
                <w:sz w:val="20"/>
                <w:szCs w:val="20"/>
              </w:rPr>
              <w:t xml:space="preserve">            &lt;/Employee&gt;</w:t>
            </w:r>
          </w:p>
          <w:p w14:paraId="1B6E7E84" w14:textId="77777777" w:rsidR="003959C2" w:rsidRPr="00F21F33" w:rsidRDefault="003959C2" w:rsidP="00E74C14">
            <w:pPr>
              <w:ind w:left="360"/>
              <w:rPr>
                <w:i/>
                <w:sz w:val="20"/>
                <w:szCs w:val="20"/>
              </w:rPr>
            </w:pPr>
            <w:r w:rsidRPr="00F21F33">
              <w:rPr>
                <w:i/>
                <w:sz w:val="20"/>
                <w:szCs w:val="20"/>
              </w:rPr>
              <w:t xml:space="preserve">          &lt;/SwapShiftEmployees&gt;</w:t>
            </w:r>
          </w:p>
          <w:p w14:paraId="78F85C7A" w14:textId="77777777" w:rsidR="003959C2" w:rsidRPr="00F21F33" w:rsidRDefault="003959C2" w:rsidP="00E74C14">
            <w:pPr>
              <w:ind w:left="360"/>
              <w:rPr>
                <w:i/>
                <w:sz w:val="20"/>
                <w:szCs w:val="20"/>
              </w:rPr>
            </w:pPr>
            <w:r w:rsidRPr="00F21F33">
              <w:rPr>
                <w:i/>
                <w:sz w:val="20"/>
                <w:szCs w:val="20"/>
              </w:rPr>
              <w:t xml:space="preserve">        &lt;/Request&gt;</w:t>
            </w:r>
          </w:p>
          <w:p w14:paraId="6B009BF2" w14:textId="77777777" w:rsidR="003959C2" w:rsidRPr="00F21F33" w:rsidRDefault="003959C2" w:rsidP="00E74C14">
            <w:pPr>
              <w:ind w:left="360"/>
              <w:rPr>
                <w:i/>
                <w:sz w:val="20"/>
                <w:szCs w:val="20"/>
              </w:rPr>
            </w:pPr>
          </w:p>
          <w:p w14:paraId="116B74D9" w14:textId="77777777" w:rsidR="003959C2" w:rsidRPr="00F21F33" w:rsidRDefault="003959C2" w:rsidP="00E74C14">
            <w:pPr>
              <w:ind w:left="360"/>
              <w:rPr>
                <w:i/>
                <w:sz w:val="20"/>
                <w:szCs w:val="20"/>
              </w:rPr>
            </w:pPr>
            <w:r w:rsidRPr="00F21F33">
              <w:rPr>
                <w:i/>
                <w:sz w:val="20"/>
                <w:szCs w:val="20"/>
              </w:rPr>
              <w:t xml:space="preserve">      &lt;/Kronos_WFC&gt;</w:t>
            </w:r>
          </w:p>
          <w:p w14:paraId="626E6BE4" w14:textId="77777777" w:rsidR="003959C2" w:rsidRPr="00F21F33" w:rsidRDefault="003959C2" w:rsidP="00E74C14">
            <w:pPr>
              <w:ind w:left="360"/>
              <w:rPr>
                <w:i/>
                <w:sz w:val="20"/>
                <w:szCs w:val="20"/>
              </w:rPr>
            </w:pPr>
            <w:r w:rsidRPr="00F21F33">
              <w:rPr>
                <w:i/>
                <w:sz w:val="20"/>
                <w:szCs w:val="20"/>
              </w:rPr>
              <w:t xml:space="preserve">    &lt;/hs:KronosWFC&gt;</w:t>
            </w:r>
          </w:p>
          <w:p w14:paraId="412DF979" w14:textId="77777777" w:rsidR="003959C2" w:rsidRPr="00F21F33" w:rsidRDefault="003959C2" w:rsidP="00E74C14">
            <w:pPr>
              <w:ind w:left="360"/>
              <w:rPr>
                <w:i/>
                <w:sz w:val="20"/>
                <w:szCs w:val="20"/>
              </w:rPr>
            </w:pPr>
            <w:r w:rsidRPr="00F21F33">
              <w:rPr>
                <w:i/>
                <w:sz w:val="20"/>
                <w:szCs w:val="20"/>
              </w:rPr>
              <w:t xml:space="preserve">  &lt;/soapenv:Body&gt;</w:t>
            </w:r>
          </w:p>
          <w:p w14:paraId="255E2F5F" w14:textId="18D9CF04" w:rsidR="003959C2" w:rsidRPr="00F21F33" w:rsidRDefault="003959C2" w:rsidP="00E74C14">
            <w:pPr>
              <w:ind w:left="360"/>
              <w:rPr>
                <w:i/>
                <w:sz w:val="20"/>
                <w:szCs w:val="20"/>
              </w:rPr>
            </w:pPr>
            <w:r w:rsidRPr="00F21F33">
              <w:rPr>
                <w:i/>
                <w:sz w:val="20"/>
                <w:szCs w:val="20"/>
              </w:rPr>
              <w:t>&lt;/soapenv:Envelope&gt;</w:t>
            </w:r>
          </w:p>
          <w:p w14:paraId="5C112589" w14:textId="77777777" w:rsidR="003959C2" w:rsidRPr="00F21F33" w:rsidRDefault="003959C2" w:rsidP="00E74C14">
            <w:pPr>
              <w:rPr>
                <w:i/>
                <w:sz w:val="20"/>
                <w:szCs w:val="20"/>
              </w:rPr>
            </w:pPr>
          </w:p>
          <w:p w14:paraId="74EC5042" w14:textId="28CFE8F1" w:rsidR="003959C2" w:rsidRPr="00F21F33" w:rsidRDefault="003959C2" w:rsidP="00E74C14">
            <w:r w:rsidRPr="00F21F33">
              <w:t xml:space="preserve">Step 3.  </w:t>
            </w:r>
          </w:p>
          <w:p w14:paraId="4B282DDB" w14:textId="6046D987" w:rsidR="003959C2" w:rsidRPr="00F21F33" w:rsidRDefault="003959C2" w:rsidP="00E74C14">
            <w:r w:rsidRPr="00F21F33">
              <w:t>Request Type: POST</w:t>
            </w:r>
          </w:p>
          <w:p w14:paraId="19140B9A" w14:textId="77777777" w:rsidR="003959C2" w:rsidRPr="00F21F33" w:rsidRDefault="003959C2" w:rsidP="00E74C14"/>
          <w:p w14:paraId="0B3F0D4D" w14:textId="634BFB15" w:rsidR="003959C2" w:rsidRPr="00F21F33" w:rsidRDefault="003959C2" w:rsidP="00E74C14">
            <w:pPr>
              <w:rPr>
                <w:i/>
                <w:sz w:val="20"/>
                <w:szCs w:val="20"/>
              </w:rPr>
            </w:pPr>
            <w:r w:rsidRPr="00F21F33">
              <w:rPr>
                <w:i/>
                <w:sz w:val="20"/>
                <w:szCs w:val="20"/>
              </w:rPr>
              <w:t>&lt;?xml version='1.0' encoding='UTF-8'?&gt;</w:t>
            </w:r>
          </w:p>
          <w:p w14:paraId="0CEDF2EE" w14:textId="77777777" w:rsidR="003959C2" w:rsidRPr="00F21F33" w:rsidRDefault="003959C2" w:rsidP="00E74C14">
            <w:pPr>
              <w:rPr>
                <w:i/>
                <w:sz w:val="20"/>
                <w:szCs w:val="20"/>
              </w:rPr>
            </w:pPr>
          </w:p>
          <w:p w14:paraId="1F8D5188" w14:textId="77777777" w:rsidR="003959C2" w:rsidRPr="00F21F33" w:rsidRDefault="003959C2" w:rsidP="00E74C14">
            <w:pPr>
              <w:rPr>
                <w:i/>
                <w:sz w:val="20"/>
                <w:szCs w:val="20"/>
              </w:rPr>
            </w:pPr>
            <w:r w:rsidRPr="00F21F33">
              <w:rPr>
                <w:i/>
                <w:sz w:val="20"/>
                <w:szCs w:val="20"/>
              </w:rPr>
              <w:t>&lt;soapenv:Envelope xmlns:soapenv='http://schemas.xmlsoap.org/soap/envelope/' xmlns:hs='http://localhost/wfc/XMLAPISchema'&gt;</w:t>
            </w:r>
          </w:p>
          <w:p w14:paraId="0B7D834F" w14:textId="77777777" w:rsidR="003959C2" w:rsidRPr="00F21F33" w:rsidRDefault="003959C2" w:rsidP="00E74C14">
            <w:pPr>
              <w:rPr>
                <w:i/>
                <w:sz w:val="20"/>
                <w:szCs w:val="20"/>
              </w:rPr>
            </w:pPr>
          </w:p>
          <w:p w14:paraId="051B3D3F" w14:textId="4FA79605" w:rsidR="003959C2" w:rsidRPr="00F21F33" w:rsidRDefault="003959C2" w:rsidP="00E74C14">
            <w:pPr>
              <w:rPr>
                <w:i/>
                <w:sz w:val="20"/>
                <w:szCs w:val="20"/>
              </w:rPr>
            </w:pPr>
            <w:r w:rsidRPr="00F21F33">
              <w:rPr>
                <w:i/>
                <w:sz w:val="20"/>
                <w:szCs w:val="20"/>
              </w:rPr>
              <w:t xml:space="preserve">  &lt;soapenv:Body&gt;</w:t>
            </w:r>
          </w:p>
          <w:p w14:paraId="5C3D4237" w14:textId="6B330B4A" w:rsidR="003959C2" w:rsidRPr="00F21F33" w:rsidRDefault="003959C2" w:rsidP="00E74C14">
            <w:pPr>
              <w:rPr>
                <w:i/>
                <w:sz w:val="20"/>
                <w:szCs w:val="20"/>
              </w:rPr>
            </w:pPr>
            <w:r w:rsidRPr="00F21F33">
              <w:rPr>
                <w:i/>
                <w:sz w:val="20"/>
                <w:szCs w:val="20"/>
              </w:rPr>
              <w:t xml:space="preserve">    &lt;hs:KronosWFC&gt;</w:t>
            </w:r>
          </w:p>
          <w:p w14:paraId="7990A5B6" w14:textId="20450F0B" w:rsidR="003959C2" w:rsidRPr="00F21F33" w:rsidRDefault="003959C2" w:rsidP="00E74C14">
            <w:pPr>
              <w:rPr>
                <w:i/>
                <w:sz w:val="20"/>
                <w:szCs w:val="20"/>
              </w:rPr>
            </w:pPr>
            <w:r w:rsidRPr="00F21F33">
              <w:rPr>
                <w:i/>
                <w:sz w:val="20"/>
                <w:szCs w:val="20"/>
              </w:rPr>
              <w:t xml:space="preserve">      &lt;Kronos_WFC version='1.0'&gt;</w:t>
            </w:r>
          </w:p>
          <w:p w14:paraId="3D3234B3" w14:textId="77777777" w:rsidR="003959C2" w:rsidRPr="00F21F33" w:rsidRDefault="003959C2" w:rsidP="00E74C14">
            <w:pPr>
              <w:rPr>
                <w:i/>
                <w:sz w:val="20"/>
                <w:szCs w:val="20"/>
              </w:rPr>
            </w:pPr>
            <w:r w:rsidRPr="00F21F33">
              <w:rPr>
                <w:i/>
                <w:sz w:val="20"/>
                <w:szCs w:val="20"/>
              </w:rPr>
              <w:t xml:space="preserve">       &lt;Request Action ='AddRequests'&gt;</w:t>
            </w:r>
          </w:p>
          <w:p w14:paraId="4A1C7AFD" w14:textId="77777777" w:rsidR="003959C2" w:rsidRPr="00F21F33" w:rsidRDefault="003959C2" w:rsidP="00E74C14">
            <w:pPr>
              <w:rPr>
                <w:i/>
                <w:sz w:val="20"/>
                <w:szCs w:val="20"/>
              </w:rPr>
            </w:pPr>
            <w:r w:rsidRPr="00F21F33">
              <w:rPr>
                <w:i/>
                <w:sz w:val="20"/>
                <w:szCs w:val="20"/>
              </w:rPr>
              <w:t xml:space="preserve">          &lt;EmployeeRequestMgmt QueryDateSpan='08/29/2019 - 09/29/2019'&gt;</w:t>
            </w:r>
          </w:p>
          <w:p w14:paraId="41A70C15" w14:textId="77777777" w:rsidR="003959C2" w:rsidRPr="00F21F33" w:rsidRDefault="003959C2" w:rsidP="00E74C14">
            <w:pPr>
              <w:rPr>
                <w:i/>
                <w:sz w:val="20"/>
                <w:szCs w:val="20"/>
              </w:rPr>
            </w:pPr>
            <w:r w:rsidRPr="00F21F33">
              <w:rPr>
                <w:i/>
                <w:sz w:val="20"/>
                <w:szCs w:val="20"/>
              </w:rPr>
              <w:t xml:space="preserve">            &lt;Employee&gt;</w:t>
            </w:r>
          </w:p>
          <w:p w14:paraId="4087691B" w14:textId="04A6A99E" w:rsidR="003959C2" w:rsidRPr="00F21F33" w:rsidRDefault="003959C2" w:rsidP="00E74C14">
            <w:pPr>
              <w:rPr>
                <w:i/>
                <w:sz w:val="20"/>
                <w:szCs w:val="20"/>
              </w:rPr>
            </w:pPr>
            <w:r w:rsidRPr="00F21F33">
              <w:rPr>
                <w:i/>
                <w:sz w:val="20"/>
                <w:szCs w:val="20"/>
              </w:rPr>
              <w:t xml:space="preserve">              &lt;PersonIdentity PersonNumber='</w:t>
            </w:r>
            <w:r w:rsidR="008352E3">
              <w:rPr>
                <w:i/>
                <w:sz w:val="20"/>
                <w:szCs w:val="20"/>
              </w:rPr>
              <w:t>&lt;&lt;</w:t>
            </w:r>
            <w:r w:rsidRPr="00F21F33">
              <w:rPr>
                <w:i/>
                <w:sz w:val="20"/>
                <w:szCs w:val="20"/>
              </w:rPr>
              <w:t>107</w:t>
            </w:r>
            <w:r w:rsidR="008352E3">
              <w:rPr>
                <w:i/>
                <w:sz w:val="20"/>
                <w:szCs w:val="20"/>
              </w:rPr>
              <w:t>&gt;&gt;</w:t>
            </w:r>
            <w:r w:rsidRPr="00F21F33">
              <w:rPr>
                <w:i/>
                <w:sz w:val="20"/>
                <w:szCs w:val="20"/>
              </w:rPr>
              <w:t>' /&gt;</w:t>
            </w:r>
          </w:p>
          <w:p w14:paraId="25D804BB" w14:textId="77777777" w:rsidR="003959C2" w:rsidRPr="00F21F33" w:rsidRDefault="003959C2" w:rsidP="00E74C14">
            <w:pPr>
              <w:rPr>
                <w:i/>
                <w:sz w:val="20"/>
                <w:szCs w:val="20"/>
              </w:rPr>
            </w:pPr>
            <w:r w:rsidRPr="00F21F33">
              <w:rPr>
                <w:i/>
                <w:sz w:val="20"/>
                <w:szCs w:val="20"/>
              </w:rPr>
              <w:t xml:space="preserve">            &lt;/Employee&gt;</w:t>
            </w:r>
          </w:p>
          <w:p w14:paraId="6B3A3E31" w14:textId="77777777" w:rsidR="003959C2" w:rsidRPr="00F21F33" w:rsidRDefault="003959C2" w:rsidP="00E74C14">
            <w:pPr>
              <w:rPr>
                <w:i/>
                <w:sz w:val="20"/>
                <w:szCs w:val="20"/>
              </w:rPr>
            </w:pPr>
            <w:r w:rsidRPr="00F21F33">
              <w:rPr>
                <w:i/>
                <w:sz w:val="20"/>
                <w:szCs w:val="20"/>
              </w:rPr>
              <w:t xml:space="preserve">            &lt;RequestItems&gt;</w:t>
            </w:r>
          </w:p>
          <w:p w14:paraId="3470C9D9" w14:textId="77777777" w:rsidR="003959C2" w:rsidRPr="00F21F33" w:rsidRDefault="003959C2" w:rsidP="00E74C14">
            <w:pPr>
              <w:rPr>
                <w:i/>
                <w:sz w:val="20"/>
                <w:szCs w:val="20"/>
              </w:rPr>
            </w:pPr>
            <w:r w:rsidRPr="00F21F33">
              <w:rPr>
                <w:i/>
                <w:sz w:val="20"/>
                <w:szCs w:val="20"/>
              </w:rPr>
              <w:t xml:space="preserve">              &lt;SwapShiftRequestItem RequestFor='Shift Swap Request'&gt;</w:t>
            </w:r>
          </w:p>
          <w:p w14:paraId="65FC60F9" w14:textId="77777777" w:rsidR="003959C2" w:rsidRPr="00F21F33" w:rsidRDefault="003959C2" w:rsidP="00E74C14">
            <w:pPr>
              <w:rPr>
                <w:i/>
                <w:sz w:val="20"/>
                <w:szCs w:val="20"/>
              </w:rPr>
            </w:pPr>
            <w:r w:rsidRPr="00F21F33">
              <w:rPr>
                <w:i/>
                <w:sz w:val="20"/>
                <w:szCs w:val="20"/>
              </w:rPr>
              <w:t xml:space="preserve">                &lt;Employee&gt;</w:t>
            </w:r>
          </w:p>
          <w:p w14:paraId="1E2113D0" w14:textId="71B42E1E" w:rsidR="003959C2" w:rsidRPr="00F21F33" w:rsidRDefault="003959C2" w:rsidP="00E74C14">
            <w:pPr>
              <w:rPr>
                <w:i/>
                <w:sz w:val="20"/>
                <w:szCs w:val="20"/>
              </w:rPr>
            </w:pPr>
            <w:r w:rsidRPr="00F21F33">
              <w:rPr>
                <w:i/>
                <w:sz w:val="20"/>
                <w:szCs w:val="20"/>
              </w:rPr>
              <w:t xml:space="preserve">                  &lt;PersonIdentity PersonNumber='</w:t>
            </w:r>
            <w:r w:rsidR="008352E3">
              <w:rPr>
                <w:i/>
                <w:sz w:val="20"/>
                <w:szCs w:val="20"/>
              </w:rPr>
              <w:t>&lt;&lt;</w:t>
            </w:r>
            <w:r w:rsidRPr="00F21F33">
              <w:rPr>
                <w:i/>
                <w:sz w:val="20"/>
                <w:szCs w:val="20"/>
              </w:rPr>
              <w:t>107</w:t>
            </w:r>
            <w:r w:rsidR="000A0975">
              <w:rPr>
                <w:i/>
                <w:sz w:val="20"/>
                <w:szCs w:val="20"/>
              </w:rPr>
              <w:t>&gt;&gt;</w:t>
            </w:r>
            <w:r w:rsidRPr="00F21F33">
              <w:rPr>
                <w:i/>
                <w:sz w:val="20"/>
                <w:szCs w:val="20"/>
              </w:rPr>
              <w:t>' /&gt;</w:t>
            </w:r>
          </w:p>
          <w:p w14:paraId="7601E6DB" w14:textId="77777777" w:rsidR="003959C2" w:rsidRPr="00F21F33" w:rsidRDefault="003959C2" w:rsidP="00E74C14">
            <w:pPr>
              <w:rPr>
                <w:i/>
                <w:sz w:val="20"/>
                <w:szCs w:val="20"/>
              </w:rPr>
            </w:pPr>
            <w:r w:rsidRPr="00F21F33">
              <w:rPr>
                <w:i/>
                <w:sz w:val="20"/>
                <w:szCs w:val="20"/>
              </w:rPr>
              <w:t xml:space="preserve">                &lt;/Employee&gt;</w:t>
            </w:r>
          </w:p>
          <w:p w14:paraId="420246A9" w14:textId="77777777" w:rsidR="003959C2" w:rsidRPr="00F21F33" w:rsidRDefault="003959C2" w:rsidP="00E74C14">
            <w:pPr>
              <w:rPr>
                <w:i/>
                <w:sz w:val="20"/>
                <w:szCs w:val="20"/>
              </w:rPr>
            </w:pPr>
            <w:r w:rsidRPr="00F21F33">
              <w:rPr>
                <w:i/>
                <w:sz w:val="20"/>
                <w:szCs w:val="20"/>
              </w:rPr>
              <w:t xml:space="preserve">                &lt;OfferedShift&gt;</w:t>
            </w:r>
          </w:p>
          <w:p w14:paraId="6C5D98D5" w14:textId="29A200B6" w:rsidR="003959C2" w:rsidRPr="00F21F33" w:rsidRDefault="003959C2" w:rsidP="00E74C14">
            <w:pPr>
              <w:rPr>
                <w:i/>
                <w:sz w:val="20"/>
                <w:szCs w:val="20"/>
              </w:rPr>
            </w:pPr>
            <w:r w:rsidRPr="00F21F33">
              <w:rPr>
                <w:i/>
                <w:sz w:val="20"/>
                <w:szCs w:val="20"/>
              </w:rPr>
              <w:t xml:space="preserve">                  &lt;ShiftRequestItem StartDateTime='8/29/2019 9:00AM' EndDateTime='8/29/2019 2:00PM' OrgJobPath='</w:t>
            </w:r>
            <w:r w:rsidR="000A0975">
              <w:rPr>
                <w:i/>
                <w:sz w:val="20"/>
                <w:szCs w:val="20"/>
              </w:rPr>
              <w:t>&lt;&lt;</w:t>
            </w:r>
            <w:r w:rsidRPr="00F21F33">
              <w:rPr>
                <w:i/>
                <w:sz w:val="20"/>
                <w:szCs w:val="20"/>
              </w:rPr>
              <w:t>Corporate/Grocery/Region 1/District 1/Store 0404/Frontend/Cashier</w:t>
            </w:r>
            <w:r w:rsidR="000A0975">
              <w:rPr>
                <w:i/>
                <w:sz w:val="20"/>
                <w:szCs w:val="20"/>
              </w:rPr>
              <w:t>&gt;&gt;</w:t>
            </w:r>
            <w:r w:rsidRPr="00F21F33">
              <w:rPr>
                <w:i/>
                <w:sz w:val="20"/>
                <w:szCs w:val="20"/>
              </w:rPr>
              <w:t>'&gt;</w:t>
            </w:r>
          </w:p>
          <w:p w14:paraId="5DBD229B" w14:textId="77777777" w:rsidR="003959C2" w:rsidRPr="00F21F33" w:rsidRDefault="003959C2" w:rsidP="00E74C14">
            <w:pPr>
              <w:rPr>
                <w:i/>
                <w:sz w:val="20"/>
                <w:szCs w:val="20"/>
              </w:rPr>
            </w:pPr>
            <w:r w:rsidRPr="00F21F33">
              <w:rPr>
                <w:i/>
                <w:sz w:val="20"/>
                <w:szCs w:val="20"/>
              </w:rPr>
              <w:t xml:space="preserve">                    &lt;Employee&gt;</w:t>
            </w:r>
          </w:p>
          <w:p w14:paraId="3BE57EA2" w14:textId="73317EC9" w:rsidR="003959C2" w:rsidRPr="00F21F33" w:rsidRDefault="003959C2" w:rsidP="00E74C14">
            <w:pPr>
              <w:rPr>
                <w:i/>
                <w:sz w:val="20"/>
                <w:szCs w:val="20"/>
              </w:rPr>
            </w:pPr>
            <w:r w:rsidRPr="00F21F33">
              <w:rPr>
                <w:i/>
                <w:sz w:val="20"/>
                <w:szCs w:val="20"/>
              </w:rPr>
              <w:t xml:space="preserve">                      &lt;PersonIdentity PersonNumber='</w:t>
            </w:r>
            <w:r w:rsidR="000A0975">
              <w:rPr>
                <w:i/>
                <w:sz w:val="20"/>
                <w:szCs w:val="20"/>
              </w:rPr>
              <w:t>&lt;&lt;</w:t>
            </w:r>
            <w:r w:rsidRPr="00F21F33">
              <w:rPr>
                <w:i/>
                <w:sz w:val="20"/>
                <w:szCs w:val="20"/>
              </w:rPr>
              <w:t>107</w:t>
            </w:r>
            <w:r w:rsidR="000A0975">
              <w:rPr>
                <w:i/>
                <w:sz w:val="20"/>
                <w:szCs w:val="20"/>
              </w:rPr>
              <w:t>&gt;&gt;</w:t>
            </w:r>
            <w:r w:rsidRPr="00F21F33">
              <w:rPr>
                <w:i/>
                <w:sz w:val="20"/>
                <w:szCs w:val="20"/>
              </w:rPr>
              <w:t>' /&gt;</w:t>
            </w:r>
          </w:p>
          <w:p w14:paraId="6E37DD06" w14:textId="77777777" w:rsidR="003959C2" w:rsidRPr="00F21F33" w:rsidRDefault="003959C2" w:rsidP="00E74C14">
            <w:pPr>
              <w:rPr>
                <w:i/>
                <w:sz w:val="20"/>
                <w:szCs w:val="20"/>
              </w:rPr>
            </w:pPr>
            <w:r w:rsidRPr="00F21F33">
              <w:rPr>
                <w:i/>
                <w:sz w:val="20"/>
                <w:szCs w:val="20"/>
              </w:rPr>
              <w:t xml:space="preserve">                    &lt;/Employee&gt;</w:t>
            </w:r>
          </w:p>
          <w:p w14:paraId="702716A7" w14:textId="77777777" w:rsidR="003959C2" w:rsidRPr="00F21F33" w:rsidRDefault="003959C2" w:rsidP="00E74C14">
            <w:pPr>
              <w:rPr>
                <w:i/>
                <w:sz w:val="20"/>
                <w:szCs w:val="20"/>
              </w:rPr>
            </w:pPr>
            <w:r w:rsidRPr="00F21F33">
              <w:rPr>
                <w:i/>
                <w:sz w:val="20"/>
                <w:szCs w:val="20"/>
              </w:rPr>
              <w:t xml:space="preserve">                  &lt;/ShiftRequestItem&gt;</w:t>
            </w:r>
          </w:p>
          <w:p w14:paraId="269CFF07" w14:textId="77777777" w:rsidR="003959C2" w:rsidRPr="00F21F33" w:rsidRDefault="003959C2" w:rsidP="00E74C14">
            <w:pPr>
              <w:rPr>
                <w:i/>
                <w:sz w:val="20"/>
                <w:szCs w:val="20"/>
              </w:rPr>
            </w:pPr>
            <w:r w:rsidRPr="00F21F33">
              <w:rPr>
                <w:i/>
                <w:sz w:val="20"/>
                <w:szCs w:val="20"/>
              </w:rPr>
              <w:t xml:space="preserve">                &lt;/OfferedShift&gt;</w:t>
            </w:r>
          </w:p>
          <w:p w14:paraId="6FF07AD8" w14:textId="77777777" w:rsidR="003959C2" w:rsidRPr="00F21F33" w:rsidRDefault="003959C2" w:rsidP="00E74C14">
            <w:pPr>
              <w:rPr>
                <w:i/>
                <w:sz w:val="20"/>
                <w:szCs w:val="20"/>
              </w:rPr>
            </w:pPr>
            <w:r w:rsidRPr="00F21F33">
              <w:rPr>
                <w:i/>
                <w:sz w:val="20"/>
                <w:szCs w:val="20"/>
              </w:rPr>
              <w:t xml:space="preserve">                &lt;RequestedShift&gt;</w:t>
            </w:r>
          </w:p>
          <w:p w14:paraId="77A59F5C" w14:textId="260C5ADA" w:rsidR="003959C2" w:rsidRPr="00F21F33" w:rsidRDefault="003959C2" w:rsidP="00E74C14">
            <w:pPr>
              <w:rPr>
                <w:i/>
                <w:sz w:val="20"/>
                <w:szCs w:val="20"/>
              </w:rPr>
            </w:pPr>
            <w:r w:rsidRPr="00F21F33">
              <w:rPr>
                <w:i/>
                <w:sz w:val="20"/>
                <w:szCs w:val="20"/>
              </w:rPr>
              <w:t xml:space="preserve">                  &lt;ShiftRequestItem StartDateTime='8/29/2019 9:00AM' EndDateTime='8/29/2019 2:00PM' OrgJobPath='</w:t>
            </w:r>
            <w:r w:rsidR="000A0975">
              <w:rPr>
                <w:i/>
                <w:sz w:val="20"/>
                <w:szCs w:val="20"/>
              </w:rPr>
              <w:t>&lt;&lt;</w:t>
            </w:r>
            <w:r w:rsidRPr="00F21F33">
              <w:rPr>
                <w:i/>
                <w:sz w:val="20"/>
                <w:szCs w:val="20"/>
              </w:rPr>
              <w:t>Corporate/Grocery/Region 1/District 1/Store 0404/Frontend/Cashier</w:t>
            </w:r>
            <w:r w:rsidR="000A0975">
              <w:rPr>
                <w:i/>
                <w:sz w:val="20"/>
                <w:szCs w:val="20"/>
              </w:rPr>
              <w:t>&gt;&gt;</w:t>
            </w:r>
            <w:r w:rsidRPr="00F21F33">
              <w:rPr>
                <w:i/>
                <w:sz w:val="20"/>
                <w:szCs w:val="20"/>
              </w:rPr>
              <w:t>'&gt;</w:t>
            </w:r>
          </w:p>
          <w:p w14:paraId="27DF8608" w14:textId="77777777" w:rsidR="003959C2" w:rsidRPr="00F21F33" w:rsidRDefault="003959C2" w:rsidP="00E74C14">
            <w:pPr>
              <w:rPr>
                <w:i/>
                <w:sz w:val="20"/>
                <w:szCs w:val="20"/>
              </w:rPr>
            </w:pPr>
            <w:r w:rsidRPr="00F21F33">
              <w:rPr>
                <w:i/>
                <w:sz w:val="20"/>
                <w:szCs w:val="20"/>
              </w:rPr>
              <w:t xml:space="preserve">                    &lt;Employee&gt;</w:t>
            </w:r>
          </w:p>
          <w:p w14:paraId="4525B341" w14:textId="1210ABD0" w:rsidR="003959C2" w:rsidRPr="00F21F33" w:rsidRDefault="003959C2" w:rsidP="00E74C14">
            <w:pPr>
              <w:rPr>
                <w:i/>
                <w:sz w:val="20"/>
                <w:szCs w:val="20"/>
              </w:rPr>
            </w:pPr>
            <w:r w:rsidRPr="00F21F33">
              <w:rPr>
                <w:i/>
                <w:sz w:val="20"/>
                <w:szCs w:val="20"/>
              </w:rPr>
              <w:t xml:space="preserve">                      &lt;PersonIdentity PersonNumber='</w:t>
            </w:r>
            <w:r w:rsidR="000A0975">
              <w:rPr>
                <w:i/>
                <w:sz w:val="20"/>
                <w:szCs w:val="20"/>
              </w:rPr>
              <w:t>&lt;&lt;</w:t>
            </w:r>
            <w:r w:rsidRPr="00F21F33">
              <w:rPr>
                <w:i/>
                <w:sz w:val="20"/>
                <w:szCs w:val="20"/>
              </w:rPr>
              <w:t>205</w:t>
            </w:r>
            <w:r w:rsidR="000A0975">
              <w:rPr>
                <w:i/>
                <w:sz w:val="20"/>
                <w:szCs w:val="20"/>
              </w:rPr>
              <w:t>&gt;&gt;</w:t>
            </w:r>
            <w:r w:rsidRPr="00F21F33">
              <w:rPr>
                <w:i/>
                <w:sz w:val="20"/>
                <w:szCs w:val="20"/>
              </w:rPr>
              <w:t>'</w:t>
            </w:r>
            <w:r w:rsidRPr="00F21F33">
              <w:rPr>
                <w:i/>
                <w:sz w:val="20"/>
                <w:szCs w:val="20"/>
              </w:rPr>
              <w:tab/>
              <w:t>/&gt;</w:t>
            </w:r>
          </w:p>
          <w:p w14:paraId="525A8FFE" w14:textId="77777777" w:rsidR="003959C2" w:rsidRPr="00F21F33" w:rsidRDefault="003959C2" w:rsidP="00E74C14">
            <w:pPr>
              <w:rPr>
                <w:i/>
                <w:sz w:val="20"/>
                <w:szCs w:val="20"/>
              </w:rPr>
            </w:pPr>
            <w:r w:rsidRPr="00F21F33">
              <w:rPr>
                <w:i/>
                <w:sz w:val="20"/>
                <w:szCs w:val="20"/>
              </w:rPr>
              <w:t xml:space="preserve">                    &lt;/Employee&gt;</w:t>
            </w:r>
          </w:p>
          <w:p w14:paraId="7752D2C5" w14:textId="77777777" w:rsidR="003959C2" w:rsidRPr="00F21F33" w:rsidRDefault="003959C2" w:rsidP="00E74C14">
            <w:pPr>
              <w:rPr>
                <w:i/>
                <w:sz w:val="20"/>
                <w:szCs w:val="20"/>
              </w:rPr>
            </w:pPr>
            <w:r w:rsidRPr="00F21F33">
              <w:rPr>
                <w:i/>
                <w:sz w:val="20"/>
                <w:szCs w:val="20"/>
              </w:rPr>
              <w:t xml:space="preserve">                  &lt;/ShiftRequestItem&gt;</w:t>
            </w:r>
          </w:p>
          <w:p w14:paraId="3F6CC50E" w14:textId="77777777" w:rsidR="003959C2" w:rsidRPr="00F21F33" w:rsidRDefault="003959C2" w:rsidP="00E74C14">
            <w:pPr>
              <w:rPr>
                <w:i/>
                <w:sz w:val="20"/>
                <w:szCs w:val="20"/>
              </w:rPr>
            </w:pPr>
            <w:r w:rsidRPr="00F21F33">
              <w:rPr>
                <w:i/>
                <w:sz w:val="20"/>
                <w:szCs w:val="20"/>
              </w:rPr>
              <w:t xml:space="preserve">                &lt;/RequestedShift&gt;</w:t>
            </w:r>
          </w:p>
          <w:p w14:paraId="4AD07CBB" w14:textId="77777777" w:rsidR="003959C2" w:rsidRPr="00F21F33" w:rsidRDefault="003959C2" w:rsidP="00E74C14">
            <w:pPr>
              <w:rPr>
                <w:i/>
                <w:sz w:val="20"/>
                <w:szCs w:val="20"/>
              </w:rPr>
            </w:pPr>
            <w:r w:rsidRPr="00F21F33">
              <w:rPr>
                <w:i/>
                <w:sz w:val="20"/>
                <w:szCs w:val="20"/>
              </w:rPr>
              <w:t xml:space="preserve">              &lt;/SwapShiftRequestItem&gt;</w:t>
            </w:r>
          </w:p>
          <w:p w14:paraId="3B4DF92F" w14:textId="77777777" w:rsidR="003959C2" w:rsidRPr="00F21F33" w:rsidRDefault="003959C2" w:rsidP="00E74C14">
            <w:pPr>
              <w:rPr>
                <w:i/>
                <w:sz w:val="20"/>
                <w:szCs w:val="20"/>
              </w:rPr>
            </w:pPr>
            <w:r w:rsidRPr="00F21F33">
              <w:rPr>
                <w:i/>
                <w:sz w:val="20"/>
                <w:szCs w:val="20"/>
              </w:rPr>
              <w:t xml:space="preserve">            &lt;/RequestItems&gt;</w:t>
            </w:r>
          </w:p>
          <w:p w14:paraId="395D6574" w14:textId="77777777" w:rsidR="003959C2" w:rsidRPr="00F21F33" w:rsidRDefault="003959C2" w:rsidP="00E74C14">
            <w:pPr>
              <w:rPr>
                <w:i/>
                <w:sz w:val="20"/>
                <w:szCs w:val="20"/>
              </w:rPr>
            </w:pPr>
            <w:r w:rsidRPr="00F21F33">
              <w:rPr>
                <w:i/>
                <w:sz w:val="20"/>
                <w:szCs w:val="20"/>
              </w:rPr>
              <w:lastRenderedPageBreak/>
              <w:t xml:space="preserve">          &lt;/EmployeeRequestMgmt&gt;</w:t>
            </w:r>
          </w:p>
          <w:p w14:paraId="73050C65" w14:textId="0A81B9DF" w:rsidR="003959C2" w:rsidRPr="00F21F33" w:rsidRDefault="003959C2" w:rsidP="00E74C14">
            <w:pPr>
              <w:rPr>
                <w:i/>
                <w:sz w:val="20"/>
                <w:szCs w:val="20"/>
              </w:rPr>
            </w:pPr>
            <w:r w:rsidRPr="00F21F33">
              <w:rPr>
                <w:i/>
                <w:sz w:val="20"/>
                <w:szCs w:val="20"/>
              </w:rPr>
              <w:t xml:space="preserve">        &lt;/Request&gt;</w:t>
            </w:r>
          </w:p>
          <w:p w14:paraId="1B604A4F" w14:textId="2DC44806" w:rsidR="003959C2" w:rsidRPr="00F21F33" w:rsidRDefault="003959C2" w:rsidP="00E74C14">
            <w:pPr>
              <w:rPr>
                <w:i/>
                <w:sz w:val="20"/>
                <w:szCs w:val="20"/>
              </w:rPr>
            </w:pPr>
            <w:r w:rsidRPr="00F21F33">
              <w:rPr>
                <w:i/>
                <w:sz w:val="20"/>
                <w:szCs w:val="20"/>
              </w:rPr>
              <w:t xml:space="preserve">      &lt;/Kronos_WFC&gt;</w:t>
            </w:r>
          </w:p>
          <w:p w14:paraId="620C33A6" w14:textId="5E0BE7DE" w:rsidR="003959C2" w:rsidRPr="00F21F33" w:rsidRDefault="003959C2" w:rsidP="00E74C14">
            <w:pPr>
              <w:rPr>
                <w:i/>
                <w:sz w:val="20"/>
                <w:szCs w:val="20"/>
              </w:rPr>
            </w:pPr>
            <w:r w:rsidRPr="00F21F33">
              <w:rPr>
                <w:i/>
                <w:sz w:val="20"/>
                <w:szCs w:val="20"/>
              </w:rPr>
              <w:t xml:space="preserve">    &lt;/hs:KronosWFC&gt;</w:t>
            </w:r>
          </w:p>
          <w:p w14:paraId="1D7E0485" w14:textId="09CB19C0" w:rsidR="003959C2" w:rsidRPr="00F21F33" w:rsidRDefault="003959C2" w:rsidP="00E74C14">
            <w:pPr>
              <w:rPr>
                <w:i/>
                <w:sz w:val="20"/>
                <w:szCs w:val="20"/>
              </w:rPr>
            </w:pPr>
            <w:r w:rsidRPr="00F21F33">
              <w:rPr>
                <w:i/>
                <w:sz w:val="20"/>
                <w:szCs w:val="20"/>
              </w:rPr>
              <w:t xml:space="preserve">  &lt;/soapenv:Body&gt;</w:t>
            </w:r>
          </w:p>
          <w:p w14:paraId="0598FA17" w14:textId="068017AB" w:rsidR="003959C2" w:rsidRPr="00F21F33" w:rsidRDefault="003959C2" w:rsidP="00E74C14">
            <w:r w:rsidRPr="00F21F33">
              <w:rPr>
                <w:i/>
                <w:sz w:val="20"/>
                <w:szCs w:val="20"/>
              </w:rPr>
              <w:t>&lt;/soapenv:Envelope&gt;</w:t>
            </w:r>
          </w:p>
        </w:tc>
      </w:tr>
    </w:tbl>
    <w:p w14:paraId="7A6EEF62" w14:textId="77777777" w:rsidR="009F1572" w:rsidRDefault="009F1572" w:rsidP="00C23E7F">
      <w:bookmarkStart w:id="28" w:name="_Data_stores"/>
      <w:bookmarkStart w:id="29" w:name="_Toc20995612"/>
      <w:bookmarkEnd w:id="28"/>
    </w:p>
    <w:p w14:paraId="64681167" w14:textId="49B33116" w:rsidR="001F370E" w:rsidRDefault="001F370E" w:rsidP="001F370E">
      <w:pPr>
        <w:pStyle w:val="Heading2"/>
      </w:pPr>
      <w:bookmarkStart w:id="30" w:name="_Toc36772228"/>
      <w:r>
        <w:t xml:space="preserve">Data </w:t>
      </w:r>
      <w:r w:rsidR="00D11462">
        <w:t>S</w:t>
      </w:r>
      <w:r>
        <w:t>tore</w:t>
      </w:r>
      <w:bookmarkEnd w:id="29"/>
      <w:bookmarkEnd w:id="30"/>
    </w:p>
    <w:p w14:paraId="7D63E318" w14:textId="0366830F" w:rsidR="00F26705" w:rsidRDefault="00AF6479" w:rsidP="007B7AA2">
      <w:pPr>
        <w:jc w:val="both"/>
      </w:pPr>
      <w:r>
        <w:t>Integration Service API</w:t>
      </w:r>
      <w:r w:rsidR="000A7D09">
        <w:t xml:space="preserve"> endpoints and Configuration Web App </w:t>
      </w:r>
      <w:r w:rsidR="009F1572">
        <w:t>uses</w:t>
      </w:r>
      <w:r w:rsidR="000E7BE5">
        <w:t xml:space="preserve"> Azure Table storage </w:t>
      </w:r>
      <w:r w:rsidR="009F1572">
        <w:t>for</w:t>
      </w:r>
      <w:r w:rsidR="000E7BE5">
        <w:t xml:space="preserve"> stor</w:t>
      </w:r>
      <w:r w:rsidR="009F1572">
        <w:t>ing</w:t>
      </w:r>
      <w:r w:rsidR="000E7BE5">
        <w:t xml:space="preserve"> </w:t>
      </w:r>
      <w:r w:rsidR="009F1572">
        <w:t xml:space="preserve">and looking up </w:t>
      </w:r>
      <w:r w:rsidR="000E7BE5">
        <w:t>data</w:t>
      </w:r>
      <w:r w:rsidR="000416A2">
        <w:t xml:space="preserve">. </w:t>
      </w:r>
      <w:r w:rsidR="000A7D09">
        <w:t xml:space="preserve">Below </w:t>
      </w:r>
      <w:r w:rsidR="004231AD">
        <w:t xml:space="preserve">is the </w:t>
      </w:r>
      <w:r w:rsidR="000A7D09">
        <w:t>list of</w:t>
      </w:r>
      <w:r w:rsidR="00FF2680">
        <w:t xml:space="preserve"> </w:t>
      </w:r>
      <w:r w:rsidR="000416A2">
        <w:t>tables:</w:t>
      </w:r>
    </w:p>
    <w:p w14:paraId="33627A7D" w14:textId="0F5BC94C" w:rsidR="00EC56C4" w:rsidRDefault="00D323BE" w:rsidP="00FF2680">
      <w:pPr>
        <w:pStyle w:val="ListParagraph"/>
        <w:numPr>
          <w:ilvl w:val="0"/>
          <w:numId w:val="7"/>
        </w:numPr>
        <w:jc w:val="both"/>
      </w:pPr>
      <w:r>
        <w:t>ConfigurationInfo</w:t>
      </w:r>
    </w:p>
    <w:p w14:paraId="4F462FDE" w14:textId="0428DBC8" w:rsidR="00B67EEE" w:rsidRDefault="00B67EEE" w:rsidP="008167DE">
      <w:pPr>
        <w:pStyle w:val="ListParagraph"/>
        <w:numPr>
          <w:ilvl w:val="0"/>
          <w:numId w:val="7"/>
        </w:numPr>
        <w:jc w:val="both"/>
      </w:pPr>
      <w:r>
        <w:t>UserToUserMapping</w:t>
      </w:r>
    </w:p>
    <w:p w14:paraId="2E843238" w14:textId="419B7A08" w:rsidR="000F068F" w:rsidRDefault="000F068F" w:rsidP="00CA625E">
      <w:pPr>
        <w:pStyle w:val="ListParagraph"/>
        <w:numPr>
          <w:ilvl w:val="0"/>
          <w:numId w:val="7"/>
        </w:numPr>
        <w:jc w:val="both"/>
      </w:pPr>
      <w:r>
        <w:t>TeamToDepartmentWithJobMapping</w:t>
      </w:r>
    </w:p>
    <w:p w14:paraId="04A56A23" w14:textId="1DB7567F" w:rsidR="000F068F" w:rsidRDefault="000F068F" w:rsidP="00CA625E">
      <w:pPr>
        <w:pStyle w:val="ListParagraph"/>
        <w:numPr>
          <w:ilvl w:val="0"/>
          <w:numId w:val="7"/>
        </w:numPr>
        <w:jc w:val="both"/>
      </w:pPr>
      <w:r>
        <w:t>PayCodeToTimeOffReasons</w:t>
      </w:r>
    </w:p>
    <w:p w14:paraId="6C29FE3E" w14:textId="30BB19C3" w:rsidR="00D323BE" w:rsidRDefault="00D323BE" w:rsidP="00FF2680">
      <w:pPr>
        <w:pStyle w:val="ListParagraph"/>
        <w:numPr>
          <w:ilvl w:val="0"/>
          <w:numId w:val="7"/>
        </w:numPr>
        <w:jc w:val="both"/>
      </w:pPr>
      <w:r>
        <w:t>ShiftEntityMapping</w:t>
      </w:r>
    </w:p>
    <w:p w14:paraId="14D8297B" w14:textId="060A2F8F" w:rsidR="00D323BE" w:rsidRDefault="00111FAB" w:rsidP="00FF2680">
      <w:pPr>
        <w:pStyle w:val="ListParagraph"/>
        <w:numPr>
          <w:ilvl w:val="0"/>
          <w:numId w:val="7"/>
        </w:numPr>
        <w:jc w:val="both"/>
      </w:pPr>
      <w:r>
        <w:t>TimeOffMapping</w:t>
      </w:r>
    </w:p>
    <w:p w14:paraId="45977163" w14:textId="77777777" w:rsidR="000F068F" w:rsidRDefault="000F068F" w:rsidP="000F068F">
      <w:pPr>
        <w:pStyle w:val="ListParagraph"/>
        <w:numPr>
          <w:ilvl w:val="0"/>
          <w:numId w:val="7"/>
        </w:numPr>
        <w:jc w:val="both"/>
      </w:pPr>
      <w:r>
        <w:t>OpenShiftEntityMapping</w:t>
      </w:r>
    </w:p>
    <w:p w14:paraId="59D46E47" w14:textId="42350A52" w:rsidR="000F068F" w:rsidRDefault="000F068F" w:rsidP="00CA625E">
      <w:pPr>
        <w:pStyle w:val="ListParagraph"/>
        <w:numPr>
          <w:ilvl w:val="0"/>
          <w:numId w:val="7"/>
        </w:numPr>
        <w:jc w:val="both"/>
      </w:pPr>
      <w:r>
        <w:t>OpenShiftRequestMapping</w:t>
      </w:r>
    </w:p>
    <w:p w14:paraId="508F8984" w14:textId="1B56EFFD" w:rsidR="00D323BE" w:rsidRDefault="000F495F" w:rsidP="00FF2680">
      <w:pPr>
        <w:pStyle w:val="ListParagraph"/>
        <w:numPr>
          <w:ilvl w:val="0"/>
          <w:numId w:val="7"/>
        </w:numPr>
        <w:jc w:val="both"/>
      </w:pPr>
      <w:r>
        <w:t>SwapShiftMapping</w:t>
      </w:r>
    </w:p>
    <w:p w14:paraId="36C47AF0" w14:textId="09F89168" w:rsidR="00D753A8" w:rsidRDefault="000E7BE5" w:rsidP="00665801">
      <w:pPr>
        <w:pStyle w:val="Heading3"/>
      </w:pPr>
      <w:bookmarkStart w:id="31" w:name="_Toc20995613"/>
      <w:bookmarkStart w:id="32" w:name="_Toc36772229"/>
      <w:r>
        <w:t>Configuration</w:t>
      </w:r>
      <w:r w:rsidR="00AC78F8">
        <w:t>Info</w:t>
      </w:r>
      <w:bookmarkEnd w:id="31"/>
      <w:bookmarkEnd w:id="32"/>
    </w:p>
    <w:p w14:paraId="1540DDD0" w14:textId="4FA5E0DD" w:rsidR="00D753A8" w:rsidRDefault="00974ABE" w:rsidP="007B7AA2">
      <w:pPr>
        <w:jc w:val="both"/>
      </w:pPr>
      <w:r>
        <w:t>S</w:t>
      </w:r>
      <w:r w:rsidR="00FA7E12">
        <w:t>tores</w:t>
      </w:r>
      <w:r>
        <w:t xml:space="preserve"> </w:t>
      </w:r>
      <w:r w:rsidR="00FA7E12">
        <w:t>the following information about the configuration of the workforce integrations</w:t>
      </w:r>
      <w:r w:rsidR="004E28FE">
        <w:t>.</w:t>
      </w:r>
      <w:r w:rsidR="00191E34">
        <w:t xml:space="preserve"> All the information defined below will come from the first page of the Configuration Web App.</w:t>
      </w:r>
    </w:p>
    <w:p w14:paraId="224DD097" w14:textId="07F8A19B" w:rsidR="00501B1B" w:rsidRDefault="00501B1B" w:rsidP="007B7AA2">
      <w:pPr>
        <w:jc w:val="both"/>
      </w:pPr>
      <w:r>
        <w:t>Table 1: The table for storing the Configuration</w:t>
      </w:r>
      <w:r w:rsidR="00FB25EC">
        <w:t xml:space="preserve"> i</w:t>
      </w:r>
      <w:r>
        <w:t>nfo.</w:t>
      </w:r>
    </w:p>
    <w:tbl>
      <w:tblPr>
        <w:tblStyle w:val="GridTable4-Accent1"/>
        <w:tblW w:w="9899" w:type="dxa"/>
        <w:jc w:val="center"/>
        <w:tblLook w:val="04A0" w:firstRow="1" w:lastRow="0" w:firstColumn="1" w:lastColumn="0" w:noHBand="0" w:noVBand="1"/>
      </w:tblPr>
      <w:tblGrid>
        <w:gridCol w:w="3154"/>
        <w:gridCol w:w="1371"/>
        <w:gridCol w:w="5374"/>
      </w:tblGrid>
      <w:tr w:rsidR="0055340D" w14:paraId="34A73DD3" w14:textId="77777777" w:rsidTr="0005510F">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1702BBF6" w14:textId="0C817B9D" w:rsidR="0055340D" w:rsidRDefault="0055340D" w:rsidP="00081E85">
            <w:pPr>
              <w:jc w:val="center"/>
            </w:pPr>
            <w:r>
              <w:t>Property Name</w:t>
            </w:r>
          </w:p>
        </w:tc>
        <w:tc>
          <w:tcPr>
            <w:tcW w:w="1208" w:type="dxa"/>
            <w:vAlign w:val="center"/>
          </w:tcPr>
          <w:p w14:paraId="5EF19845" w14:textId="44E31E15" w:rsidR="0055340D" w:rsidRDefault="009E5D6D" w:rsidP="00081E85">
            <w:pPr>
              <w:jc w:val="center"/>
              <w:cnfStyle w:val="100000000000" w:firstRow="1" w:lastRow="0" w:firstColumn="0" w:lastColumn="0" w:oddVBand="0" w:evenVBand="0" w:oddHBand="0" w:evenHBand="0" w:firstRowFirstColumn="0" w:firstRowLastColumn="0" w:lastRowFirstColumn="0" w:lastRowLastColumn="0"/>
            </w:pPr>
            <w:r>
              <w:t>Data Type</w:t>
            </w:r>
          </w:p>
        </w:tc>
        <w:tc>
          <w:tcPr>
            <w:tcW w:w="4736" w:type="dxa"/>
            <w:vAlign w:val="center"/>
          </w:tcPr>
          <w:p w14:paraId="756B68FA" w14:textId="18D22234" w:rsidR="0055340D" w:rsidRDefault="0055340D" w:rsidP="00081E85">
            <w:pPr>
              <w:jc w:val="center"/>
              <w:cnfStyle w:val="100000000000" w:firstRow="1" w:lastRow="0" w:firstColumn="0" w:lastColumn="0" w:oddVBand="0" w:evenVBand="0" w:oddHBand="0" w:evenHBand="0" w:firstRowFirstColumn="0" w:firstRowLastColumn="0" w:lastRowFirstColumn="0" w:lastRowLastColumn="0"/>
            </w:pPr>
            <w:r>
              <w:t>Description</w:t>
            </w:r>
          </w:p>
        </w:tc>
      </w:tr>
      <w:tr w:rsidR="0055340D" w14:paraId="743906E4" w14:textId="77777777" w:rsidTr="0005510F">
        <w:trPr>
          <w:cnfStyle w:val="000000100000" w:firstRow="0" w:lastRow="0" w:firstColumn="0" w:lastColumn="0" w:oddVBand="0" w:evenVBand="0" w:oddHBand="1" w:evenHBand="0" w:firstRowFirstColumn="0" w:firstRowLastColumn="0" w:lastRowFirstColumn="0" w:lastRowLastColumn="0"/>
          <w:trHeight w:val="552"/>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0EFB9D00" w14:textId="0203BAE4" w:rsidR="0055340D" w:rsidRDefault="0055340D" w:rsidP="00081E85">
            <w:pPr>
              <w:jc w:val="center"/>
            </w:pPr>
            <w:r>
              <w:t>Parti</w:t>
            </w:r>
            <w:r w:rsidR="009A77B3">
              <w:t>tionKey</w:t>
            </w:r>
          </w:p>
        </w:tc>
        <w:tc>
          <w:tcPr>
            <w:tcW w:w="1208" w:type="dxa"/>
            <w:vAlign w:val="center"/>
          </w:tcPr>
          <w:p w14:paraId="65C2B834" w14:textId="5BDAF28E" w:rsidR="0055340D" w:rsidRDefault="006575E8" w:rsidP="00081E85">
            <w:pPr>
              <w:jc w:val="center"/>
              <w:cnfStyle w:val="000000100000" w:firstRow="0" w:lastRow="0" w:firstColumn="0" w:lastColumn="0" w:oddVBand="0" w:evenVBand="0" w:oddHBand="1" w:evenHBand="0" w:firstRowFirstColumn="0" w:firstRowLastColumn="0" w:lastRowFirstColumn="0" w:lastRowLastColumn="0"/>
            </w:pPr>
            <w:r>
              <w:t>String</w:t>
            </w:r>
          </w:p>
        </w:tc>
        <w:tc>
          <w:tcPr>
            <w:tcW w:w="4736" w:type="dxa"/>
            <w:vAlign w:val="center"/>
          </w:tcPr>
          <w:p w14:paraId="7A218D5C" w14:textId="7BE02573" w:rsidR="0055340D" w:rsidRDefault="005277A9" w:rsidP="00081E85">
            <w:pPr>
              <w:jc w:val="center"/>
              <w:cnfStyle w:val="000000100000" w:firstRow="0" w:lastRow="0" w:firstColumn="0" w:lastColumn="0" w:oddVBand="0" w:evenVBand="0" w:oddHBand="1" w:evenHBand="0" w:firstRowFirstColumn="0" w:firstRowLastColumn="0" w:lastRowFirstColumn="0" w:lastRowLastColumn="0"/>
            </w:pPr>
            <w:r>
              <w:t>The Tenant ID of the Microsoft Teams instance</w:t>
            </w:r>
          </w:p>
        </w:tc>
      </w:tr>
      <w:tr w:rsidR="0055340D" w14:paraId="7F04313E" w14:textId="77777777" w:rsidTr="0005510F">
        <w:trPr>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4ACA5E6D" w14:textId="7CEFE01E" w:rsidR="0055340D" w:rsidRDefault="009A77B3" w:rsidP="00081E85">
            <w:pPr>
              <w:jc w:val="center"/>
            </w:pPr>
            <w:r>
              <w:t>RowKey</w:t>
            </w:r>
          </w:p>
        </w:tc>
        <w:tc>
          <w:tcPr>
            <w:tcW w:w="1208" w:type="dxa"/>
            <w:vAlign w:val="center"/>
          </w:tcPr>
          <w:p w14:paraId="50955057" w14:textId="1049300E" w:rsidR="0055340D" w:rsidRDefault="001F0365" w:rsidP="00081E85">
            <w:pPr>
              <w:jc w:val="center"/>
              <w:cnfStyle w:val="000000000000" w:firstRow="0" w:lastRow="0" w:firstColumn="0" w:lastColumn="0" w:oddVBand="0" w:evenVBand="0" w:oddHBand="0" w:evenHBand="0" w:firstRowFirstColumn="0" w:firstRowLastColumn="0" w:lastRowFirstColumn="0" w:lastRowLastColumn="0"/>
            </w:pPr>
            <w:r>
              <w:t>String</w:t>
            </w:r>
          </w:p>
        </w:tc>
        <w:tc>
          <w:tcPr>
            <w:tcW w:w="4736" w:type="dxa"/>
            <w:vAlign w:val="center"/>
          </w:tcPr>
          <w:p w14:paraId="0B380428" w14:textId="26E729B9" w:rsidR="0055340D" w:rsidRDefault="001F0365" w:rsidP="001F0365">
            <w:pPr>
              <w:jc w:val="center"/>
              <w:cnfStyle w:val="000000000000" w:firstRow="0" w:lastRow="0" w:firstColumn="0" w:lastColumn="0" w:oddVBand="0" w:evenVBand="0" w:oddHBand="0" w:evenHBand="0" w:firstRowFirstColumn="0" w:firstRowLastColumn="0" w:lastRowFirstColumn="0" w:lastRowLastColumn="0"/>
            </w:pPr>
            <w:r>
              <w:t>The newly generated unique id</w:t>
            </w:r>
          </w:p>
        </w:tc>
      </w:tr>
      <w:tr w:rsidR="00B94485" w14:paraId="71A60A1B" w14:textId="77777777" w:rsidTr="0005510F">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44E31457" w14:textId="49E429A9" w:rsidR="00B94485" w:rsidRDefault="00B94485" w:rsidP="00081E85">
            <w:pPr>
              <w:jc w:val="center"/>
            </w:pPr>
            <w:r>
              <w:t>AdminAadObjectId</w:t>
            </w:r>
          </w:p>
        </w:tc>
        <w:tc>
          <w:tcPr>
            <w:tcW w:w="1208" w:type="dxa"/>
            <w:vAlign w:val="center"/>
          </w:tcPr>
          <w:p w14:paraId="56903348" w14:textId="3B454BF6" w:rsidR="00B94485" w:rsidRDefault="000F068F" w:rsidP="00081E85">
            <w:pPr>
              <w:jc w:val="center"/>
              <w:cnfStyle w:val="000000100000" w:firstRow="0" w:lastRow="0" w:firstColumn="0" w:lastColumn="0" w:oddVBand="0" w:evenVBand="0" w:oddHBand="1" w:evenHBand="0" w:firstRowFirstColumn="0" w:firstRowLastColumn="0" w:lastRowFirstColumn="0" w:lastRowLastColumn="0"/>
            </w:pPr>
            <w:r>
              <w:t>String</w:t>
            </w:r>
          </w:p>
        </w:tc>
        <w:tc>
          <w:tcPr>
            <w:tcW w:w="4736" w:type="dxa"/>
            <w:vAlign w:val="center"/>
          </w:tcPr>
          <w:p w14:paraId="750C3DA6" w14:textId="383F3598" w:rsidR="00B94485" w:rsidRDefault="00B94485" w:rsidP="00081E85">
            <w:pPr>
              <w:jc w:val="center"/>
              <w:cnfStyle w:val="000000100000" w:firstRow="0" w:lastRow="0" w:firstColumn="0" w:lastColumn="0" w:oddVBand="0" w:evenVBand="0" w:oddHBand="1" w:evenHBand="0" w:firstRowFirstColumn="0" w:firstRowLastColumn="0" w:lastRowFirstColumn="0" w:lastRowLastColumn="0"/>
            </w:pPr>
            <w:r>
              <w:t>This is the AAD Object Id of the Tenant Admin that has logged into the Configuration Web App</w:t>
            </w:r>
          </w:p>
        </w:tc>
      </w:tr>
      <w:tr w:rsidR="006575E8" w14:paraId="7BF28120" w14:textId="77777777" w:rsidTr="0005510F">
        <w:trPr>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23A7DB73" w14:textId="395CC872" w:rsidR="006575E8" w:rsidRDefault="006575E8" w:rsidP="00081E85">
            <w:pPr>
              <w:jc w:val="center"/>
            </w:pPr>
            <w:r w:rsidRPr="006575E8">
              <w:t>ConfigurationId</w:t>
            </w:r>
          </w:p>
        </w:tc>
        <w:tc>
          <w:tcPr>
            <w:tcW w:w="1208" w:type="dxa"/>
            <w:vAlign w:val="center"/>
          </w:tcPr>
          <w:p w14:paraId="799A8A8A" w14:textId="7FCA7009" w:rsidR="006575E8" w:rsidRDefault="006575E8" w:rsidP="00081E85">
            <w:pPr>
              <w:jc w:val="center"/>
              <w:cnfStyle w:val="000000000000" w:firstRow="0" w:lastRow="0" w:firstColumn="0" w:lastColumn="0" w:oddVBand="0" w:evenVBand="0" w:oddHBand="0" w:evenHBand="0" w:firstRowFirstColumn="0" w:firstRowLastColumn="0" w:lastRowFirstColumn="0" w:lastRowLastColumn="0"/>
            </w:pPr>
            <w:r>
              <w:t>String</w:t>
            </w:r>
          </w:p>
        </w:tc>
        <w:tc>
          <w:tcPr>
            <w:tcW w:w="4736" w:type="dxa"/>
            <w:vAlign w:val="center"/>
          </w:tcPr>
          <w:p w14:paraId="38C1C014" w14:textId="03ED49C0" w:rsidR="006575E8" w:rsidRDefault="006575E8" w:rsidP="00081E85">
            <w:pPr>
              <w:jc w:val="center"/>
              <w:cnfStyle w:val="000000000000" w:firstRow="0" w:lastRow="0" w:firstColumn="0" w:lastColumn="0" w:oddVBand="0" w:evenVBand="0" w:oddHBand="0" w:evenHBand="0" w:firstRowFirstColumn="0" w:firstRowLastColumn="0" w:lastRowFirstColumn="0" w:lastRowLastColumn="0"/>
            </w:pPr>
            <w:r>
              <w:t>The unique configuration id</w:t>
            </w:r>
          </w:p>
        </w:tc>
      </w:tr>
      <w:tr w:rsidR="00B94485" w14:paraId="04EAB30C" w14:textId="77777777" w:rsidTr="0005510F">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1F4ACEB5" w14:textId="71EC2B33" w:rsidR="00B94485" w:rsidRDefault="00B94485" w:rsidP="00081E85">
            <w:pPr>
              <w:jc w:val="center"/>
            </w:pPr>
            <w:r>
              <w:t>WfmApiEndpoint</w:t>
            </w:r>
          </w:p>
        </w:tc>
        <w:tc>
          <w:tcPr>
            <w:tcW w:w="1208" w:type="dxa"/>
            <w:vAlign w:val="center"/>
          </w:tcPr>
          <w:p w14:paraId="13E8AC14" w14:textId="5DBD5EB1" w:rsidR="00B94485" w:rsidRDefault="00B94485" w:rsidP="00081E85">
            <w:pPr>
              <w:jc w:val="center"/>
              <w:cnfStyle w:val="000000100000" w:firstRow="0" w:lastRow="0" w:firstColumn="0" w:lastColumn="0" w:oddVBand="0" w:evenVBand="0" w:oddHBand="1" w:evenHBand="0" w:firstRowFirstColumn="0" w:firstRowLastColumn="0" w:lastRowFirstColumn="0" w:lastRowLastColumn="0"/>
            </w:pPr>
            <w:r>
              <w:t>String</w:t>
            </w:r>
          </w:p>
        </w:tc>
        <w:tc>
          <w:tcPr>
            <w:tcW w:w="4736" w:type="dxa"/>
            <w:vAlign w:val="center"/>
          </w:tcPr>
          <w:p w14:paraId="601E4930" w14:textId="294CB33C" w:rsidR="00B94485" w:rsidRDefault="00B94485" w:rsidP="00081E85">
            <w:pPr>
              <w:jc w:val="center"/>
              <w:cnfStyle w:val="000000100000" w:firstRow="0" w:lastRow="0" w:firstColumn="0" w:lastColumn="0" w:oddVBand="0" w:evenVBand="0" w:oddHBand="1" w:evenHBand="0" w:firstRowFirstColumn="0" w:firstRowLastColumn="0" w:lastRowFirstColumn="0" w:lastRowLastColumn="0"/>
            </w:pPr>
            <w:r>
              <w:t>The Kronos WFC SOAP API endpoint</w:t>
            </w:r>
          </w:p>
        </w:tc>
      </w:tr>
      <w:tr w:rsidR="00B94485" w14:paraId="631F12AF" w14:textId="77777777" w:rsidTr="0005510F">
        <w:trPr>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587D6F66" w14:textId="648DED36" w:rsidR="00B94485" w:rsidRDefault="00B94485" w:rsidP="00081E85">
            <w:pPr>
              <w:jc w:val="center"/>
            </w:pPr>
            <w:r>
              <w:t>WfmProvider</w:t>
            </w:r>
          </w:p>
        </w:tc>
        <w:tc>
          <w:tcPr>
            <w:tcW w:w="1208" w:type="dxa"/>
            <w:vAlign w:val="center"/>
          </w:tcPr>
          <w:p w14:paraId="5F278913" w14:textId="54DAA8B8" w:rsidR="00B94485" w:rsidRDefault="00B94485" w:rsidP="00081E85">
            <w:pPr>
              <w:jc w:val="center"/>
              <w:cnfStyle w:val="000000000000" w:firstRow="0" w:lastRow="0" w:firstColumn="0" w:lastColumn="0" w:oddVBand="0" w:evenVBand="0" w:oddHBand="0" w:evenHBand="0" w:firstRowFirstColumn="0" w:firstRowLastColumn="0" w:lastRowFirstColumn="0" w:lastRowLastColumn="0"/>
            </w:pPr>
            <w:r>
              <w:t>String</w:t>
            </w:r>
          </w:p>
        </w:tc>
        <w:tc>
          <w:tcPr>
            <w:tcW w:w="4736" w:type="dxa"/>
            <w:vAlign w:val="center"/>
          </w:tcPr>
          <w:p w14:paraId="0AC282C2" w14:textId="020D18C5" w:rsidR="00B94485" w:rsidRDefault="00B94485" w:rsidP="00081E85">
            <w:pPr>
              <w:jc w:val="center"/>
              <w:cnfStyle w:val="000000000000" w:firstRow="0" w:lastRow="0" w:firstColumn="0" w:lastColumn="0" w:oddVBand="0" w:evenVBand="0" w:oddHBand="0" w:evenHBand="0" w:firstRowFirstColumn="0" w:firstRowLastColumn="0" w:lastRowFirstColumn="0" w:lastRowLastColumn="0"/>
            </w:pPr>
            <w:r>
              <w:t>A value that is set to a constant with the value of Kronos</w:t>
            </w:r>
            <w:r w:rsidR="00426207">
              <w:t xml:space="preserve"> </w:t>
            </w:r>
            <w:r>
              <w:t>WFC</w:t>
            </w:r>
          </w:p>
        </w:tc>
      </w:tr>
      <w:tr w:rsidR="00B94485" w14:paraId="57B329C8" w14:textId="77777777" w:rsidTr="0005510F">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29263D45" w14:textId="700BDCEE" w:rsidR="00B94485" w:rsidRDefault="00D42209" w:rsidP="00081E85">
            <w:pPr>
              <w:jc w:val="center"/>
            </w:pPr>
            <w:r>
              <w:t>WorkforceIntegrationId</w:t>
            </w:r>
          </w:p>
        </w:tc>
        <w:tc>
          <w:tcPr>
            <w:tcW w:w="1208" w:type="dxa"/>
            <w:vAlign w:val="center"/>
          </w:tcPr>
          <w:p w14:paraId="3B094168" w14:textId="237B3456" w:rsidR="00B94485" w:rsidRDefault="00D42209" w:rsidP="00081E85">
            <w:pPr>
              <w:jc w:val="center"/>
              <w:cnfStyle w:val="000000100000" w:firstRow="0" w:lastRow="0" w:firstColumn="0" w:lastColumn="0" w:oddVBand="0" w:evenVBand="0" w:oddHBand="1" w:evenHBand="0" w:firstRowFirstColumn="0" w:firstRowLastColumn="0" w:lastRowFirstColumn="0" w:lastRowLastColumn="0"/>
            </w:pPr>
            <w:r>
              <w:t>String</w:t>
            </w:r>
          </w:p>
        </w:tc>
        <w:tc>
          <w:tcPr>
            <w:tcW w:w="4736" w:type="dxa"/>
            <w:vAlign w:val="center"/>
          </w:tcPr>
          <w:p w14:paraId="6D1EF53D" w14:textId="205EA76D" w:rsidR="00B94485" w:rsidRDefault="00D42209" w:rsidP="00081E85">
            <w:pPr>
              <w:jc w:val="center"/>
              <w:cnfStyle w:val="000000100000" w:firstRow="0" w:lastRow="0" w:firstColumn="0" w:lastColumn="0" w:oddVBand="0" w:evenVBand="0" w:oddHBand="1" w:evenHBand="0" w:firstRowFirstColumn="0" w:firstRowLastColumn="0" w:lastRowFirstColumn="0" w:lastRowLastColumn="0"/>
            </w:pPr>
            <w:r>
              <w:t xml:space="preserve">This is the Workforce Integration ID which comes </w:t>
            </w:r>
            <w:r w:rsidR="00D774A0">
              <w:t>from</w:t>
            </w:r>
            <w:r>
              <w:t xml:space="preserve"> a Graph API call to register the workforce integration</w:t>
            </w:r>
          </w:p>
        </w:tc>
      </w:tr>
      <w:tr w:rsidR="00D42209" w14:paraId="3AF7A58B" w14:textId="77777777" w:rsidTr="0005510F">
        <w:trPr>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466B1A50" w14:textId="3AB80805" w:rsidR="00D42209" w:rsidRDefault="00D42209" w:rsidP="00081E85">
            <w:pPr>
              <w:jc w:val="center"/>
            </w:pPr>
            <w:r>
              <w:t>WorkforceIntegrationSecret</w:t>
            </w:r>
          </w:p>
        </w:tc>
        <w:tc>
          <w:tcPr>
            <w:tcW w:w="1208" w:type="dxa"/>
            <w:vAlign w:val="center"/>
          </w:tcPr>
          <w:p w14:paraId="15DD4755" w14:textId="40EA43AB" w:rsidR="00D42209" w:rsidRDefault="00D42209" w:rsidP="00081E85">
            <w:pPr>
              <w:jc w:val="center"/>
              <w:cnfStyle w:val="000000000000" w:firstRow="0" w:lastRow="0" w:firstColumn="0" w:lastColumn="0" w:oddVBand="0" w:evenVBand="0" w:oddHBand="0" w:evenHBand="0" w:firstRowFirstColumn="0" w:firstRowLastColumn="0" w:lastRowFirstColumn="0" w:lastRowLastColumn="0"/>
            </w:pPr>
            <w:r>
              <w:t>String</w:t>
            </w:r>
          </w:p>
        </w:tc>
        <w:tc>
          <w:tcPr>
            <w:tcW w:w="4736" w:type="dxa"/>
            <w:vAlign w:val="center"/>
          </w:tcPr>
          <w:p w14:paraId="65063A4E" w14:textId="16F3D5B4" w:rsidR="00D42209" w:rsidRDefault="00FD7E60" w:rsidP="00081E85">
            <w:pPr>
              <w:jc w:val="center"/>
              <w:cnfStyle w:val="000000000000" w:firstRow="0" w:lastRow="0" w:firstColumn="0" w:lastColumn="0" w:oddVBand="0" w:evenVBand="0" w:oddHBand="0" w:evenHBand="0" w:firstRowFirstColumn="0" w:firstRowLastColumn="0" w:lastRowFirstColumn="0" w:lastRowLastColumn="0"/>
            </w:pPr>
            <w:r>
              <w:t>A 64</w:t>
            </w:r>
            <w:r w:rsidR="00D774A0">
              <w:t>-</w:t>
            </w:r>
            <w:r>
              <w:t>character string that would be used for decrypting encrypted JSON payloads coming from the Shifts App</w:t>
            </w:r>
          </w:p>
        </w:tc>
      </w:tr>
    </w:tbl>
    <w:p w14:paraId="6DAF842B" w14:textId="77777777" w:rsidR="008E0EEC" w:rsidRDefault="008E0EEC" w:rsidP="008E760F"/>
    <w:p w14:paraId="650A361F" w14:textId="5458CCA4" w:rsidR="003715A2" w:rsidRDefault="00785089" w:rsidP="008E760F">
      <w:r>
        <w:lastRenderedPageBreak/>
        <w:t xml:space="preserve">Kronos </w:t>
      </w:r>
      <w:r w:rsidR="001C5BC0">
        <w:t xml:space="preserve">Endpoint, </w:t>
      </w:r>
      <w:r w:rsidR="00D774A0">
        <w:t>Kronos SuperUser name</w:t>
      </w:r>
      <w:r>
        <w:t xml:space="preserve"> and </w:t>
      </w:r>
      <w:r w:rsidR="00D774A0">
        <w:t>Kronos SuperUser p</w:t>
      </w:r>
      <w:r>
        <w:t>assword details</w:t>
      </w:r>
      <w:r w:rsidR="005920F1">
        <w:t xml:space="preserve"> are </w:t>
      </w:r>
      <w:r w:rsidR="001C5BC0">
        <w:t xml:space="preserve">stored in </w:t>
      </w:r>
      <w:r w:rsidR="008E2251">
        <w:t xml:space="preserve">the Azure </w:t>
      </w:r>
      <w:r w:rsidR="001C5BC0">
        <w:t xml:space="preserve">Key Vault. </w:t>
      </w:r>
    </w:p>
    <w:p w14:paraId="43A476E7" w14:textId="7D90CBEA" w:rsidR="002E3B71" w:rsidRDefault="002E3B71" w:rsidP="002E3B71">
      <w:pPr>
        <w:pStyle w:val="Heading3"/>
      </w:pPr>
      <w:bookmarkStart w:id="33" w:name="_Toc20995615"/>
      <w:bookmarkStart w:id="34" w:name="_Toc36772230"/>
      <w:r>
        <w:t>User to User Mapping</w:t>
      </w:r>
      <w:bookmarkEnd w:id="33"/>
      <w:bookmarkEnd w:id="34"/>
    </w:p>
    <w:p w14:paraId="17725649" w14:textId="77777777" w:rsidR="002E3B71" w:rsidRDefault="002E3B71" w:rsidP="002E3B71">
      <w:pPr>
        <w:jc w:val="both"/>
      </w:pPr>
      <w:r>
        <w:t>The missing component for all the mappings to properly work together is the mapping of users between the Kronos WFC system, and Microsoft Teams. The following table below outlines the necessary schema involved when mapping users between Kronos and Teams:</w:t>
      </w:r>
    </w:p>
    <w:p w14:paraId="1864E43F" w14:textId="062B2CFA" w:rsidR="002E3B71" w:rsidRDefault="002E3B71" w:rsidP="002E3B71">
      <w:pPr>
        <w:jc w:val="both"/>
      </w:pPr>
      <w:r>
        <w:t xml:space="preserve">Table </w:t>
      </w:r>
      <w:r w:rsidR="00111FAB">
        <w:t>2</w:t>
      </w:r>
      <w:r>
        <w:t>: UserToUserMapping between Kronos and Shifts</w:t>
      </w:r>
    </w:p>
    <w:tbl>
      <w:tblPr>
        <w:tblStyle w:val="GridTable4-Accent1"/>
        <w:tblW w:w="10064" w:type="dxa"/>
        <w:jc w:val="center"/>
        <w:tblLook w:val="04A0" w:firstRow="1" w:lastRow="0" w:firstColumn="1" w:lastColumn="0" w:noHBand="0" w:noVBand="1"/>
      </w:tblPr>
      <w:tblGrid>
        <w:gridCol w:w="3405"/>
        <w:gridCol w:w="1324"/>
        <w:gridCol w:w="5335"/>
      </w:tblGrid>
      <w:tr w:rsidR="002E3B71" w14:paraId="0FDA85E6" w14:textId="77777777" w:rsidTr="0005510F">
        <w:trPr>
          <w:cnfStyle w:val="100000000000" w:firstRow="1" w:lastRow="0" w:firstColumn="0" w:lastColumn="0" w:oddVBand="0" w:evenVBand="0" w:oddHBand="0" w:evenHBand="0" w:firstRowFirstColumn="0" w:firstRowLastColumn="0" w:lastRowFirstColumn="0" w:lastRowLastColumn="0"/>
          <w:trHeight w:val="203"/>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14:paraId="7195016D" w14:textId="6940F783" w:rsidR="002E3B71" w:rsidRPr="007C6A51" w:rsidRDefault="002E3B71" w:rsidP="00237006">
            <w:pPr>
              <w:jc w:val="center"/>
            </w:pPr>
            <w:r w:rsidRPr="007C6A51">
              <w:t>Attribute</w:t>
            </w:r>
          </w:p>
        </w:tc>
        <w:tc>
          <w:tcPr>
            <w:tcW w:w="1324" w:type="dxa"/>
            <w:vAlign w:val="center"/>
          </w:tcPr>
          <w:p w14:paraId="7C64A9CE" w14:textId="36E0CDB9" w:rsidR="002E3B71" w:rsidRPr="007C6A51" w:rsidRDefault="002E3B71" w:rsidP="00237006">
            <w:pPr>
              <w:jc w:val="center"/>
              <w:cnfStyle w:val="100000000000" w:firstRow="1" w:lastRow="0" w:firstColumn="0" w:lastColumn="0" w:oddVBand="0" w:evenVBand="0" w:oddHBand="0" w:evenHBand="0" w:firstRowFirstColumn="0" w:firstRowLastColumn="0" w:lastRowFirstColumn="0" w:lastRowLastColumn="0"/>
            </w:pPr>
            <w:r>
              <w:t>Data Type</w:t>
            </w:r>
          </w:p>
        </w:tc>
        <w:tc>
          <w:tcPr>
            <w:tcW w:w="5335" w:type="dxa"/>
            <w:vAlign w:val="center"/>
          </w:tcPr>
          <w:p w14:paraId="3CD343BD" w14:textId="10FC3743" w:rsidR="002E3B71" w:rsidRPr="007C6A51" w:rsidRDefault="002E3B71" w:rsidP="00237006">
            <w:pPr>
              <w:jc w:val="center"/>
              <w:cnfStyle w:val="100000000000" w:firstRow="1" w:lastRow="0" w:firstColumn="0" w:lastColumn="0" w:oddVBand="0" w:evenVBand="0" w:oddHBand="0" w:evenHBand="0" w:firstRowFirstColumn="0" w:firstRowLastColumn="0" w:lastRowFirstColumn="0" w:lastRowLastColumn="0"/>
            </w:pPr>
            <w:r w:rsidRPr="007C6A51">
              <w:t>Description</w:t>
            </w:r>
          </w:p>
        </w:tc>
      </w:tr>
      <w:tr w:rsidR="002E3B71" w14:paraId="00BD1603" w14:textId="77777777" w:rsidTr="0005510F">
        <w:trPr>
          <w:cnfStyle w:val="000000100000" w:firstRow="0" w:lastRow="0" w:firstColumn="0" w:lastColumn="0" w:oddVBand="0" w:evenVBand="0" w:oddHBand="1" w:evenHBand="0" w:firstRowFirstColumn="0" w:firstRowLastColumn="0" w:lastRowFirstColumn="0" w:lastRowLastColumn="0"/>
          <w:trHeight w:val="203"/>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14:paraId="4D4F9308" w14:textId="77777777" w:rsidR="002E3B71" w:rsidRPr="007C6A51" w:rsidRDefault="002E3B71" w:rsidP="00237006">
            <w:pPr>
              <w:jc w:val="center"/>
            </w:pPr>
            <w:r>
              <w:t>PartitionKey</w:t>
            </w:r>
          </w:p>
        </w:tc>
        <w:tc>
          <w:tcPr>
            <w:tcW w:w="1324" w:type="dxa"/>
            <w:vAlign w:val="center"/>
          </w:tcPr>
          <w:p w14:paraId="00C888E1" w14:textId="156E07CD" w:rsidR="002E3B71" w:rsidRDefault="009408DC" w:rsidP="00237006">
            <w:pPr>
              <w:jc w:val="center"/>
              <w:cnfStyle w:val="000000100000" w:firstRow="0" w:lastRow="0" w:firstColumn="0" w:lastColumn="0" w:oddVBand="0" w:evenVBand="0" w:oddHBand="1" w:evenHBand="0" w:firstRowFirstColumn="0" w:firstRowLastColumn="0" w:lastRowFirstColumn="0" w:lastRowLastColumn="0"/>
            </w:pPr>
            <w:r>
              <w:t>String</w:t>
            </w:r>
          </w:p>
        </w:tc>
        <w:tc>
          <w:tcPr>
            <w:tcW w:w="5335" w:type="dxa"/>
            <w:vAlign w:val="center"/>
          </w:tcPr>
          <w:p w14:paraId="2837D397" w14:textId="3D784B9D" w:rsidR="002E3B71" w:rsidRPr="007C6A51" w:rsidRDefault="001F0365" w:rsidP="001F0365">
            <w:pPr>
              <w:jc w:val="center"/>
              <w:cnfStyle w:val="000000100000" w:firstRow="0" w:lastRow="0" w:firstColumn="0" w:lastColumn="0" w:oddVBand="0" w:evenVBand="0" w:oddHBand="1" w:evenHBand="0" w:firstRowFirstColumn="0" w:firstRowLastColumn="0" w:lastRowFirstColumn="0" w:lastRowLastColumn="0"/>
            </w:pPr>
            <w:r>
              <w:t>Kronos OrgJobPath</w:t>
            </w:r>
          </w:p>
        </w:tc>
      </w:tr>
      <w:tr w:rsidR="002E3B71" w14:paraId="448384CE" w14:textId="77777777" w:rsidTr="0005510F">
        <w:trPr>
          <w:trHeight w:val="203"/>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14:paraId="71021B02" w14:textId="77777777" w:rsidR="002E3B71" w:rsidRDefault="002E3B71" w:rsidP="00237006">
            <w:pPr>
              <w:jc w:val="center"/>
            </w:pPr>
            <w:r>
              <w:t>RowKey</w:t>
            </w:r>
          </w:p>
        </w:tc>
        <w:tc>
          <w:tcPr>
            <w:tcW w:w="1324" w:type="dxa"/>
            <w:vAlign w:val="center"/>
          </w:tcPr>
          <w:p w14:paraId="78D320D6" w14:textId="3572C26A" w:rsidR="002E3B71" w:rsidRDefault="009408DC" w:rsidP="00237006">
            <w:pPr>
              <w:jc w:val="center"/>
              <w:cnfStyle w:val="000000000000" w:firstRow="0" w:lastRow="0" w:firstColumn="0" w:lastColumn="0" w:oddVBand="0" w:evenVBand="0" w:oddHBand="0" w:evenHBand="0" w:firstRowFirstColumn="0" w:firstRowLastColumn="0" w:lastRowFirstColumn="0" w:lastRowLastColumn="0"/>
            </w:pPr>
            <w:r>
              <w:t>String</w:t>
            </w:r>
          </w:p>
        </w:tc>
        <w:tc>
          <w:tcPr>
            <w:tcW w:w="5335" w:type="dxa"/>
            <w:vAlign w:val="center"/>
          </w:tcPr>
          <w:p w14:paraId="569F9E2A" w14:textId="0E1BC2B2" w:rsidR="002E3B71" w:rsidRDefault="009408DC" w:rsidP="00237006">
            <w:pPr>
              <w:jc w:val="center"/>
              <w:cnfStyle w:val="000000000000" w:firstRow="0" w:lastRow="0" w:firstColumn="0" w:lastColumn="0" w:oddVBand="0" w:evenVBand="0" w:oddHBand="0" w:evenHBand="0" w:firstRowFirstColumn="0" w:firstRowLastColumn="0" w:lastRowFirstColumn="0" w:lastRowLastColumn="0"/>
            </w:pPr>
            <w:r>
              <w:t>KronosPersonNumber</w:t>
            </w:r>
            <w:r w:rsidDel="009408DC">
              <w:t xml:space="preserve"> </w:t>
            </w:r>
            <w:r>
              <w:t xml:space="preserve"> - The unique id</w:t>
            </w:r>
            <w:r w:rsidR="001F0365">
              <w:t>entifier of the user in Kronos</w:t>
            </w:r>
          </w:p>
        </w:tc>
      </w:tr>
      <w:tr w:rsidR="001F0365" w14:paraId="5469A497" w14:textId="77777777" w:rsidTr="0005510F">
        <w:trPr>
          <w:cnfStyle w:val="000000100000" w:firstRow="0" w:lastRow="0" w:firstColumn="0" w:lastColumn="0" w:oddVBand="0" w:evenVBand="0" w:oddHBand="1" w:evenHBand="0" w:firstRowFirstColumn="0" w:firstRowLastColumn="0" w:lastRowFirstColumn="0" w:lastRowLastColumn="0"/>
          <w:trHeight w:val="203"/>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14:paraId="3B0FB1C5" w14:textId="5B0481A8" w:rsidR="001F0365" w:rsidRDefault="001F0365" w:rsidP="00237006">
            <w:pPr>
              <w:jc w:val="center"/>
            </w:pPr>
            <w:r w:rsidRPr="001F0365">
              <w:t>KronosUserName</w:t>
            </w:r>
          </w:p>
        </w:tc>
        <w:tc>
          <w:tcPr>
            <w:tcW w:w="1324" w:type="dxa"/>
            <w:vAlign w:val="center"/>
          </w:tcPr>
          <w:p w14:paraId="6423A583" w14:textId="0E3C5E03" w:rsidR="001F0365" w:rsidRDefault="001F0365" w:rsidP="00237006">
            <w:pPr>
              <w:jc w:val="center"/>
              <w:cnfStyle w:val="000000100000" w:firstRow="0" w:lastRow="0" w:firstColumn="0" w:lastColumn="0" w:oddVBand="0" w:evenVBand="0" w:oddHBand="1" w:evenHBand="0" w:firstRowFirstColumn="0" w:firstRowLastColumn="0" w:lastRowFirstColumn="0" w:lastRowLastColumn="0"/>
            </w:pPr>
            <w:r>
              <w:t xml:space="preserve">String </w:t>
            </w:r>
          </w:p>
        </w:tc>
        <w:tc>
          <w:tcPr>
            <w:tcW w:w="5335" w:type="dxa"/>
            <w:vAlign w:val="center"/>
          </w:tcPr>
          <w:p w14:paraId="46916F5A" w14:textId="0F2611FD" w:rsidR="001F0365" w:rsidRDefault="001F0365" w:rsidP="00237006">
            <w:pPr>
              <w:jc w:val="center"/>
              <w:cnfStyle w:val="000000100000" w:firstRow="0" w:lastRow="0" w:firstColumn="0" w:lastColumn="0" w:oddVBand="0" w:evenVBand="0" w:oddHBand="1" w:evenHBand="0" w:firstRowFirstColumn="0" w:firstRowLastColumn="0" w:lastRowFirstColumn="0" w:lastRowLastColumn="0"/>
            </w:pPr>
            <w:r>
              <w:t>User’s complete name in Kronos</w:t>
            </w:r>
          </w:p>
        </w:tc>
      </w:tr>
      <w:tr w:rsidR="002E3B71" w14:paraId="5C8C522B" w14:textId="77777777" w:rsidTr="0005510F">
        <w:trPr>
          <w:trHeight w:val="323"/>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14:paraId="56A40006" w14:textId="05366C90" w:rsidR="002E3B71" w:rsidRDefault="001F0365" w:rsidP="00237006">
            <w:pPr>
              <w:jc w:val="center"/>
            </w:pPr>
            <w:r w:rsidRPr="001F0365">
              <w:t>ShiftUserAadObjectId</w:t>
            </w:r>
          </w:p>
        </w:tc>
        <w:tc>
          <w:tcPr>
            <w:tcW w:w="1324" w:type="dxa"/>
            <w:vAlign w:val="center"/>
          </w:tcPr>
          <w:p w14:paraId="6CA1BE71" w14:textId="1F0EC95F" w:rsidR="002E3B71" w:rsidRDefault="001F0365" w:rsidP="00237006">
            <w:pPr>
              <w:jc w:val="center"/>
              <w:cnfStyle w:val="000000000000" w:firstRow="0" w:lastRow="0" w:firstColumn="0" w:lastColumn="0" w:oddVBand="0" w:evenVBand="0" w:oddHBand="0" w:evenHBand="0" w:firstRowFirstColumn="0" w:firstRowLastColumn="0" w:lastRowFirstColumn="0" w:lastRowLastColumn="0"/>
            </w:pPr>
            <w:r>
              <w:t>String</w:t>
            </w:r>
          </w:p>
        </w:tc>
        <w:tc>
          <w:tcPr>
            <w:tcW w:w="5335" w:type="dxa"/>
            <w:vAlign w:val="center"/>
          </w:tcPr>
          <w:p w14:paraId="1413F435" w14:textId="57FB08FF" w:rsidR="002E3B71" w:rsidRDefault="002E3B71" w:rsidP="00237006">
            <w:pPr>
              <w:jc w:val="center"/>
              <w:cnfStyle w:val="000000000000" w:firstRow="0" w:lastRow="0" w:firstColumn="0" w:lastColumn="0" w:oddVBand="0" w:evenVBand="0" w:oddHBand="0" w:evenHBand="0" w:firstRowFirstColumn="0" w:firstRowLastColumn="0" w:lastRowFirstColumn="0" w:lastRowLastColumn="0"/>
            </w:pPr>
            <w:r>
              <w:t>The AAD Object Id of the user</w:t>
            </w:r>
          </w:p>
        </w:tc>
      </w:tr>
      <w:tr w:rsidR="002E3B71" w14:paraId="6028ECDC" w14:textId="77777777" w:rsidTr="0005510F">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14:paraId="0E392F50" w14:textId="736FB615" w:rsidR="002E3B71" w:rsidRDefault="001F0365" w:rsidP="00237006">
            <w:pPr>
              <w:jc w:val="center"/>
            </w:pPr>
            <w:r w:rsidRPr="001F0365">
              <w:t>ShiftUserDisplayName</w:t>
            </w:r>
          </w:p>
        </w:tc>
        <w:tc>
          <w:tcPr>
            <w:tcW w:w="1324" w:type="dxa"/>
            <w:vAlign w:val="center"/>
          </w:tcPr>
          <w:p w14:paraId="42D8D4EC" w14:textId="77777777" w:rsidR="002E3B71" w:rsidRDefault="002E3B71" w:rsidP="00237006">
            <w:pPr>
              <w:jc w:val="center"/>
              <w:cnfStyle w:val="000000100000" w:firstRow="0" w:lastRow="0" w:firstColumn="0" w:lastColumn="0" w:oddVBand="0" w:evenVBand="0" w:oddHBand="1" w:evenHBand="0" w:firstRowFirstColumn="0" w:firstRowLastColumn="0" w:lastRowFirstColumn="0" w:lastRowLastColumn="0"/>
            </w:pPr>
            <w:r>
              <w:t>String</w:t>
            </w:r>
          </w:p>
        </w:tc>
        <w:tc>
          <w:tcPr>
            <w:tcW w:w="5335" w:type="dxa"/>
            <w:vAlign w:val="center"/>
          </w:tcPr>
          <w:p w14:paraId="136D38CE" w14:textId="6EED0CAE" w:rsidR="002E3B71" w:rsidRDefault="001F0365" w:rsidP="00237006">
            <w:pPr>
              <w:jc w:val="center"/>
              <w:cnfStyle w:val="000000100000" w:firstRow="0" w:lastRow="0" w:firstColumn="0" w:lastColumn="0" w:oddVBand="0" w:evenVBand="0" w:oddHBand="1" w:evenHBand="0" w:firstRowFirstColumn="0" w:firstRowLastColumn="0" w:lastRowFirstColumn="0" w:lastRowLastColumn="0"/>
            </w:pPr>
            <w:r>
              <w:t>User’s display name in Teams</w:t>
            </w:r>
          </w:p>
        </w:tc>
      </w:tr>
      <w:tr w:rsidR="002E3B71" w14:paraId="6B5E648E" w14:textId="77777777" w:rsidTr="0005510F">
        <w:trPr>
          <w:trHeight w:val="305"/>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14:paraId="1D138C57" w14:textId="42EF4810" w:rsidR="002E3B71" w:rsidRDefault="001F0365" w:rsidP="00237006">
            <w:pPr>
              <w:jc w:val="center"/>
            </w:pPr>
            <w:r w:rsidRPr="001F0365">
              <w:t>ShiftUserUpn</w:t>
            </w:r>
          </w:p>
        </w:tc>
        <w:tc>
          <w:tcPr>
            <w:tcW w:w="1324" w:type="dxa"/>
            <w:vAlign w:val="center"/>
          </w:tcPr>
          <w:p w14:paraId="11FBA5F9" w14:textId="77777777" w:rsidR="002E3B71" w:rsidRDefault="002E3B71" w:rsidP="00237006">
            <w:pPr>
              <w:jc w:val="center"/>
              <w:cnfStyle w:val="000000000000" w:firstRow="0" w:lastRow="0" w:firstColumn="0" w:lastColumn="0" w:oddVBand="0" w:evenVBand="0" w:oddHBand="0" w:evenHBand="0" w:firstRowFirstColumn="0" w:firstRowLastColumn="0" w:lastRowFirstColumn="0" w:lastRowLastColumn="0"/>
            </w:pPr>
            <w:r>
              <w:t>String</w:t>
            </w:r>
          </w:p>
        </w:tc>
        <w:tc>
          <w:tcPr>
            <w:tcW w:w="5335" w:type="dxa"/>
            <w:vAlign w:val="center"/>
          </w:tcPr>
          <w:p w14:paraId="7E1AF60E" w14:textId="3958B17D" w:rsidR="002E3B71" w:rsidRDefault="001F0365" w:rsidP="00237006">
            <w:pPr>
              <w:jc w:val="center"/>
              <w:cnfStyle w:val="000000000000" w:firstRow="0" w:lastRow="0" w:firstColumn="0" w:lastColumn="0" w:oddVBand="0" w:evenVBand="0" w:oddHBand="0" w:evenHBand="0" w:firstRowFirstColumn="0" w:firstRowLastColumn="0" w:lastRowFirstColumn="0" w:lastRowLastColumn="0"/>
            </w:pPr>
            <w:r>
              <w:t>User’s AAD principle name</w:t>
            </w:r>
          </w:p>
        </w:tc>
      </w:tr>
    </w:tbl>
    <w:p w14:paraId="58E6680D" w14:textId="1F88F4B4" w:rsidR="002E3B71" w:rsidRDefault="002E3B71" w:rsidP="002E3B71">
      <w:pPr>
        <w:jc w:val="both"/>
      </w:pPr>
    </w:p>
    <w:p w14:paraId="494A342C" w14:textId="5EA489EE" w:rsidR="00B67EEE" w:rsidRDefault="00B67EEE" w:rsidP="00B67EEE">
      <w:pPr>
        <w:pStyle w:val="Heading3"/>
      </w:pPr>
      <w:bookmarkStart w:id="35" w:name="_Toc20995614"/>
      <w:bookmarkStart w:id="36" w:name="_Toc36772231"/>
      <w:r>
        <w:t>Team to Department Mapping</w:t>
      </w:r>
      <w:bookmarkEnd w:id="35"/>
      <w:r w:rsidR="00F70446">
        <w:t xml:space="preserve"> with Job Mapping</w:t>
      </w:r>
      <w:bookmarkEnd w:id="36"/>
    </w:p>
    <w:p w14:paraId="3EC055AD" w14:textId="393D1DAA" w:rsidR="00B67EEE" w:rsidRDefault="00B67EEE" w:rsidP="00B67EEE">
      <w:pPr>
        <w:jc w:val="both"/>
      </w:pPr>
      <w:r>
        <w:t xml:space="preserve">Another key aspect of the Configuration Web App is the ability to establish the mapping between a Team </w:t>
      </w:r>
      <w:r w:rsidR="001B226A">
        <w:t xml:space="preserve">and </w:t>
      </w:r>
      <w:r w:rsidR="00B54311">
        <w:t>its</w:t>
      </w:r>
      <w:r w:rsidR="001B226A">
        <w:t xml:space="preserve"> Scheduling Groups </w:t>
      </w:r>
      <w:r>
        <w:t>in Shifts to its respective Department (Labor level)</w:t>
      </w:r>
      <w:r w:rsidR="001B226A">
        <w:t xml:space="preserve"> and </w:t>
      </w:r>
      <w:r w:rsidR="00426207">
        <w:t>its</w:t>
      </w:r>
      <w:r w:rsidR="001B226A">
        <w:t xml:space="preserve"> Jobs </w:t>
      </w:r>
      <w:r>
        <w:t>in Kronos</w:t>
      </w:r>
      <w:r w:rsidR="001B226A">
        <w:t xml:space="preserve"> WFC</w:t>
      </w:r>
      <w:r>
        <w:t>. The following table outlines the necessary schema:</w:t>
      </w:r>
    </w:p>
    <w:p w14:paraId="73A39194" w14:textId="3464009F" w:rsidR="00B67EEE" w:rsidRDefault="00B67EEE" w:rsidP="00B67EEE">
      <w:pPr>
        <w:jc w:val="both"/>
      </w:pPr>
      <w:r>
        <w:t xml:space="preserve">Table </w:t>
      </w:r>
      <w:r w:rsidR="00111FAB">
        <w:t>3</w:t>
      </w:r>
      <w:r>
        <w:t>: TeamDepartment</w:t>
      </w:r>
      <w:r w:rsidR="00111FAB">
        <w:t>WithJob</w:t>
      </w:r>
      <w:r>
        <w:t>Mapping table</w:t>
      </w:r>
    </w:p>
    <w:tbl>
      <w:tblPr>
        <w:tblStyle w:val="GridTable4-Accent1"/>
        <w:tblW w:w="9985" w:type="dxa"/>
        <w:jc w:val="center"/>
        <w:tblLook w:val="04A0" w:firstRow="1" w:lastRow="0" w:firstColumn="1" w:lastColumn="0" w:noHBand="0" w:noVBand="1"/>
      </w:tblPr>
      <w:tblGrid>
        <w:gridCol w:w="3505"/>
        <w:gridCol w:w="1071"/>
        <w:gridCol w:w="5409"/>
      </w:tblGrid>
      <w:tr w:rsidR="00B67EEE" w14:paraId="7A564192" w14:textId="77777777" w:rsidTr="00B169CE">
        <w:trPr>
          <w:cnfStyle w:val="100000000000" w:firstRow="1" w:lastRow="0" w:firstColumn="0" w:lastColumn="0" w:oddVBand="0" w:evenVBand="0" w:oddHBand="0" w:evenHBand="0" w:firstRowFirstColumn="0" w:firstRowLastColumn="0" w:lastRowFirstColumn="0" w:lastRowLastColumn="0"/>
          <w:trHeight w:val="493"/>
          <w:jc w:val="center"/>
        </w:trPr>
        <w:tc>
          <w:tcPr>
            <w:cnfStyle w:val="001000000000" w:firstRow="0" w:lastRow="0" w:firstColumn="1" w:lastColumn="0" w:oddVBand="0" w:evenVBand="0" w:oddHBand="0" w:evenHBand="0" w:firstRowFirstColumn="0" w:firstRowLastColumn="0" w:lastRowFirstColumn="0" w:lastRowLastColumn="0"/>
            <w:tcW w:w="3505" w:type="dxa"/>
            <w:vAlign w:val="center"/>
            <w:hideMark/>
          </w:tcPr>
          <w:p w14:paraId="6514E2C2" w14:textId="77777777" w:rsidR="00B67EEE" w:rsidRDefault="00B67EEE">
            <w:pPr>
              <w:jc w:val="center"/>
            </w:pPr>
            <w:r>
              <w:t>Attribute</w:t>
            </w:r>
          </w:p>
        </w:tc>
        <w:tc>
          <w:tcPr>
            <w:tcW w:w="1071" w:type="dxa"/>
            <w:vAlign w:val="center"/>
            <w:hideMark/>
          </w:tcPr>
          <w:p w14:paraId="6D4C2063" w14:textId="77777777" w:rsidR="00B67EEE" w:rsidRDefault="00B67EEE">
            <w:pPr>
              <w:jc w:val="center"/>
              <w:cnfStyle w:val="100000000000" w:firstRow="1" w:lastRow="0" w:firstColumn="0" w:lastColumn="0" w:oddVBand="0" w:evenVBand="0" w:oddHBand="0" w:evenHBand="0" w:firstRowFirstColumn="0" w:firstRowLastColumn="0" w:lastRowFirstColumn="0" w:lastRowLastColumn="0"/>
            </w:pPr>
            <w:r>
              <w:t>Data Type</w:t>
            </w:r>
          </w:p>
        </w:tc>
        <w:tc>
          <w:tcPr>
            <w:tcW w:w="5409" w:type="dxa"/>
            <w:vAlign w:val="center"/>
            <w:hideMark/>
          </w:tcPr>
          <w:p w14:paraId="1C837618" w14:textId="77777777" w:rsidR="00B67EEE" w:rsidRDefault="00B67EEE">
            <w:pPr>
              <w:jc w:val="center"/>
              <w:cnfStyle w:val="100000000000" w:firstRow="1" w:lastRow="0" w:firstColumn="0" w:lastColumn="0" w:oddVBand="0" w:evenVBand="0" w:oddHBand="0" w:evenHBand="0" w:firstRowFirstColumn="0" w:firstRowLastColumn="0" w:lastRowFirstColumn="0" w:lastRowLastColumn="0"/>
            </w:pPr>
            <w:r>
              <w:t>Description</w:t>
            </w:r>
          </w:p>
        </w:tc>
      </w:tr>
      <w:tr w:rsidR="00B67EEE" w14:paraId="2B7A2E6D" w14:textId="77777777" w:rsidTr="00B169CE">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A1E697C" w14:textId="77777777" w:rsidR="00B67EEE" w:rsidRDefault="00B67EEE">
            <w:pPr>
              <w:jc w:val="center"/>
            </w:pPr>
            <w:r>
              <w:t>PartitionKey</w:t>
            </w:r>
          </w:p>
        </w:tc>
        <w:tc>
          <w:tcPr>
            <w:tcW w:w="107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C1A62B" w14:textId="402E18BF" w:rsidR="00B67EEE" w:rsidRDefault="001B226A">
            <w:pPr>
              <w:jc w:val="center"/>
              <w:cnfStyle w:val="000000100000" w:firstRow="0" w:lastRow="0" w:firstColumn="0" w:lastColumn="0" w:oddVBand="0" w:evenVBand="0" w:oddHBand="1" w:evenHBand="0" w:firstRowFirstColumn="0" w:firstRowLastColumn="0" w:lastRowFirstColumn="0" w:lastRowLastColumn="0"/>
            </w:pPr>
            <w:r>
              <w:t>String</w:t>
            </w:r>
          </w:p>
        </w:tc>
        <w:tc>
          <w:tcPr>
            <w:tcW w:w="540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F109D95" w14:textId="66B32637" w:rsidR="00B67EEE" w:rsidRDefault="00B67EEE" w:rsidP="006C51B2">
            <w:pPr>
              <w:jc w:val="center"/>
              <w:cnfStyle w:val="000000100000" w:firstRow="0" w:lastRow="0" w:firstColumn="0" w:lastColumn="0" w:oddVBand="0" w:evenVBand="0" w:oddHBand="1" w:evenHBand="0" w:firstRowFirstColumn="0" w:firstRowLastColumn="0" w:lastRowFirstColumn="0" w:lastRowLastColumn="0"/>
            </w:pPr>
            <w:r>
              <w:t>This is the Workforce</w:t>
            </w:r>
            <w:r w:rsidR="001B226A">
              <w:t xml:space="preserve"> </w:t>
            </w:r>
            <w:r>
              <w:t>Integration</w:t>
            </w:r>
            <w:r w:rsidR="001B226A">
              <w:t xml:space="preserve"> </w:t>
            </w:r>
            <w:r>
              <w:t>Id</w:t>
            </w:r>
            <w:r w:rsidR="001B226A">
              <w:t xml:space="preserve"> </w:t>
            </w:r>
            <w:r w:rsidR="006C51B2">
              <w:t>for</w:t>
            </w:r>
            <w:r w:rsidR="001B226A">
              <w:t xml:space="preserve"> the integration</w:t>
            </w:r>
          </w:p>
        </w:tc>
      </w:tr>
      <w:tr w:rsidR="00B67EEE" w14:paraId="72990F40" w14:textId="77777777" w:rsidTr="00B169CE">
        <w:trPr>
          <w:trHeight w:val="323"/>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953E883" w14:textId="77777777" w:rsidR="00B67EEE" w:rsidRDefault="00B67EEE">
            <w:pPr>
              <w:jc w:val="center"/>
            </w:pPr>
            <w:r>
              <w:t>RowKey</w:t>
            </w:r>
          </w:p>
        </w:tc>
        <w:tc>
          <w:tcPr>
            <w:tcW w:w="107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30BA60E" w14:textId="77777777" w:rsidR="00B67EEE" w:rsidRDefault="00B67EEE">
            <w:pPr>
              <w:jc w:val="center"/>
              <w:cnfStyle w:val="000000000000" w:firstRow="0" w:lastRow="0" w:firstColumn="0" w:lastColumn="0" w:oddVBand="0" w:evenVBand="0" w:oddHBand="0" w:evenHBand="0" w:firstRowFirstColumn="0" w:firstRowLastColumn="0" w:lastRowFirstColumn="0" w:lastRowLastColumn="0"/>
            </w:pPr>
            <w:r>
              <w:t>String</w:t>
            </w:r>
          </w:p>
        </w:tc>
        <w:tc>
          <w:tcPr>
            <w:tcW w:w="540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0EE5755" w14:textId="2E75BA22" w:rsidR="00B67EEE" w:rsidRDefault="001B226A">
            <w:pPr>
              <w:jc w:val="center"/>
              <w:cnfStyle w:val="000000000000" w:firstRow="0" w:lastRow="0" w:firstColumn="0" w:lastColumn="0" w:oddVBand="0" w:evenVBand="0" w:oddHBand="0" w:evenHBand="0" w:firstRowFirstColumn="0" w:firstRowLastColumn="0" w:lastRowFirstColumn="0" w:lastRowLastColumn="0"/>
            </w:pPr>
            <w:r>
              <w:t>Kronos Org Job Path</w:t>
            </w:r>
          </w:p>
        </w:tc>
      </w:tr>
      <w:tr w:rsidR="00AF107D" w14:paraId="07DA61FE" w14:textId="77777777" w:rsidTr="00B169CE">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0A147BED" w14:textId="5E147D79" w:rsidR="00AF107D" w:rsidRDefault="00AF107D">
            <w:pPr>
              <w:jc w:val="center"/>
            </w:pPr>
            <w:r>
              <w:t>ShiftsTeamName</w:t>
            </w:r>
          </w:p>
        </w:tc>
        <w:tc>
          <w:tcPr>
            <w:tcW w:w="107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4EE2D9C3" w14:textId="65685DC4" w:rsidR="00AF107D" w:rsidRDefault="00AF107D">
            <w:pPr>
              <w:jc w:val="center"/>
              <w:cnfStyle w:val="000000100000" w:firstRow="0" w:lastRow="0" w:firstColumn="0" w:lastColumn="0" w:oddVBand="0" w:evenVBand="0" w:oddHBand="1" w:evenHBand="0" w:firstRowFirstColumn="0" w:firstRowLastColumn="0" w:lastRowFirstColumn="0" w:lastRowLastColumn="0"/>
            </w:pPr>
            <w:r>
              <w:t>String</w:t>
            </w:r>
          </w:p>
        </w:tc>
        <w:tc>
          <w:tcPr>
            <w:tcW w:w="540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6FC8DD30" w14:textId="457047AD" w:rsidR="00AF107D" w:rsidRDefault="00AF107D">
            <w:pPr>
              <w:jc w:val="center"/>
              <w:cnfStyle w:val="000000100000" w:firstRow="0" w:lastRow="0" w:firstColumn="0" w:lastColumn="0" w:oddVBand="0" w:evenVBand="0" w:oddHBand="1" w:evenHBand="0" w:firstRowFirstColumn="0" w:firstRowLastColumn="0" w:lastRowFirstColumn="0" w:lastRowLastColumn="0"/>
            </w:pPr>
            <w:r>
              <w:t>The name of the Team in Microsoft Shifts App</w:t>
            </w:r>
          </w:p>
        </w:tc>
      </w:tr>
      <w:tr w:rsidR="00B67EEE" w14:paraId="18F3A3E9" w14:textId="77777777" w:rsidTr="00B169CE">
        <w:trPr>
          <w:trHeight w:val="350"/>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4EAED01" w14:textId="56517BE0" w:rsidR="00B67EEE" w:rsidRDefault="001B226A">
            <w:pPr>
              <w:jc w:val="center"/>
            </w:pPr>
            <w:r>
              <w:t>Teams</w:t>
            </w:r>
            <w:r w:rsidR="00B67EEE">
              <w:t>Id</w:t>
            </w:r>
          </w:p>
        </w:tc>
        <w:tc>
          <w:tcPr>
            <w:tcW w:w="107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39328C9" w14:textId="7C8D3A05" w:rsidR="00B67EEE" w:rsidRDefault="001B226A">
            <w:pPr>
              <w:jc w:val="center"/>
              <w:cnfStyle w:val="000000000000" w:firstRow="0" w:lastRow="0" w:firstColumn="0" w:lastColumn="0" w:oddVBand="0" w:evenVBand="0" w:oddHBand="0" w:evenHBand="0" w:firstRowFirstColumn="0" w:firstRowLastColumn="0" w:lastRowFirstColumn="0" w:lastRowLastColumn="0"/>
            </w:pPr>
            <w:r>
              <w:t>String</w:t>
            </w:r>
          </w:p>
        </w:tc>
        <w:tc>
          <w:tcPr>
            <w:tcW w:w="540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9096BC" w14:textId="34CD9940" w:rsidR="00B67EEE" w:rsidRDefault="006C51B2">
            <w:pPr>
              <w:jc w:val="center"/>
              <w:cnfStyle w:val="000000000000" w:firstRow="0" w:lastRow="0" w:firstColumn="0" w:lastColumn="0" w:oddVBand="0" w:evenVBand="0" w:oddHBand="0" w:evenHBand="0" w:firstRowFirstColumn="0" w:firstRowLastColumn="0" w:lastRowFirstColumn="0" w:lastRowLastColumn="0"/>
            </w:pPr>
            <w:r>
              <w:t>Unique I</w:t>
            </w:r>
            <w:r w:rsidR="001B226A">
              <w:t xml:space="preserve">d of </w:t>
            </w:r>
            <w:r>
              <w:t xml:space="preserve">a </w:t>
            </w:r>
            <w:r w:rsidR="001B226A">
              <w:t>Team in tenant</w:t>
            </w:r>
          </w:p>
        </w:tc>
      </w:tr>
      <w:tr w:rsidR="00B67EEE" w14:paraId="54DE48EE" w14:textId="77777777" w:rsidTr="00B169CE">
        <w:trPr>
          <w:cnfStyle w:val="000000100000" w:firstRow="0" w:lastRow="0" w:firstColumn="0" w:lastColumn="0" w:oddVBand="0" w:evenVBand="0" w:oddHBand="1" w:evenHBand="0" w:firstRowFirstColumn="0" w:firstRowLastColumn="0" w:lastRowFirstColumn="0" w:lastRowLastColumn="0"/>
          <w:trHeight w:val="350"/>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5E3CDA0" w14:textId="15D5AA3B" w:rsidR="00B67EEE" w:rsidRDefault="001B226A">
            <w:pPr>
              <w:jc w:val="center"/>
            </w:pPr>
            <w:r w:rsidRPr="001B226A">
              <w:t>TeamsScheduleGroupId</w:t>
            </w:r>
          </w:p>
        </w:tc>
        <w:tc>
          <w:tcPr>
            <w:tcW w:w="107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F5464DE" w14:textId="77777777" w:rsidR="00B67EEE" w:rsidRDefault="00B67EEE">
            <w:pPr>
              <w:jc w:val="center"/>
              <w:cnfStyle w:val="000000100000" w:firstRow="0" w:lastRow="0" w:firstColumn="0" w:lastColumn="0" w:oddVBand="0" w:evenVBand="0" w:oddHBand="1" w:evenHBand="0" w:firstRowFirstColumn="0" w:firstRowLastColumn="0" w:lastRowFirstColumn="0" w:lastRowLastColumn="0"/>
            </w:pPr>
            <w:r>
              <w:t>String</w:t>
            </w:r>
          </w:p>
        </w:tc>
        <w:tc>
          <w:tcPr>
            <w:tcW w:w="540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3AE6827" w14:textId="0997CE83" w:rsidR="00B67EEE" w:rsidRDefault="001B226A" w:rsidP="001B226A">
            <w:pPr>
              <w:jc w:val="center"/>
              <w:cnfStyle w:val="000000100000" w:firstRow="0" w:lastRow="0" w:firstColumn="0" w:lastColumn="0" w:oddVBand="0" w:evenVBand="0" w:oddHBand="1" w:evenHBand="0" w:firstRowFirstColumn="0" w:firstRowLastColumn="0" w:lastRowFirstColumn="0" w:lastRowLastColumn="0"/>
            </w:pPr>
            <w:r>
              <w:t>Scheduling Group Id in a team</w:t>
            </w:r>
          </w:p>
        </w:tc>
      </w:tr>
      <w:tr w:rsidR="001B226A" w14:paraId="0B98629C" w14:textId="77777777" w:rsidTr="00B169CE">
        <w:trPr>
          <w:trHeight w:val="342"/>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1443656C" w14:textId="02C365D9" w:rsidR="001B226A" w:rsidRDefault="001B226A">
            <w:pPr>
              <w:jc w:val="center"/>
            </w:pPr>
            <w:r w:rsidRPr="001B226A">
              <w:t>TeamsScheduleGroupName</w:t>
            </w:r>
          </w:p>
        </w:tc>
        <w:tc>
          <w:tcPr>
            <w:tcW w:w="107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78968FD0" w14:textId="3C3C73EA" w:rsidR="001B226A" w:rsidRDefault="001B226A">
            <w:pPr>
              <w:jc w:val="center"/>
              <w:cnfStyle w:val="000000000000" w:firstRow="0" w:lastRow="0" w:firstColumn="0" w:lastColumn="0" w:oddVBand="0" w:evenVBand="0" w:oddHBand="0" w:evenHBand="0" w:firstRowFirstColumn="0" w:firstRowLastColumn="0" w:lastRowFirstColumn="0" w:lastRowLastColumn="0"/>
            </w:pPr>
            <w:r>
              <w:t>String</w:t>
            </w:r>
          </w:p>
        </w:tc>
        <w:tc>
          <w:tcPr>
            <w:tcW w:w="540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43180584" w14:textId="089B7D6E" w:rsidR="001B226A" w:rsidRDefault="001B226A">
            <w:pPr>
              <w:jc w:val="center"/>
              <w:cnfStyle w:val="000000000000" w:firstRow="0" w:lastRow="0" w:firstColumn="0" w:lastColumn="0" w:oddVBand="0" w:evenVBand="0" w:oddHBand="0" w:evenHBand="0" w:firstRowFirstColumn="0" w:firstRowLastColumn="0" w:lastRowFirstColumn="0" w:lastRowLastColumn="0"/>
            </w:pPr>
            <w:r>
              <w:t>The scheduling group name</w:t>
            </w:r>
          </w:p>
        </w:tc>
      </w:tr>
    </w:tbl>
    <w:p w14:paraId="5F3004EB" w14:textId="77777777" w:rsidR="00B67EEE" w:rsidRDefault="00B67EEE" w:rsidP="00B67EEE"/>
    <w:p w14:paraId="54FAD11E" w14:textId="77777777" w:rsidR="006C4E83" w:rsidRDefault="00B67EEE" w:rsidP="006C4E83">
      <w:r>
        <w:t xml:space="preserve">The </w:t>
      </w:r>
      <w:r w:rsidR="00893232">
        <w:t>W</w:t>
      </w:r>
      <w:r>
        <w:t xml:space="preserve">orkforce </w:t>
      </w:r>
      <w:r w:rsidR="00893232">
        <w:t>I</w:t>
      </w:r>
      <w:r>
        <w:t xml:space="preserve">ntegration Id is </w:t>
      </w:r>
      <w:r w:rsidR="001B226A">
        <w:t xml:space="preserve">the </w:t>
      </w:r>
      <w:r w:rsidR="006C4E83">
        <w:t>I</w:t>
      </w:r>
      <w:r w:rsidR="001B226A">
        <w:t xml:space="preserve">ntegration </w:t>
      </w:r>
      <w:r w:rsidR="006C4E83">
        <w:t>I</w:t>
      </w:r>
      <w:r w:rsidR="001B226A">
        <w:t>d in Shifts App.</w:t>
      </w:r>
      <w:r>
        <w:t xml:space="preserve"> </w:t>
      </w:r>
      <w:r w:rsidR="001B226A">
        <w:t>The re</w:t>
      </w:r>
      <w:r>
        <w:t>lationship established as follows:</w:t>
      </w:r>
    </w:p>
    <w:p w14:paraId="1D9B1537" w14:textId="77777777" w:rsidR="006C4E83" w:rsidRDefault="00B67EEE" w:rsidP="006C4E83">
      <w:pPr>
        <w:pStyle w:val="ListParagraph"/>
        <w:numPr>
          <w:ilvl w:val="0"/>
          <w:numId w:val="23"/>
        </w:numPr>
      </w:pPr>
      <w:r>
        <w:t>There is a 1:1 relationship between the ConfigurationInfo and WorkforceIntegration entities.</w:t>
      </w:r>
    </w:p>
    <w:p w14:paraId="675305D6" w14:textId="77777777" w:rsidR="006C4E83" w:rsidRDefault="00B67EEE" w:rsidP="006C4E83">
      <w:pPr>
        <w:pStyle w:val="ListParagraph"/>
        <w:numPr>
          <w:ilvl w:val="0"/>
          <w:numId w:val="23"/>
        </w:numPr>
      </w:pPr>
      <w:r>
        <w:t>There is a 1: Many relationship between the WorkforceIntegration and TeamDepartmentMapping entities</w:t>
      </w:r>
    </w:p>
    <w:p w14:paraId="0ADF3F07" w14:textId="26CB62C0" w:rsidR="001B226A" w:rsidRDefault="001B226A" w:rsidP="006C4E83">
      <w:pPr>
        <w:pStyle w:val="ListParagraph"/>
        <w:numPr>
          <w:ilvl w:val="0"/>
          <w:numId w:val="23"/>
        </w:numPr>
      </w:pPr>
      <w:r>
        <w:t xml:space="preserve">There is a 1: Many relationship between Team and  </w:t>
      </w:r>
      <w:r w:rsidR="00426207">
        <w:t>S</w:t>
      </w:r>
      <w:r>
        <w:t>ch</w:t>
      </w:r>
      <w:r w:rsidR="00426207">
        <w:t>e</w:t>
      </w:r>
      <w:r>
        <w:t>duling Group</w:t>
      </w:r>
      <w:r w:rsidR="00426207">
        <w:t>s</w:t>
      </w:r>
    </w:p>
    <w:p w14:paraId="63981DA4" w14:textId="77777777" w:rsidR="00CE5612" w:rsidRDefault="00CE5612" w:rsidP="00CE5612"/>
    <w:p w14:paraId="78DB3DD9" w14:textId="58D53349" w:rsidR="00A75670" w:rsidRDefault="00A75670" w:rsidP="00A75670">
      <w:pPr>
        <w:pStyle w:val="Heading3"/>
      </w:pPr>
      <w:bookmarkStart w:id="37" w:name="_Toc24661177"/>
      <w:bookmarkStart w:id="38" w:name="_Toc36772232"/>
      <w:r>
        <w:lastRenderedPageBreak/>
        <w:t>Paycode to TimeOffReasons Mapping</w:t>
      </w:r>
      <w:bookmarkEnd w:id="37"/>
      <w:bookmarkEnd w:id="38"/>
    </w:p>
    <w:p w14:paraId="0DE0AD70" w14:textId="5AF01945" w:rsidR="00A75670" w:rsidRDefault="00A75670" w:rsidP="00A75670">
      <w:pPr>
        <w:jc w:val="both"/>
      </w:pPr>
      <w:r>
        <w:t xml:space="preserve">The PayCode mapping of Kronos with their corresponding TimeOffReason where there is a 1:1 relationship of PayCode of Shifts </w:t>
      </w:r>
      <w:r w:rsidR="00324EF5">
        <w:t>with TimeOffReason</w:t>
      </w:r>
      <w:r>
        <w:t xml:space="preserve"> in Kronos.</w:t>
      </w:r>
    </w:p>
    <w:p w14:paraId="7F6A620C" w14:textId="15430E21" w:rsidR="00A75670" w:rsidRDefault="00A75670" w:rsidP="00A75670">
      <w:pPr>
        <w:jc w:val="both"/>
      </w:pPr>
      <w:r>
        <w:t xml:space="preserve">Table </w:t>
      </w:r>
      <w:r w:rsidR="00111FAB">
        <w:t>4</w:t>
      </w:r>
      <w:r>
        <w:t>: PayCodeToTimeOffReasonsMapping</w:t>
      </w:r>
    </w:p>
    <w:tbl>
      <w:tblPr>
        <w:tblStyle w:val="GridTable4-Accent1"/>
        <w:tblW w:w="10064" w:type="dxa"/>
        <w:tblLook w:val="04A0" w:firstRow="1" w:lastRow="0" w:firstColumn="1" w:lastColumn="0" w:noHBand="0" w:noVBand="1"/>
      </w:tblPr>
      <w:tblGrid>
        <w:gridCol w:w="2695"/>
        <w:gridCol w:w="1350"/>
        <w:gridCol w:w="6019"/>
      </w:tblGrid>
      <w:tr w:rsidR="00A75670" w14:paraId="6945433C" w14:textId="77777777" w:rsidTr="007D2A41">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2F4067B0" w14:textId="77777777" w:rsidR="00A75670" w:rsidRPr="007C6A51" w:rsidRDefault="00A75670" w:rsidP="007D2A41">
            <w:r w:rsidRPr="007C6A51">
              <w:t>Attribute</w:t>
            </w:r>
          </w:p>
        </w:tc>
        <w:tc>
          <w:tcPr>
            <w:tcW w:w="1350" w:type="dxa"/>
            <w:vAlign w:val="center"/>
          </w:tcPr>
          <w:p w14:paraId="54D69232" w14:textId="77777777" w:rsidR="00A75670" w:rsidRPr="007C6A51" w:rsidRDefault="00A75670" w:rsidP="007D2A41">
            <w:pPr>
              <w:cnfStyle w:val="100000000000" w:firstRow="1" w:lastRow="0" w:firstColumn="0" w:lastColumn="0" w:oddVBand="0" w:evenVBand="0" w:oddHBand="0" w:evenHBand="0" w:firstRowFirstColumn="0" w:firstRowLastColumn="0" w:lastRowFirstColumn="0" w:lastRowLastColumn="0"/>
            </w:pPr>
            <w:r>
              <w:t>Data Type</w:t>
            </w:r>
          </w:p>
        </w:tc>
        <w:tc>
          <w:tcPr>
            <w:tcW w:w="6019" w:type="dxa"/>
            <w:vAlign w:val="center"/>
          </w:tcPr>
          <w:p w14:paraId="46B3580A" w14:textId="77777777" w:rsidR="00A75670" w:rsidRPr="007C6A51" w:rsidRDefault="00A75670" w:rsidP="007D2A41">
            <w:pPr>
              <w:cnfStyle w:val="100000000000" w:firstRow="1" w:lastRow="0" w:firstColumn="0" w:lastColumn="0" w:oddVBand="0" w:evenVBand="0" w:oddHBand="0" w:evenHBand="0" w:firstRowFirstColumn="0" w:firstRowLastColumn="0" w:lastRowFirstColumn="0" w:lastRowLastColumn="0"/>
            </w:pPr>
            <w:r w:rsidRPr="007C6A51">
              <w:t>Description</w:t>
            </w:r>
          </w:p>
        </w:tc>
      </w:tr>
      <w:tr w:rsidR="00A75670" w14:paraId="4DF3A986" w14:textId="77777777" w:rsidTr="007D2A41">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21313934" w14:textId="77777777" w:rsidR="00A75670" w:rsidRPr="007C6A51" w:rsidRDefault="00A75670" w:rsidP="007D2A41">
            <w:r>
              <w:t>PartitionKey</w:t>
            </w:r>
          </w:p>
        </w:tc>
        <w:tc>
          <w:tcPr>
            <w:tcW w:w="1350" w:type="dxa"/>
            <w:vAlign w:val="center"/>
          </w:tcPr>
          <w:p w14:paraId="786C42A6" w14:textId="72A1394C" w:rsidR="00A75670" w:rsidRDefault="006C51B2" w:rsidP="007D2A41">
            <w:pP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6C45D46F" w14:textId="186BB388" w:rsidR="00A75670" w:rsidRPr="007C6A51" w:rsidRDefault="006C51B2" w:rsidP="007D2A41">
            <w:pPr>
              <w:cnfStyle w:val="000000100000" w:firstRow="0" w:lastRow="0" w:firstColumn="0" w:lastColumn="0" w:oddVBand="0" w:evenVBand="0" w:oddHBand="1" w:evenHBand="0" w:firstRowFirstColumn="0" w:firstRowLastColumn="0" w:lastRowFirstColumn="0" w:lastRowLastColumn="0"/>
            </w:pPr>
            <w:r>
              <w:t>Shifts App Team id</w:t>
            </w:r>
          </w:p>
        </w:tc>
      </w:tr>
      <w:tr w:rsidR="00A75670" w14:paraId="150D8AE1" w14:textId="77777777" w:rsidTr="007D2A41">
        <w:trPr>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17BB559F" w14:textId="77777777" w:rsidR="00A75670" w:rsidRDefault="00A75670" w:rsidP="007D2A41">
            <w:r>
              <w:t>RowKey</w:t>
            </w:r>
          </w:p>
        </w:tc>
        <w:tc>
          <w:tcPr>
            <w:tcW w:w="1350" w:type="dxa"/>
            <w:vAlign w:val="center"/>
          </w:tcPr>
          <w:p w14:paraId="08D0635F" w14:textId="05B4FF39" w:rsidR="00A75670" w:rsidRDefault="006C51B2" w:rsidP="007D2A41">
            <w:pP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3D80E63D" w14:textId="3E958DB8" w:rsidR="00A75670" w:rsidRDefault="00E26FBB" w:rsidP="007D2A41">
            <w:pPr>
              <w:cnfStyle w:val="000000000000" w:firstRow="0" w:lastRow="0" w:firstColumn="0" w:lastColumn="0" w:oddVBand="0" w:evenVBand="0" w:oddHBand="0" w:evenHBand="0" w:firstRowFirstColumn="0" w:firstRowLastColumn="0" w:lastRowFirstColumn="0" w:lastRowLastColumn="0"/>
            </w:pPr>
            <w:r>
              <w:t xml:space="preserve">TimeOffReason </w:t>
            </w:r>
            <w:r w:rsidR="006C51B2">
              <w:t>–</w:t>
            </w:r>
            <w:r>
              <w:t xml:space="preserve"> Shifts</w:t>
            </w:r>
            <w:r w:rsidR="006C51B2">
              <w:t xml:space="preserve"> App</w:t>
            </w:r>
            <w:r>
              <w:t xml:space="preserve"> Time</w:t>
            </w:r>
            <w:r w:rsidR="006C51B2">
              <w:t xml:space="preserve"> </w:t>
            </w:r>
            <w:r>
              <w:t>Off Reason</w:t>
            </w:r>
            <w:r w:rsidR="006C51B2">
              <w:t xml:space="preserve"> name</w:t>
            </w:r>
          </w:p>
        </w:tc>
      </w:tr>
      <w:tr w:rsidR="00A75670" w14:paraId="583E5975" w14:textId="77777777" w:rsidTr="007D2A41">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37B8A569" w14:textId="77777777" w:rsidR="00A75670" w:rsidRDefault="00A75670" w:rsidP="007D2A41">
            <w:r>
              <w:t>TimeOffReasonID</w:t>
            </w:r>
          </w:p>
        </w:tc>
        <w:tc>
          <w:tcPr>
            <w:tcW w:w="1350" w:type="dxa"/>
            <w:vAlign w:val="center"/>
          </w:tcPr>
          <w:p w14:paraId="41AE71EE" w14:textId="77777777" w:rsidR="00A75670" w:rsidRDefault="00A75670" w:rsidP="007D2A41">
            <w:pP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5C55878F" w14:textId="64726D2B" w:rsidR="00A75670" w:rsidRPr="00E21D2F" w:rsidRDefault="006C51B2" w:rsidP="007D2A41">
            <w:pPr>
              <w:cnfStyle w:val="000000100000" w:firstRow="0" w:lastRow="0" w:firstColumn="0" w:lastColumn="0" w:oddVBand="0" w:evenVBand="0" w:oddHBand="1" w:evenHBand="0" w:firstRowFirstColumn="0" w:firstRowLastColumn="0" w:lastRowFirstColumn="0" w:lastRowLastColumn="0"/>
            </w:pPr>
            <w:r>
              <w:t>Shifts App unique Time Off Reason Id</w:t>
            </w:r>
          </w:p>
        </w:tc>
      </w:tr>
    </w:tbl>
    <w:p w14:paraId="6B410877" w14:textId="77777777" w:rsidR="00A75670" w:rsidRDefault="00A75670" w:rsidP="00A75670"/>
    <w:p w14:paraId="38EEAC20" w14:textId="09C98775" w:rsidR="00A75670" w:rsidRDefault="004E5AA0" w:rsidP="00A75670">
      <w:pPr>
        <w:pStyle w:val="Heading3"/>
      </w:pPr>
      <w:bookmarkStart w:id="39" w:name="_Toc24661178"/>
      <w:bookmarkStart w:id="40" w:name="_Toc36772233"/>
      <w:r>
        <w:t>ShiftEntity</w:t>
      </w:r>
      <w:r w:rsidR="00A75670">
        <w:t>Mapping</w:t>
      </w:r>
      <w:bookmarkEnd w:id="39"/>
      <w:bookmarkEnd w:id="40"/>
    </w:p>
    <w:p w14:paraId="3219D340" w14:textId="4511C564" w:rsidR="004E5AA0" w:rsidRDefault="004E5AA0" w:rsidP="004E5AA0">
      <w:pPr>
        <w:jc w:val="both"/>
      </w:pPr>
      <w:r>
        <w:t>The OpenShiftEntityMapping table manages the Shift entities that are transferred between Kronos WFC and the Shifts App.</w:t>
      </w:r>
    </w:p>
    <w:p w14:paraId="4A69AF48" w14:textId="357A24F6" w:rsidR="00A75670" w:rsidRDefault="00A75670" w:rsidP="00A75670">
      <w:pPr>
        <w:jc w:val="both"/>
      </w:pPr>
      <w:r>
        <w:t xml:space="preserve">Table </w:t>
      </w:r>
      <w:r w:rsidR="00111FAB">
        <w:t>5</w:t>
      </w:r>
      <w:r>
        <w:t xml:space="preserve">: </w:t>
      </w:r>
      <w:r w:rsidR="004E5AA0" w:rsidRPr="004E5AA0">
        <w:t>ShiftEntityMapping</w:t>
      </w:r>
    </w:p>
    <w:tbl>
      <w:tblPr>
        <w:tblStyle w:val="GridTable4-Accent1"/>
        <w:tblW w:w="10064" w:type="dxa"/>
        <w:tblLook w:val="04A0" w:firstRow="1" w:lastRow="0" w:firstColumn="1" w:lastColumn="0" w:noHBand="0" w:noVBand="1"/>
      </w:tblPr>
      <w:tblGrid>
        <w:gridCol w:w="2695"/>
        <w:gridCol w:w="1350"/>
        <w:gridCol w:w="6019"/>
      </w:tblGrid>
      <w:tr w:rsidR="00A75670" w14:paraId="03FF547C" w14:textId="77777777" w:rsidTr="007D2A41">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537647EE" w14:textId="77777777" w:rsidR="00A75670" w:rsidRPr="007C6A51" w:rsidRDefault="00A75670" w:rsidP="007D2A41">
            <w:r w:rsidRPr="007C6A51">
              <w:t>Attribute</w:t>
            </w:r>
          </w:p>
        </w:tc>
        <w:tc>
          <w:tcPr>
            <w:tcW w:w="1350" w:type="dxa"/>
            <w:vAlign w:val="center"/>
          </w:tcPr>
          <w:p w14:paraId="7BB24914" w14:textId="77777777" w:rsidR="00A75670" w:rsidRPr="007C6A51" w:rsidRDefault="00A75670" w:rsidP="007D2A41">
            <w:pPr>
              <w:cnfStyle w:val="100000000000" w:firstRow="1" w:lastRow="0" w:firstColumn="0" w:lastColumn="0" w:oddVBand="0" w:evenVBand="0" w:oddHBand="0" w:evenHBand="0" w:firstRowFirstColumn="0" w:firstRowLastColumn="0" w:lastRowFirstColumn="0" w:lastRowLastColumn="0"/>
            </w:pPr>
            <w:r>
              <w:t>Data Type</w:t>
            </w:r>
          </w:p>
        </w:tc>
        <w:tc>
          <w:tcPr>
            <w:tcW w:w="6019" w:type="dxa"/>
            <w:vAlign w:val="center"/>
          </w:tcPr>
          <w:p w14:paraId="01AA7962" w14:textId="77777777" w:rsidR="00A75670" w:rsidRPr="007C6A51" w:rsidRDefault="00A75670" w:rsidP="007D2A41">
            <w:pPr>
              <w:cnfStyle w:val="100000000000" w:firstRow="1" w:lastRow="0" w:firstColumn="0" w:lastColumn="0" w:oddVBand="0" w:evenVBand="0" w:oddHBand="0" w:evenHBand="0" w:firstRowFirstColumn="0" w:firstRowLastColumn="0" w:lastRowFirstColumn="0" w:lastRowLastColumn="0"/>
            </w:pPr>
            <w:r w:rsidRPr="007C6A51">
              <w:t>Description</w:t>
            </w:r>
          </w:p>
        </w:tc>
      </w:tr>
      <w:tr w:rsidR="00A75670" w14:paraId="7F3FBC5F" w14:textId="77777777" w:rsidTr="007D2A41">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7558CF25" w14:textId="77777777" w:rsidR="00A75670" w:rsidRPr="007C6A51" w:rsidRDefault="00A75670" w:rsidP="007D2A41">
            <w:r>
              <w:t>PartitionKey</w:t>
            </w:r>
          </w:p>
        </w:tc>
        <w:tc>
          <w:tcPr>
            <w:tcW w:w="1350" w:type="dxa"/>
            <w:vAlign w:val="center"/>
          </w:tcPr>
          <w:p w14:paraId="6B0FB4D1" w14:textId="636285CE" w:rsidR="00A75670" w:rsidRDefault="006B1D03" w:rsidP="007D2A41">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5498A6B1" w14:textId="2C69FBB6" w:rsidR="00A75670" w:rsidRPr="007C6A51" w:rsidRDefault="006B1D03" w:rsidP="007D2A41">
            <w:pPr>
              <w:cnfStyle w:val="000000100000" w:firstRow="0" w:lastRow="0" w:firstColumn="0" w:lastColumn="0" w:oddVBand="0" w:evenVBand="0" w:oddHBand="1" w:evenHBand="0" w:firstRowFirstColumn="0" w:firstRowLastColumn="0" w:lastRowFirstColumn="0" w:lastRowLastColumn="0"/>
            </w:pPr>
            <w:r>
              <w:t xml:space="preserve">Monthwise partition for storing </w:t>
            </w:r>
            <w:r w:rsidR="0030130A">
              <w:t>S</w:t>
            </w:r>
            <w:r>
              <w:t>hift details, it would be Month_Year</w:t>
            </w:r>
          </w:p>
        </w:tc>
      </w:tr>
      <w:tr w:rsidR="00A75670" w14:paraId="4441CE33" w14:textId="77777777" w:rsidTr="007D2A41">
        <w:trPr>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4B2A942D" w14:textId="77777777" w:rsidR="00A75670" w:rsidRDefault="00A75670" w:rsidP="007D2A41">
            <w:r>
              <w:t>RowKey</w:t>
            </w:r>
          </w:p>
        </w:tc>
        <w:tc>
          <w:tcPr>
            <w:tcW w:w="1350" w:type="dxa"/>
            <w:vAlign w:val="center"/>
          </w:tcPr>
          <w:p w14:paraId="3B83725E" w14:textId="786DD1CC" w:rsidR="00A75670" w:rsidRDefault="000D3CF3" w:rsidP="007D2A41">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3CC748D4" w14:textId="76F9C900" w:rsidR="00A75670" w:rsidRPr="005056A8" w:rsidRDefault="004E5AA0" w:rsidP="007D2A41">
            <w:pPr>
              <w:cnfStyle w:val="000000000000" w:firstRow="0" w:lastRow="0" w:firstColumn="0" w:lastColumn="0" w:oddVBand="0" w:evenVBand="0" w:oddHBand="0" w:evenHBand="0" w:firstRowFirstColumn="0" w:firstRowLastColumn="0" w:lastRowFirstColumn="0" w:lastRowLastColumn="0"/>
            </w:pPr>
            <w:r>
              <w:t>Unique id for Shift En</w:t>
            </w:r>
            <w:r w:rsidR="00426207">
              <w:t>t</w:t>
            </w:r>
            <w:r>
              <w:t>ity in Teams</w:t>
            </w:r>
            <w:r w:rsidR="000D3CF3" w:rsidRPr="00935A0D" w:rsidDel="000D3CF3">
              <w:t xml:space="preserve"> </w:t>
            </w:r>
            <w:r w:rsidR="000D3CF3">
              <w:t xml:space="preserve"> </w:t>
            </w:r>
          </w:p>
        </w:tc>
      </w:tr>
      <w:tr w:rsidR="00A75670" w14:paraId="2B7C36A7" w14:textId="77777777" w:rsidTr="007D2A4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2B90448F" w14:textId="77777777" w:rsidR="00A75670" w:rsidRDefault="00A75670" w:rsidP="007D2A41">
            <w:r>
              <w:t>AadUserId</w:t>
            </w:r>
          </w:p>
        </w:tc>
        <w:tc>
          <w:tcPr>
            <w:tcW w:w="1350" w:type="dxa"/>
            <w:vAlign w:val="center"/>
          </w:tcPr>
          <w:p w14:paraId="58A2E71B" w14:textId="77777777" w:rsidR="00A75670" w:rsidRDefault="00A75670" w:rsidP="007D2A41">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7C88E9BF" w14:textId="77777777" w:rsidR="00A75670" w:rsidRPr="005056A8" w:rsidRDefault="00A75670" w:rsidP="007D2A41">
            <w:pPr>
              <w:cnfStyle w:val="000000100000" w:firstRow="0" w:lastRow="0" w:firstColumn="0" w:lastColumn="0" w:oddVBand="0" w:evenVBand="0" w:oddHBand="1" w:evenHBand="0" w:firstRowFirstColumn="0" w:firstRowLastColumn="0" w:lastRowFirstColumn="0" w:lastRowLastColumn="0"/>
            </w:pPr>
            <w:r w:rsidRPr="005056A8">
              <w:t>AAD object id of the user</w:t>
            </w:r>
          </w:p>
        </w:tc>
      </w:tr>
      <w:tr w:rsidR="004E5AA0" w14:paraId="0B3A0FC7" w14:textId="77777777" w:rsidTr="004E5AA0">
        <w:trPr>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hideMark/>
          </w:tcPr>
          <w:p w14:paraId="335FAF07" w14:textId="5D4AC34D" w:rsidR="004E5AA0" w:rsidRDefault="004E5AA0">
            <w:r>
              <w:t>KronosPersonNumber</w:t>
            </w:r>
          </w:p>
        </w:tc>
        <w:tc>
          <w:tcPr>
            <w:tcW w:w="1350" w:type="dxa"/>
            <w:vAlign w:val="center"/>
            <w:hideMark/>
          </w:tcPr>
          <w:p w14:paraId="78CA6C7E" w14:textId="77777777" w:rsidR="004E5AA0" w:rsidRDefault="004E5AA0">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hideMark/>
          </w:tcPr>
          <w:p w14:paraId="08B10C85" w14:textId="77777777" w:rsidR="004E5AA0" w:rsidRDefault="004E5AA0">
            <w:pPr>
              <w:cnfStyle w:val="000000000000" w:firstRow="0" w:lastRow="0" w:firstColumn="0" w:lastColumn="0" w:oddVBand="0" w:evenVBand="0" w:oddHBand="0" w:evenHBand="0" w:firstRowFirstColumn="0" w:firstRowLastColumn="0" w:lastRowFirstColumn="0" w:lastRowLastColumn="0"/>
            </w:pPr>
            <w:r>
              <w:t xml:space="preserve">KronosPersonNumber - Kronos unique id for the user  </w:t>
            </w:r>
          </w:p>
        </w:tc>
      </w:tr>
      <w:tr w:rsidR="00E56478" w14:paraId="75B4C4D9" w14:textId="77777777" w:rsidTr="007D2A41">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3FECCFC7" w14:textId="77777777" w:rsidR="00E56478" w:rsidRDefault="00E56478" w:rsidP="00E56478">
            <w:r>
              <w:t>KronosUniqueId</w:t>
            </w:r>
          </w:p>
        </w:tc>
        <w:tc>
          <w:tcPr>
            <w:tcW w:w="1350" w:type="dxa"/>
            <w:vAlign w:val="center"/>
          </w:tcPr>
          <w:p w14:paraId="7AEBE31A" w14:textId="77777777" w:rsidR="00E56478" w:rsidRDefault="00E56478" w:rsidP="00E56478">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4674462B" w14:textId="0A33D06B" w:rsidR="00E56478" w:rsidRPr="005056A8" w:rsidRDefault="00E56478" w:rsidP="00E56478">
            <w:pPr>
              <w:cnfStyle w:val="000000100000" w:firstRow="0" w:lastRow="0" w:firstColumn="0" w:lastColumn="0" w:oddVBand="0" w:evenVBand="0" w:oddHBand="1" w:evenHBand="0" w:firstRowFirstColumn="0" w:firstRowLastColumn="0" w:lastRowFirstColumn="0" w:lastRowLastColumn="0"/>
            </w:pPr>
            <w:r w:rsidRPr="005056A8">
              <w:t>Hash of different attributes like Startdatetime, enddatetime, type, notes for a given shift segment</w:t>
            </w:r>
          </w:p>
        </w:tc>
      </w:tr>
      <w:tr w:rsidR="004E5AA0" w14:paraId="642E7359" w14:textId="77777777" w:rsidTr="007D2A41">
        <w:trPr>
          <w:trHeight w:val="408"/>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4B02BC77" w14:textId="1B6E929C" w:rsidR="004E5AA0" w:rsidRDefault="004E5AA0" w:rsidP="00E56478">
            <w:r w:rsidRPr="004E5AA0">
              <w:t>ShiftStartDate</w:t>
            </w:r>
          </w:p>
        </w:tc>
        <w:tc>
          <w:tcPr>
            <w:tcW w:w="1350" w:type="dxa"/>
            <w:vAlign w:val="center"/>
          </w:tcPr>
          <w:p w14:paraId="4304FB85" w14:textId="66650052" w:rsidR="004E5AA0" w:rsidRDefault="004E5AA0" w:rsidP="00E56478">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3131F270" w14:textId="16EA99E8" w:rsidR="004E5AA0" w:rsidRPr="005056A8" w:rsidRDefault="004E5AA0" w:rsidP="00E56478">
            <w:pPr>
              <w:cnfStyle w:val="000000000000" w:firstRow="0" w:lastRow="0" w:firstColumn="0" w:lastColumn="0" w:oddVBand="0" w:evenVBand="0" w:oddHBand="0" w:evenHBand="0" w:firstRowFirstColumn="0" w:firstRowLastColumn="0" w:lastRowFirstColumn="0" w:lastRowLastColumn="0"/>
            </w:pPr>
            <w:r>
              <w:t>Start date of the Shift</w:t>
            </w:r>
          </w:p>
        </w:tc>
      </w:tr>
    </w:tbl>
    <w:p w14:paraId="2430AA9D" w14:textId="20628D17" w:rsidR="00A75670" w:rsidRDefault="00A75670" w:rsidP="00A75670"/>
    <w:p w14:paraId="7FCB7CB9" w14:textId="00BF5E8A" w:rsidR="003B555A" w:rsidRDefault="003B555A" w:rsidP="00A75670"/>
    <w:p w14:paraId="489A83B6" w14:textId="66EF4350" w:rsidR="003B555A" w:rsidRDefault="003B555A" w:rsidP="00A75670"/>
    <w:p w14:paraId="03F65325" w14:textId="4E654DE3" w:rsidR="003B555A" w:rsidRDefault="003B555A" w:rsidP="00A75670"/>
    <w:p w14:paraId="1F69D7AE" w14:textId="513AF123" w:rsidR="003B555A" w:rsidRDefault="003B555A" w:rsidP="00A75670"/>
    <w:p w14:paraId="5D41AC4C" w14:textId="36AA99A0" w:rsidR="003B555A" w:rsidRDefault="003B555A" w:rsidP="00A75670"/>
    <w:p w14:paraId="49D450D6" w14:textId="2AEC5F36" w:rsidR="003B555A" w:rsidRDefault="003B555A" w:rsidP="00A75670"/>
    <w:p w14:paraId="490D5C67" w14:textId="1C2A58CD" w:rsidR="003B555A" w:rsidRDefault="003B555A" w:rsidP="00A75670"/>
    <w:p w14:paraId="1F9D67C6" w14:textId="57D301B0" w:rsidR="003B555A" w:rsidRDefault="003B555A" w:rsidP="00A75670"/>
    <w:p w14:paraId="54F494E7" w14:textId="5C50D06B" w:rsidR="003B555A" w:rsidRDefault="003B555A" w:rsidP="00A75670"/>
    <w:p w14:paraId="23586FF1" w14:textId="77777777" w:rsidR="003B555A" w:rsidRDefault="003B555A" w:rsidP="00A75670"/>
    <w:p w14:paraId="7A0E1BAE" w14:textId="1D5B12CB" w:rsidR="00A75670" w:rsidRDefault="00426207" w:rsidP="00A75670">
      <w:pPr>
        <w:pStyle w:val="Heading3"/>
      </w:pPr>
      <w:bookmarkStart w:id="41" w:name="_Toc24661179"/>
      <w:bookmarkStart w:id="42" w:name="_Toc36772234"/>
      <w:r>
        <w:lastRenderedPageBreak/>
        <w:t>Time Off</w:t>
      </w:r>
      <w:r w:rsidR="00A75670">
        <w:t xml:space="preserve"> Mapping</w:t>
      </w:r>
      <w:bookmarkEnd w:id="41"/>
      <w:bookmarkEnd w:id="42"/>
    </w:p>
    <w:p w14:paraId="0A48C977" w14:textId="74C8715B" w:rsidR="00A75670" w:rsidRPr="00D02515" w:rsidRDefault="00A75670" w:rsidP="00A75670">
      <w:pPr>
        <w:rPr>
          <w:rFonts w:ascii="Segoe UI" w:eastAsia="Times New Roman" w:hAnsi="Segoe UI" w:cs="Segoe UI"/>
          <w:sz w:val="21"/>
          <w:szCs w:val="21"/>
          <w:lang w:val="en-IN" w:eastAsia="en-IN"/>
        </w:rPr>
      </w:pPr>
      <w:r w:rsidRPr="00D02515">
        <w:rPr>
          <w:rFonts w:ascii="Segoe UI" w:eastAsia="Times New Roman" w:hAnsi="Segoe UI" w:cs="Segoe UI"/>
          <w:sz w:val="21"/>
          <w:szCs w:val="21"/>
          <w:lang w:val="en-IN" w:eastAsia="en-IN"/>
        </w:rPr>
        <w:t>This table is used to perform operations such as ap</w:t>
      </w:r>
      <w:r w:rsidR="004E5AA0">
        <w:rPr>
          <w:rFonts w:ascii="Segoe UI" w:eastAsia="Times New Roman" w:hAnsi="Segoe UI" w:cs="Segoe UI"/>
          <w:sz w:val="21"/>
          <w:szCs w:val="21"/>
          <w:lang w:val="en-IN" w:eastAsia="en-IN"/>
        </w:rPr>
        <w:t>prove, decline on Time off and T</w:t>
      </w:r>
      <w:r w:rsidRPr="00D02515">
        <w:rPr>
          <w:rFonts w:ascii="Segoe UI" w:eastAsia="Times New Roman" w:hAnsi="Segoe UI" w:cs="Segoe UI"/>
          <w:sz w:val="21"/>
          <w:szCs w:val="21"/>
          <w:lang w:val="en-IN" w:eastAsia="en-IN"/>
        </w:rPr>
        <w:t xml:space="preserve">ime </w:t>
      </w:r>
      <w:r w:rsidR="004E5AA0">
        <w:rPr>
          <w:rFonts w:ascii="Segoe UI" w:eastAsia="Times New Roman" w:hAnsi="Segoe UI" w:cs="Segoe UI"/>
          <w:sz w:val="21"/>
          <w:szCs w:val="21"/>
          <w:lang w:val="en-IN" w:eastAsia="en-IN"/>
        </w:rPr>
        <w:t>O</w:t>
      </w:r>
      <w:r w:rsidRPr="00D02515">
        <w:rPr>
          <w:rFonts w:ascii="Segoe UI" w:eastAsia="Times New Roman" w:hAnsi="Segoe UI" w:cs="Segoe UI"/>
          <w:sz w:val="21"/>
          <w:szCs w:val="21"/>
          <w:lang w:val="en-IN" w:eastAsia="en-IN"/>
        </w:rPr>
        <w:t xml:space="preserve">ff </w:t>
      </w:r>
      <w:r w:rsidR="004E5AA0">
        <w:rPr>
          <w:rFonts w:ascii="Segoe UI" w:eastAsia="Times New Roman" w:hAnsi="Segoe UI" w:cs="Segoe UI"/>
          <w:sz w:val="21"/>
          <w:szCs w:val="21"/>
          <w:lang w:val="en-IN" w:eastAsia="en-IN"/>
        </w:rPr>
        <w:t>R</w:t>
      </w:r>
      <w:r w:rsidRPr="00D02515">
        <w:rPr>
          <w:rFonts w:ascii="Segoe UI" w:eastAsia="Times New Roman" w:hAnsi="Segoe UI" w:cs="Segoe UI"/>
          <w:sz w:val="21"/>
          <w:szCs w:val="21"/>
          <w:lang w:val="en-IN" w:eastAsia="en-IN"/>
        </w:rPr>
        <w:t>equests created in Teams &amp; Kronos</w:t>
      </w:r>
      <w:r>
        <w:t>.</w:t>
      </w:r>
    </w:p>
    <w:p w14:paraId="25659966" w14:textId="55B257F7" w:rsidR="00A75670" w:rsidRPr="004F0986" w:rsidRDefault="00A75670" w:rsidP="00A75670">
      <w:pPr>
        <w:rPr>
          <w:rFonts w:ascii="Segoe UI" w:eastAsia="Times New Roman" w:hAnsi="Segoe UI" w:cs="Segoe UI"/>
          <w:sz w:val="18"/>
          <w:szCs w:val="18"/>
          <w:lang w:val="en-IN" w:eastAsia="en-IN"/>
        </w:rPr>
      </w:pPr>
      <w:r>
        <w:t xml:space="preserve">Table </w:t>
      </w:r>
      <w:r w:rsidR="00806D0E">
        <w:t>6</w:t>
      </w:r>
      <w:r>
        <w:t xml:space="preserve">: </w:t>
      </w:r>
      <w:r w:rsidRPr="004F0986">
        <w:t>TimeOffMapping</w:t>
      </w:r>
    </w:p>
    <w:tbl>
      <w:tblPr>
        <w:tblStyle w:val="GridTable4-Accent1"/>
        <w:tblW w:w="10064" w:type="dxa"/>
        <w:tblLook w:val="04A0" w:firstRow="1" w:lastRow="0" w:firstColumn="1" w:lastColumn="0" w:noHBand="0" w:noVBand="1"/>
      </w:tblPr>
      <w:tblGrid>
        <w:gridCol w:w="2875"/>
        <w:gridCol w:w="1170"/>
        <w:gridCol w:w="6019"/>
      </w:tblGrid>
      <w:tr w:rsidR="00A75670" w14:paraId="17641009" w14:textId="77777777" w:rsidTr="00C96720">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45BA9640" w14:textId="77777777" w:rsidR="00A75670" w:rsidRPr="007C6A51" w:rsidRDefault="00A75670" w:rsidP="007D2A41">
            <w:r w:rsidRPr="007C6A51">
              <w:t>Attribute</w:t>
            </w:r>
          </w:p>
        </w:tc>
        <w:tc>
          <w:tcPr>
            <w:tcW w:w="1170" w:type="dxa"/>
            <w:vAlign w:val="center"/>
          </w:tcPr>
          <w:p w14:paraId="2222F7EF" w14:textId="77777777" w:rsidR="00A75670" w:rsidRPr="007C6A51" w:rsidRDefault="00A75670" w:rsidP="007D2A41">
            <w:pPr>
              <w:cnfStyle w:val="100000000000" w:firstRow="1" w:lastRow="0" w:firstColumn="0" w:lastColumn="0" w:oddVBand="0" w:evenVBand="0" w:oddHBand="0" w:evenHBand="0" w:firstRowFirstColumn="0" w:firstRowLastColumn="0" w:lastRowFirstColumn="0" w:lastRowLastColumn="0"/>
            </w:pPr>
            <w:r>
              <w:t>Data Type</w:t>
            </w:r>
          </w:p>
        </w:tc>
        <w:tc>
          <w:tcPr>
            <w:tcW w:w="6019" w:type="dxa"/>
            <w:vAlign w:val="center"/>
          </w:tcPr>
          <w:p w14:paraId="328E47C5" w14:textId="77777777" w:rsidR="00A75670" w:rsidRPr="007C6A51" w:rsidRDefault="00A75670" w:rsidP="007D2A41">
            <w:pPr>
              <w:cnfStyle w:val="100000000000" w:firstRow="1" w:lastRow="0" w:firstColumn="0" w:lastColumn="0" w:oddVBand="0" w:evenVBand="0" w:oddHBand="0" w:evenHBand="0" w:firstRowFirstColumn="0" w:firstRowLastColumn="0" w:lastRowFirstColumn="0" w:lastRowLastColumn="0"/>
            </w:pPr>
            <w:r w:rsidRPr="007C6A51">
              <w:t>Description</w:t>
            </w:r>
          </w:p>
        </w:tc>
      </w:tr>
      <w:tr w:rsidR="00A75670" w14:paraId="2A058397" w14:textId="77777777" w:rsidTr="00C96720">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74C7D6F9" w14:textId="77777777" w:rsidR="00A75670" w:rsidRPr="007C6A51" w:rsidRDefault="00A75670" w:rsidP="007D2A41">
            <w:r>
              <w:t>PartitionKey</w:t>
            </w:r>
          </w:p>
        </w:tc>
        <w:tc>
          <w:tcPr>
            <w:tcW w:w="1170" w:type="dxa"/>
            <w:vAlign w:val="center"/>
          </w:tcPr>
          <w:p w14:paraId="318F0705" w14:textId="77777777" w:rsidR="00A75670" w:rsidRDefault="00A75670" w:rsidP="007D2A41">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570D0855" w14:textId="22B05F90" w:rsidR="00A75670" w:rsidRPr="007C6A51" w:rsidRDefault="007E6B58" w:rsidP="007D2A41">
            <w:pPr>
              <w:cnfStyle w:val="000000100000" w:firstRow="0" w:lastRow="0" w:firstColumn="0" w:lastColumn="0" w:oddVBand="0" w:evenVBand="0" w:oddHBand="1" w:evenHBand="0" w:firstRowFirstColumn="0" w:firstRowLastColumn="0" w:lastRowFirstColumn="0" w:lastRowLastColumn="0"/>
            </w:pPr>
            <w:r>
              <w:t>Monthwise partition for storing TimeOff details, it would be Month_Year</w:t>
            </w:r>
          </w:p>
        </w:tc>
      </w:tr>
      <w:tr w:rsidR="00A75670" w14:paraId="46A379E7" w14:textId="77777777" w:rsidTr="00C96720">
        <w:trPr>
          <w:trHeight w:val="203"/>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3096021C" w14:textId="77777777" w:rsidR="00A75670" w:rsidRDefault="00A75670" w:rsidP="007D2A41">
            <w:r>
              <w:t>RowKey</w:t>
            </w:r>
          </w:p>
        </w:tc>
        <w:tc>
          <w:tcPr>
            <w:tcW w:w="1170" w:type="dxa"/>
            <w:vAlign w:val="center"/>
          </w:tcPr>
          <w:p w14:paraId="05DBC63D" w14:textId="77777777" w:rsidR="00A75670" w:rsidRDefault="00A75670" w:rsidP="007D2A41">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5B50D25F" w14:textId="77777777" w:rsidR="00A75670" w:rsidRPr="00935A0D" w:rsidRDefault="00A75670" w:rsidP="007D2A41">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Kronos Request ID for time off</w:t>
            </w:r>
          </w:p>
        </w:tc>
      </w:tr>
      <w:tr w:rsidR="00A75670" w14:paraId="03F90F15" w14:textId="77777777" w:rsidTr="00C9672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08886245" w14:textId="77777777" w:rsidR="00A75670" w:rsidRDefault="00A75670" w:rsidP="007D2A41">
            <w:r>
              <w:t>Duration</w:t>
            </w:r>
          </w:p>
        </w:tc>
        <w:tc>
          <w:tcPr>
            <w:tcW w:w="1170" w:type="dxa"/>
            <w:vAlign w:val="center"/>
          </w:tcPr>
          <w:p w14:paraId="732EB240" w14:textId="77777777" w:rsidR="00A75670" w:rsidRDefault="00A75670" w:rsidP="007D2A41">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61794280" w14:textId="77777777" w:rsidR="00A75670" w:rsidRPr="00935A0D" w:rsidRDefault="00A75670" w:rsidP="007D2A41">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1"/>
                <w:szCs w:val="21"/>
                <w:lang w:val="en-IN" w:eastAsia="en-IN"/>
              </w:rPr>
            </w:pPr>
            <w:r>
              <w:t>Time off duration</w:t>
            </w:r>
          </w:p>
        </w:tc>
      </w:tr>
      <w:tr w:rsidR="00A75670" w14:paraId="13BF3D9B" w14:textId="77777777" w:rsidTr="00C96720">
        <w:trPr>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04C43F4C" w14:textId="77777777" w:rsidR="00A75670" w:rsidRDefault="00A75670" w:rsidP="007D2A41">
            <w:r>
              <w:t>EndDate</w:t>
            </w:r>
          </w:p>
        </w:tc>
        <w:tc>
          <w:tcPr>
            <w:tcW w:w="1170" w:type="dxa"/>
            <w:vAlign w:val="center"/>
          </w:tcPr>
          <w:p w14:paraId="77BCEF98" w14:textId="77777777" w:rsidR="00A75670" w:rsidRDefault="00A75670" w:rsidP="007D2A41">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264081C6" w14:textId="77777777" w:rsidR="00A75670" w:rsidRPr="00935A0D" w:rsidRDefault="00A75670" w:rsidP="007D2A41">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Time off end date.</w:t>
            </w:r>
          </w:p>
        </w:tc>
      </w:tr>
      <w:tr w:rsidR="00A75670" w14:paraId="1BCFED83" w14:textId="77777777" w:rsidTr="00C96720">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2AAB3163" w14:textId="14C1575C" w:rsidR="00A75670" w:rsidRDefault="00A75670" w:rsidP="007D2A41">
            <w:r>
              <w:t>IsActive</w:t>
            </w:r>
          </w:p>
        </w:tc>
        <w:tc>
          <w:tcPr>
            <w:tcW w:w="1170" w:type="dxa"/>
            <w:vAlign w:val="center"/>
          </w:tcPr>
          <w:p w14:paraId="049260C9" w14:textId="77777777" w:rsidR="00A75670" w:rsidRDefault="00A75670" w:rsidP="007D2A41">
            <w:pPr>
              <w:jc w:val="center"/>
              <w:cnfStyle w:val="000000100000" w:firstRow="0" w:lastRow="0" w:firstColumn="0" w:lastColumn="0" w:oddVBand="0" w:evenVBand="0" w:oddHBand="1" w:evenHBand="0" w:firstRowFirstColumn="0" w:firstRowLastColumn="0" w:lastRowFirstColumn="0" w:lastRowLastColumn="0"/>
            </w:pPr>
            <w:r>
              <w:t>Boolean</w:t>
            </w:r>
          </w:p>
        </w:tc>
        <w:tc>
          <w:tcPr>
            <w:tcW w:w="6019" w:type="dxa"/>
            <w:vAlign w:val="center"/>
          </w:tcPr>
          <w:p w14:paraId="7E97ACDF" w14:textId="1A6C1B9E" w:rsidR="00A75670" w:rsidRPr="00935A0D" w:rsidRDefault="00A75670" w:rsidP="007D2A41">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1"/>
                <w:szCs w:val="21"/>
                <w:lang w:val="en-IN" w:eastAsia="en-IN"/>
              </w:rPr>
            </w:pPr>
            <w:r>
              <w:t xml:space="preserve">Flag to check whether </w:t>
            </w:r>
            <w:r w:rsidR="00426207">
              <w:t>K</w:t>
            </w:r>
            <w:r>
              <w:t>ronos operation is successful or not</w:t>
            </w:r>
          </w:p>
        </w:tc>
      </w:tr>
      <w:tr w:rsidR="00A75670" w14:paraId="558A2EDF" w14:textId="77777777" w:rsidTr="00C96720">
        <w:trPr>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12D76FDE" w14:textId="77777777" w:rsidR="00A75670" w:rsidRDefault="00A75670" w:rsidP="007D2A41">
            <w:r>
              <w:t>KronosPersonNumber</w:t>
            </w:r>
          </w:p>
        </w:tc>
        <w:tc>
          <w:tcPr>
            <w:tcW w:w="1170" w:type="dxa"/>
            <w:vAlign w:val="center"/>
          </w:tcPr>
          <w:p w14:paraId="6DEB50BE" w14:textId="77777777" w:rsidR="00A75670" w:rsidRDefault="00A75670" w:rsidP="007D2A41">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77857298" w14:textId="77777777" w:rsidR="00A75670" w:rsidRPr="00935A0D" w:rsidRDefault="00A75670" w:rsidP="007D2A41">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Kronos Person number of the user</w:t>
            </w:r>
          </w:p>
        </w:tc>
      </w:tr>
      <w:tr w:rsidR="00A75670" w14:paraId="3578D187" w14:textId="77777777" w:rsidTr="00C96720">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31351261" w14:textId="77777777" w:rsidR="00A75670" w:rsidRDefault="00A75670" w:rsidP="007D2A41">
            <w:r>
              <w:t>KronosRequestId</w:t>
            </w:r>
          </w:p>
        </w:tc>
        <w:tc>
          <w:tcPr>
            <w:tcW w:w="1170" w:type="dxa"/>
            <w:vAlign w:val="center"/>
          </w:tcPr>
          <w:p w14:paraId="5C0EE642" w14:textId="77777777" w:rsidR="00A75670" w:rsidRDefault="00A75670" w:rsidP="007D2A41">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42A455B5" w14:textId="77777777" w:rsidR="00A75670" w:rsidRPr="00935A0D" w:rsidRDefault="00A75670" w:rsidP="007D2A41">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1"/>
                <w:szCs w:val="21"/>
                <w:lang w:val="en-IN" w:eastAsia="en-IN"/>
              </w:rPr>
            </w:pPr>
            <w:r>
              <w:t>Kronos Request ID for time off</w:t>
            </w:r>
          </w:p>
        </w:tc>
      </w:tr>
      <w:tr w:rsidR="00A75670" w14:paraId="24EC2138" w14:textId="77777777" w:rsidTr="00C96720">
        <w:trPr>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770AFA89" w14:textId="77777777" w:rsidR="00A75670" w:rsidRDefault="00A75670" w:rsidP="007D2A41">
            <w:r>
              <w:t>PayCodeName</w:t>
            </w:r>
          </w:p>
        </w:tc>
        <w:tc>
          <w:tcPr>
            <w:tcW w:w="1170" w:type="dxa"/>
            <w:vAlign w:val="center"/>
          </w:tcPr>
          <w:p w14:paraId="7B3A5972" w14:textId="77777777" w:rsidR="00A75670" w:rsidRDefault="00A75670" w:rsidP="007D2A41">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0886580A" w14:textId="77777777" w:rsidR="00A75670" w:rsidRPr="00935A0D" w:rsidRDefault="00A75670" w:rsidP="007D2A41">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Time off pay code name</w:t>
            </w:r>
          </w:p>
        </w:tc>
      </w:tr>
      <w:tr w:rsidR="00A75670" w14:paraId="710CB7D9" w14:textId="77777777" w:rsidTr="00C96720">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11C333EB" w14:textId="77777777" w:rsidR="00A75670" w:rsidRDefault="00A75670" w:rsidP="007D2A41">
            <w:r>
              <w:t>ShiftsRequestId</w:t>
            </w:r>
          </w:p>
        </w:tc>
        <w:tc>
          <w:tcPr>
            <w:tcW w:w="1170" w:type="dxa"/>
            <w:vAlign w:val="center"/>
          </w:tcPr>
          <w:p w14:paraId="08AB784B" w14:textId="77777777" w:rsidR="00A75670" w:rsidRDefault="00A75670" w:rsidP="007D2A41">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35329862" w14:textId="77777777" w:rsidR="00A75670" w:rsidRPr="00935A0D" w:rsidRDefault="00A75670" w:rsidP="007D2A41">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1"/>
                <w:szCs w:val="21"/>
                <w:lang w:val="en-IN" w:eastAsia="en-IN"/>
              </w:rPr>
            </w:pPr>
            <w:r>
              <w:t>Teams request id</w:t>
            </w:r>
          </w:p>
        </w:tc>
      </w:tr>
      <w:tr w:rsidR="00A75670" w14:paraId="1853D781" w14:textId="77777777" w:rsidTr="00C96720">
        <w:trPr>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0FF5EE48" w14:textId="77777777" w:rsidR="00A75670" w:rsidRDefault="00A75670" w:rsidP="007D2A41">
            <w:r>
              <w:t>StartDate</w:t>
            </w:r>
          </w:p>
        </w:tc>
        <w:tc>
          <w:tcPr>
            <w:tcW w:w="1170" w:type="dxa"/>
            <w:vAlign w:val="center"/>
          </w:tcPr>
          <w:p w14:paraId="68C2E9BD" w14:textId="77777777" w:rsidR="00A75670" w:rsidRDefault="00A75670" w:rsidP="007D2A41">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188DF099" w14:textId="77777777" w:rsidR="00A75670" w:rsidRPr="00935A0D" w:rsidRDefault="00A75670" w:rsidP="007D2A41">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Time off start date</w:t>
            </w:r>
          </w:p>
        </w:tc>
      </w:tr>
      <w:tr w:rsidR="00A75670" w14:paraId="01475EAF" w14:textId="77777777" w:rsidTr="00C96720">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637F32FF" w14:textId="77777777" w:rsidR="00A75670" w:rsidRDefault="00A75670" w:rsidP="007D2A41">
            <w:r>
              <w:t>StartTime</w:t>
            </w:r>
          </w:p>
        </w:tc>
        <w:tc>
          <w:tcPr>
            <w:tcW w:w="1170" w:type="dxa"/>
            <w:vAlign w:val="center"/>
          </w:tcPr>
          <w:p w14:paraId="21D45740" w14:textId="77777777" w:rsidR="00A75670" w:rsidRDefault="00A75670" w:rsidP="007D2A41">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6A23FA54" w14:textId="77777777" w:rsidR="00A75670" w:rsidRPr="00935A0D" w:rsidRDefault="00A75670" w:rsidP="007D2A41">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1"/>
                <w:szCs w:val="21"/>
                <w:lang w:val="en-IN" w:eastAsia="en-IN"/>
              </w:rPr>
            </w:pPr>
            <w:r>
              <w:t>Time off start time</w:t>
            </w:r>
          </w:p>
        </w:tc>
      </w:tr>
      <w:tr w:rsidR="00A75670" w14:paraId="234B559F" w14:textId="77777777" w:rsidTr="00C96720">
        <w:trPr>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2A07FDD9" w14:textId="77777777" w:rsidR="00A75670" w:rsidRDefault="00A75670" w:rsidP="007D2A41">
            <w:r>
              <w:t>StatusName</w:t>
            </w:r>
          </w:p>
        </w:tc>
        <w:tc>
          <w:tcPr>
            <w:tcW w:w="1170" w:type="dxa"/>
            <w:vAlign w:val="center"/>
          </w:tcPr>
          <w:p w14:paraId="0FA23000" w14:textId="77777777" w:rsidR="00A75670" w:rsidRDefault="00A75670" w:rsidP="007D2A41">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5C181786" w14:textId="601E1413" w:rsidR="00A75670" w:rsidRPr="00935A0D" w:rsidRDefault="00A75670" w:rsidP="007D2A41">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Time off status.</w:t>
            </w:r>
            <w:r w:rsidR="005F30C3">
              <w:t xml:space="preserve"> (</w:t>
            </w:r>
            <w:r w:rsidR="007873D0">
              <w:t>Approved, Submitted etc.)</w:t>
            </w:r>
          </w:p>
        </w:tc>
      </w:tr>
    </w:tbl>
    <w:p w14:paraId="1C208024" w14:textId="3603B6B1" w:rsidR="00A75670" w:rsidRDefault="00A75670" w:rsidP="00A75670"/>
    <w:p w14:paraId="54DE0961" w14:textId="79869162" w:rsidR="004E5AA0" w:rsidRDefault="004E5AA0" w:rsidP="004E5AA0">
      <w:pPr>
        <w:pStyle w:val="Heading3"/>
      </w:pPr>
      <w:bookmarkStart w:id="43" w:name="_Toc36772235"/>
      <w:r>
        <w:t>Open</w:t>
      </w:r>
      <w:r w:rsidR="009F1572">
        <w:t xml:space="preserve"> </w:t>
      </w:r>
      <w:r>
        <w:t>Shift</w:t>
      </w:r>
      <w:r w:rsidR="009F1572">
        <w:t xml:space="preserve"> </w:t>
      </w:r>
      <w:r>
        <w:t>Entity</w:t>
      </w:r>
      <w:r w:rsidR="009B6760">
        <w:t xml:space="preserve"> </w:t>
      </w:r>
      <w:r>
        <w:t>Mapping</w:t>
      </w:r>
      <w:bookmarkEnd w:id="43"/>
    </w:p>
    <w:p w14:paraId="651AC1DA" w14:textId="77777777" w:rsidR="004E5AA0" w:rsidRDefault="004E5AA0" w:rsidP="004E5AA0">
      <w:pPr>
        <w:jc w:val="both"/>
      </w:pPr>
      <w:r>
        <w:t>The OpenShiftEntityMapping table manages the Open Shifts that are transferred between Kronos WFC and the Shifts App.</w:t>
      </w:r>
    </w:p>
    <w:p w14:paraId="4E8BAC73" w14:textId="42932F1B" w:rsidR="004E5AA0" w:rsidRDefault="004E5AA0" w:rsidP="004E5AA0">
      <w:pPr>
        <w:jc w:val="both"/>
      </w:pPr>
      <w:r>
        <w:t xml:space="preserve">Table </w:t>
      </w:r>
      <w:r w:rsidR="000F495F">
        <w:t>7</w:t>
      </w:r>
      <w:r>
        <w:t xml:space="preserve">: OpenShiftEntityMapping </w:t>
      </w:r>
    </w:p>
    <w:tbl>
      <w:tblPr>
        <w:tblStyle w:val="GridTable4-Accent1"/>
        <w:tblW w:w="10064" w:type="dxa"/>
        <w:tblLook w:val="04A0" w:firstRow="1" w:lastRow="0" w:firstColumn="1" w:lastColumn="0" w:noHBand="0" w:noVBand="1"/>
      </w:tblPr>
      <w:tblGrid>
        <w:gridCol w:w="3595"/>
        <w:gridCol w:w="1267"/>
        <w:gridCol w:w="5202"/>
      </w:tblGrid>
      <w:tr w:rsidR="004E5AA0" w14:paraId="257A2756" w14:textId="77777777" w:rsidTr="008167DE">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595" w:type="dxa"/>
            <w:vAlign w:val="center"/>
            <w:hideMark/>
          </w:tcPr>
          <w:p w14:paraId="5F6392F7" w14:textId="77777777" w:rsidR="004E5AA0" w:rsidRDefault="004E5AA0" w:rsidP="008167DE">
            <w:r>
              <w:t>Attribute</w:t>
            </w:r>
          </w:p>
        </w:tc>
        <w:tc>
          <w:tcPr>
            <w:tcW w:w="1267" w:type="dxa"/>
            <w:vAlign w:val="center"/>
            <w:hideMark/>
          </w:tcPr>
          <w:p w14:paraId="0A09E9BF" w14:textId="77777777" w:rsidR="004E5AA0" w:rsidRDefault="004E5AA0" w:rsidP="008167DE">
            <w:pPr>
              <w:cnfStyle w:val="100000000000" w:firstRow="1" w:lastRow="0" w:firstColumn="0" w:lastColumn="0" w:oddVBand="0" w:evenVBand="0" w:oddHBand="0" w:evenHBand="0" w:firstRowFirstColumn="0" w:firstRowLastColumn="0" w:lastRowFirstColumn="0" w:lastRowLastColumn="0"/>
            </w:pPr>
            <w:r>
              <w:t>Data Type</w:t>
            </w:r>
          </w:p>
        </w:tc>
        <w:tc>
          <w:tcPr>
            <w:tcW w:w="5202" w:type="dxa"/>
            <w:vAlign w:val="center"/>
            <w:hideMark/>
          </w:tcPr>
          <w:p w14:paraId="3958F9F6" w14:textId="77777777" w:rsidR="004E5AA0" w:rsidRDefault="004E5AA0" w:rsidP="008167DE">
            <w:pPr>
              <w:cnfStyle w:val="100000000000" w:firstRow="1" w:lastRow="0" w:firstColumn="0" w:lastColumn="0" w:oddVBand="0" w:evenVBand="0" w:oddHBand="0" w:evenHBand="0" w:firstRowFirstColumn="0" w:firstRowLastColumn="0" w:lastRowFirstColumn="0" w:lastRowLastColumn="0"/>
            </w:pPr>
            <w:r>
              <w:t>Description</w:t>
            </w:r>
          </w:p>
        </w:tc>
      </w:tr>
      <w:tr w:rsidR="004E5AA0" w14:paraId="4B250A0F" w14:textId="77777777" w:rsidTr="008167DE">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5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A43E755" w14:textId="77777777" w:rsidR="004E5AA0" w:rsidRDefault="004E5AA0" w:rsidP="008167DE">
            <w:r>
              <w:t>PartitionKey</w:t>
            </w:r>
          </w:p>
        </w:tc>
        <w:tc>
          <w:tcPr>
            <w:tcW w:w="126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A0E8097" w14:textId="77777777" w:rsidR="004E5AA0" w:rsidRDefault="004E5AA0" w:rsidP="008167DE">
            <w:pPr>
              <w:jc w:val="center"/>
              <w:cnfStyle w:val="000000100000" w:firstRow="0" w:lastRow="0" w:firstColumn="0" w:lastColumn="0" w:oddVBand="0" w:evenVBand="0" w:oddHBand="1" w:evenHBand="0" w:firstRowFirstColumn="0" w:firstRowLastColumn="0" w:lastRowFirstColumn="0" w:lastRowLastColumn="0"/>
            </w:pPr>
            <w:r>
              <w:t>String</w:t>
            </w:r>
          </w:p>
        </w:tc>
        <w:tc>
          <w:tcPr>
            <w:tcW w:w="5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682375" w14:textId="4AF8CE31" w:rsidR="004E5AA0" w:rsidRDefault="004E5AA0" w:rsidP="008167DE">
            <w:pPr>
              <w:cnfStyle w:val="000000100000" w:firstRow="0" w:lastRow="0" w:firstColumn="0" w:lastColumn="0" w:oddVBand="0" w:evenVBand="0" w:oddHBand="1" w:evenHBand="0" w:firstRowFirstColumn="0" w:firstRowLastColumn="0" w:lastRowFirstColumn="0" w:lastRowLastColumn="0"/>
            </w:pPr>
            <w:r>
              <w:t>Monthwise partition for storing Open</w:t>
            </w:r>
            <w:r w:rsidR="0030130A">
              <w:t xml:space="preserve"> </w:t>
            </w:r>
            <w:r>
              <w:t xml:space="preserve">Shift </w:t>
            </w:r>
            <w:r w:rsidR="0030130A">
              <w:t>R</w:t>
            </w:r>
            <w:r>
              <w:t>equest details, it would be Month_Year</w:t>
            </w:r>
          </w:p>
        </w:tc>
      </w:tr>
      <w:tr w:rsidR="004E5AA0" w14:paraId="35A4C844" w14:textId="77777777" w:rsidTr="008167DE">
        <w:trPr>
          <w:trHeight w:val="203"/>
        </w:trPr>
        <w:tc>
          <w:tcPr>
            <w:cnfStyle w:val="001000000000" w:firstRow="0" w:lastRow="0" w:firstColumn="1" w:lastColumn="0" w:oddVBand="0" w:evenVBand="0" w:oddHBand="0" w:evenHBand="0" w:firstRowFirstColumn="0" w:firstRowLastColumn="0" w:lastRowFirstColumn="0" w:lastRowLastColumn="0"/>
            <w:tcW w:w="35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6FFB105" w14:textId="77777777" w:rsidR="004E5AA0" w:rsidRDefault="004E5AA0" w:rsidP="008167DE">
            <w:r>
              <w:t>RowKey</w:t>
            </w:r>
          </w:p>
        </w:tc>
        <w:tc>
          <w:tcPr>
            <w:tcW w:w="126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A370945" w14:textId="77777777" w:rsidR="004E5AA0" w:rsidRDefault="004E5AA0" w:rsidP="008167DE">
            <w:pPr>
              <w:jc w:val="center"/>
              <w:cnfStyle w:val="000000000000" w:firstRow="0" w:lastRow="0" w:firstColumn="0" w:lastColumn="0" w:oddVBand="0" w:evenVBand="0" w:oddHBand="0" w:evenHBand="0" w:firstRowFirstColumn="0" w:firstRowLastColumn="0" w:lastRowFirstColumn="0" w:lastRowLastColumn="0"/>
            </w:pPr>
            <w:r>
              <w:t>String</w:t>
            </w:r>
          </w:p>
        </w:tc>
        <w:tc>
          <w:tcPr>
            <w:tcW w:w="5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C6B90F5" w14:textId="77777777" w:rsidR="004E5AA0" w:rsidRDefault="004E5AA0" w:rsidP="008167DE">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Hash of attributes of Open Shift created using Kronos open shift details</w:t>
            </w:r>
          </w:p>
        </w:tc>
      </w:tr>
      <w:tr w:rsidR="004E5AA0" w14:paraId="0B52D604" w14:textId="77777777" w:rsidTr="008167DE">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5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0DA3BA90" w14:textId="77777777" w:rsidR="004E5AA0" w:rsidRDefault="004E5AA0" w:rsidP="008167DE">
            <w:r w:rsidRPr="006575E8">
              <w:t>KronosSlots</w:t>
            </w:r>
          </w:p>
        </w:tc>
        <w:tc>
          <w:tcPr>
            <w:tcW w:w="126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5D38E254" w14:textId="77777777" w:rsidR="004E5AA0" w:rsidRDefault="004E5AA0" w:rsidP="008167DE">
            <w:pPr>
              <w:jc w:val="center"/>
              <w:cnfStyle w:val="000000100000" w:firstRow="0" w:lastRow="0" w:firstColumn="0" w:lastColumn="0" w:oddVBand="0" w:evenVBand="0" w:oddHBand="1" w:evenHBand="0" w:firstRowFirstColumn="0" w:firstRowLastColumn="0" w:lastRowFirstColumn="0" w:lastRowLastColumn="0"/>
            </w:pPr>
            <w:r>
              <w:t>Integer</w:t>
            </w:r>
          </w:p>
        </w:tc>
        <w:tc>
          <w:tcPr>
            <w:tcW w:w="5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6A4F9D4F" w14:textId="08F1098D" w:rsidR="004E5AA0" w:rsidRDefault="004E5AA0" w:rsidP="008167DE">
            <w:pPr>
              <w:cnfStyle w:val="000000100000" w:firstRow="0" w:lastRow="0" w:firstColumn="0" w:lastColumn="0" w:oddVBand="0" w:evenVBand="0" w:oddHBand="1" w:evenHBand="0" w:firstRowFirstColumn="0" w:firstRowLastColumn="0" w:lastRowFirstColumn="0" w:lastRowLastColumn="0"/>
            </w:pPr>
            <w:r>
              <w:t xml:space="preserve">Number of slots for </w:t>
            </w:r>
            <w:r w:rsidR="008E59AD">
              <w:t>O</w:t>
            </w:r>
            <w:r>
              <w:t xml:space="preserve">pen </w:t>
            </w:r>
            <w:r w:rsidR="008E59AD">
              <w:t>S</w:t>
            </w:r>
            <w:r>
              <w:t>hifts</w:t>
            </w:r>
          </w:p>
        </w:tc>
      </w:tr>
      <w:tr w:rsidR="004E5AA0" w14:paraId="6483FE94" w14:textId="77777777" w:rsidTr="008167DE">
        <w:trPr>
          <w:trHeight w:val="397"/>
        </w:trPr>
        <w:tc>
          <w:tcPr>
            <w:cnfStyle w:val="001000000000" w:firstRow="0" w:lastRow="0" w:firstColumn="1" w:lastColumn="0" w:oddVBand="0" w:evenVBand="0" w:oddHBand="0" w:evenHBand="0" w:firstRowFirstColumn="0" w:firstRowLastColumn="0" w:lastRowFirstColumn="0" w:lastRowLastColumn="0"/>
            <w:tcW w:w="35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03E903AA" w14:textId="77777777" w:rsidR="004E5AA0" w:rsidRPr="006575E8" w:rsidRDefault="004E5AA0" w:rsidP="008167DE">
            <w:r w:rsidRPr="006575E8">
              <w:t>OpenShiftStartDate</w:t>
            </w:r>
          </w:p>
        </w:tc>
        <w:tc>
          <w:tcPr>
            <w:tcW w:w="126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1D3E4AAE" w14:textId="77777777" w:rsidR="004E5AA0" w:rsidRDefault="004E5AA0" w:rsidP="008167DE">
            <w:pPr>
              <w:jc w:val="center"/>
              <w:cnfStyle w:val="000000000000" w:firstRow="0" w:lastRow="0" w:firstColumn="0" w:lastColumn="0" w:oddVBand="0" w:evenVBand="0" w:oddHBand="0" w:evenHBand="0" w:firstRowFirstColumn="0" w:firstRowLastColumn="0" w:lastRowFirstColumn="0" w:lastRowLastColumn="0"/>
            </w:pPr>
            <w:r>
              <w:t>DateTime</w:t>
            </w:r>
          </w:p>
        </w:tc>
        <w:tc>
          <w:tcPr>
            <w:tcW w:w="5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79C3B858" w14:textId="77777777" w:rsidR="004E5AA0" w:rsidRDefault="004E5AA0" w:rsidP="008167DE">
            <w:pPr>
              <w:cnfStyle w:val="000000000000" w:firstRow="0" w:lastRow="0" w:firstColumn="0" w:lastColumn="0" w:oddVBand="0" w:evenVBand="0" w:oddHBand="0" w:evenHBand="0" w:firstRowFirstColumn="0" w:firstRowLastColumn="0" w:lastRowFirstColumn="0" w:lastRowLastColumn="0"/>
            </w:pPr>
            <w:r>
              <w:t>Open Shift start date</w:t>
            </w:r>
          </w:p>
        </w:tc>
      </w:tr>
      <w:tr w:rsidR="004E5AA0" w14:paraId="3DC94F97" w14:textId="77777777" w:rsidTr="008167D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36CA6249" w14:textId="77777777" w:rsidR="004E5AA0" w:rsidRPr="006575E8" w:rsidRDefault="004E5AA0" w:rsidP="008167DE">
            <w:r w:rsidRPr="006575E8">
              <w:t>OrgJobPath</w:t>
            </w:r>
          </w:p>
        </w:tc>
        <w:tc>
          <w:tcPr>
            <w:tcW w:w="126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0D29614A" w14:textId="77777777" w:rsidR="004E5AA0" w:rsidRDefault="004E5AA0" w:rsidP="008167DE">
            <w:pPr>
              <w:jc w:val="center"/>
              <w:cnfStyle w:val="000000100000" w:firstRow="0" w:lastRow="0" w:firstColumn="0" w:lastColumn="0" w:oddVBand="0" w:evenVBand="0" w:oddHBand="1" w:evenHBand="0" w:firstRowFirstColumn="0" w:firstRowLastColumn="0" w:lastRowFirstColumn="0" w:lastRowLastColumn="0"/>
            </w:pPr>
            <w:r>
              <w:t>String</w:t>
            </w:r>
          </w:p>
        </w:tc>
        <w:tc>
          <w:tcPr>
            <w:tcW w:w="5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07861466" w14:textId="3D27B89D" w:rsidR="004E5AA0" w:rsidRDefault="004E5AA0" w:rsidP="008167DE">
            <w:pPr>
              <w:cnfStyle w:val="000000100000" w:firstRow="0" w:lastRow="0" w:firstColumn="0" w:lastColumn="0" w:oddVBand="0" w:evenVBand="0" w:oddHBand="1" w:evenHBand="0" w:firstRowFirstColumn="0" w:firstRowLastColumn="0" w:lastRowFirstColumn="0" w:lastRowLastColumn="0"/>
            </w:pPr>
            <w:r>
              <w:t xml:space="preserve">Kronos org job path of </w:t>
            </w:r>
            <w:r w:rsidR="008E59AD">
              <w:t>O</w:t>
            </w:r>
            <w:r>
              <w:t xml:space="preserve">pen </w:t>
            </w:r>
            <w:r w:rsidR="008E59AD">
              <w:t>S</w:t>
            </w:r>
            <w:r>
              <w:t>hift</w:t>
            </w:r>
          </w:p>
        </w:tc>
      </w:tr>
      <w:tr w:rsidR="004E5AA0" w14:paraId="53E78EA3" w14:textId="77777777" w:rsidTr="008167DE">
        <w:trPr>
          <w:trHeight w:val="397"/>
        </w:trPr>
        <w:tc>
          <w:tcPr>
            <w:cnfStyle w:val="001000000000" w:firstRow="0" w:lastRow="0" w:firstColumn="1" w:lastColumn="0" w:oddVBand="0" w:evenVBand="0" w:oddHBand="0" w:evenHBand="0" w:firstRowFirstColumn="0" w:firstRowLastColumn="0" w:lastRowFirstColumn="0" w:lastRowLastColumn="0"/>
            <w:tcW w:w="35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6EFF3915" w14:textId="77777777" w:rsidR="004E5AA0" w:rsidRPr="006575E8" w:rsidRDefault="004E5AA0" w:rsidP="008167DE">
            <w:r w:rsidRPr="006575E8">
              <w:t>SchedulingGroupId</w:t>
            </w:r>
          </w:p>
        </w:tc>
        <w:tc>
          <w:tcPr>
            <w:tcW w:w="126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503DC3AD" w14:textId="77777777" w:rsidR="004E5AA0" w:rsidRDefault="004E5AA0" w:rsidP="008167DE">
            <w:pPr>
              <w:jc w:val="center"/>
              <w:cnfStyle w:val="000000000000" w:firstRow="0" w:lastRow="0" w:firstColumn="0" w:lastColumn="0" w:oddVBand="0" w:evenVBand="0" w:oddHBand="0" w:evenHBand="0" w:firstRowFirstColumn="0" w:firstRowLastColumn="0" w:lastRowFirstColumn="0" w:lastRowLastColumn="0"/>
            </w:pPr>
            <w:r>
              <w:t>String</w:t>
            </w:r>
          </w:p>
        </w:tc>
        <w:tc>
          <w:tcPr>
            <w:tcW w:w="5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6C88B729" w14:textId="7A1FEDFB" w:rsidR="004E5AA0" w:rsidRDefault="004E5AA0" w:rsidP="008167DE">
            <w:pPr>
              <w:cnfStyle w:val="000000000000" w:firstRow="0" w:lastRow="0" w:firstColumn="0" w:lastColumn="0" w:oddVBand="0" w:evenVBand="0" w:oddHBand="0" w:evenHBand="0" w:firstRowFirstColumn="0" w:firstRowLastColumn="0" w:lastRowFirstColumn="0" w:lastRowLastColumn="0"/>
            </w:pPr>
            <w:r>
              <w:t xml:space="preserve">Teams </w:t>
            </w:r>
            <w:r w:rsidR="009555B8">
              <w:t>S</w:t>
            </w:r>
            <w:r>
              <w:t xml:space="preserve">cheduling </w:t>
            </w:r>
            <w:r w:rsidR="009555B8">
              <w:t>G</w:t>
            </w:r>
            <w:r>
              <w:t xml:space="preserve">roup </w:t>
            </w:r>
            <w:r w:rsidR="009555B8">
              <w:t>I</w:t>
            </w:r>
            <w:r>
              <w:t>d</w:t>
            </w:r>
          </w:p>
        </w:tc>
      </w:tr>
      <w:tr w:rsidR="004E5AA0" w14:paraId="37B26D48" w14:textId="77777777" w:rsidTr="008167D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7557EF09" w14:textId="241A189B" w:rsidR="004E5AA0" w:rsidRPr="006575E8" w:rsidRDefault="004E5AA0" w:rsidP="008167DE">
            <w:r w:rsidRPr="006575E8">
              <w:t>TeamsOpenShiftId</w:t>
            </w:r>
          </w:p>
        </w:tc>
        <w:tc>
          <w:tcPr>
            <w:tcW w:w="126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497A14B8" w14:textId="77777777" w:rsidR="004E5AA0" w:rsidRDefault="004E5AA0" w:rsidP="008167DE">
            <w:pPr>
              <w:jc w:val="center"/>
              <w:cnfStyle w:val="000000100000" w:firstRow="0" w:lastRow="0" w:firstColumn="0" w:lastColumn="0" w:oddVBand="0" w:evenVBand="0" w:oddHBand="1" w:evenHBand="0" w:firstRowFirstColumn="0" w:firstRowLastColumn="0" w:lastRowFirstColumn="0" w:lastRowLastColumn="0"/>
            </w:pPr>
            <w:r>
              <w:t>String</w:t>
            </w:r>
          </w:p>
        </w:tc>
        <w:tc>
          <w:tcPr>
            <w:tcW w:w="5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6B79B8C6" w14:textId="182EA856" w:rsidR="004E5AA0" w:rsidRDefault="004E5AA0" w:rsidP="008167DE">
            <w:pPr>
              <w:cnfStyle w:val="000000100000" w:firstRow="0" w:lastRow="0" w:firstColumn="0" w:lastColumn="0" w:oddVBand="0" w:evenVBand="0" w:oddHBand="1" w:evenHBand="0" w:firstRowFirstColumn="0" w:firstRowLastColumn="0" w:lastRowFirstColumn="0" w:lastRowLastColumn="0"/>
            </w:pPr>
            <w:r>
              <w:t>Teams Open Shift Id</w:t>
            </w:r>
          </w:p>
        </w:tc>
      </w:tr>
    </w:tbl>
    <w:p w14:paraId="5BFD44A4" w14:textId="77777777" w:rsidR="005A2CFF" w:rsidRDefault="005A2CFF" w:rsidP="004E5AA0"/>
    <w:p w14:paraId="739E43A4" w14:textId="6A458775" w:rsidR="00E663F7" w:rsidRDefault="00E663F7" w:rsidP="00E663F7">
      <w:pPr>
        <w:pStyle w:val="Heading3"/>
      </w:pPr>
      <w:bookmarkStart w:id="44" w:name="_Toc36772236"/>
      <w:bookmarkStart w:id="45" w:name="_Toc20995617"/>
      <w:r>
        <w:lastRenderedPageBreak/>
        <w:t>Open</w:t>
      </w:r>
      <w:r w:rsidR="009F1572">
        <w:t xml:space="preserve"> </w:t>
      </w:r>
      <w:r>
        <w:t>Shift</w:t>
      </w:r>
      <w:r w:rsidR="009F1572">
        <w:t xml:space="preserve"> </w:t>
      </w:r>
      <w:r>
        <w:t>Request Mapping</w:t>
      </w:r>
      <w:bookmarkEnd w:id="44"/>
    </w:p>
    <w:p w14:paraId="1995E371" w14:textId="24B80E31" w:rsidR="00E663F7" w:rsidRDefault="00E663F7" w:rsidP="0005510F">
      <w:pPr>
        <w:spacing w:after="0" w:line="240" w:lineRule="auto"/>
        <w:jc w:val="both"/>
      </w:pPr>
      <w:r w:rsidRPr="00D02515">
        <w:rPr>
          <w:rFonts w:ascii="Segoe UI" w:eastAsia="Times New Roman" w:hAnsi="Segoe UI" w:cs="Segoe UI"/>
          <w:sz w:val="21"/>
          <w:szCs w:val="21"/>
          <w:lang w:val="en-IN" w:eastAsia="en-IN"/>
        </w:rPr>
        <w:t xml:space="preserve">This table is used to manage open shift </w:t>
      </w:r>
      <w:r>
        <w:rPr>
          <w:rFonts w:ascii="Segoe UI" w:eastAsia="Times New Roman" w:hAnsi="Segoe UI" w:cs="Segoe UI"/>
          <w:sz w:val="21"/>
          <w:szCs w:val="21"/>
          <w:lang w:val="en-IN" w:eastAsia="en-IN"/>
        </w:rPr>
        <w:t xml:space="preserve">requests mapping </w:t>
      </w:r>
      <w:r w:rsidRPr="00D02515">
        <w:rPr>
          <w:rFonts w:ascii="Segoe UI" w:eastAsia="Times New Roman" w:hAnsi="Segoe UI" w:cs="Segoe UI"/>
          <w:sz w:val="21"/>
          <w:szCs w:val="21"/>
          <w:lang w:val="en-IN" w:eastAsia="en-IN"/>
        </w:rPr>
        <w:t>in Teams &amp; Kronos</w:t>
      </w:r>
      <w:r w:rsidR="004E5AA0">
        <w:rPr>
          <w:rFonts w:ascii="Segoe UI" w:eastAsia="Times New Roman" w:hAnsi="Segoe UI" w:cs="Segoe UI"/>
          <w:sz w:val="21"/>
          <w:szCs w:val="21"/>
          <w:lang w:val="en-IN" w:eastAsia="en-IN"/>
        </w:rPr>
        <w:t xml:space="preserve"> </w:t>
      </w:r>
      <w:r w:rsidR="004E5AA0">
        <w:t>WFC</w:t>
      </w:r>
      <w:r>
        <w:t>.</w:t>
      </w:r>
      <w:r w:rsidR="00D4064C">
        <w:t xml:space="preserve"> The OpenShiftRequest Mapping table is to be populated after there is a successful Open Shift Request submission in Kronos WFC. </w:t>
      </w:r>
    </w:p>
    <w:p w14:paraId="26431914" w14:textId="77777777" w:rsidR="00E663F7" w:rsidRPr="00D02515" w:rsidRDefault="00E663F7" w:rsidP="00E663F7">
      <w:pPr>
        <w:spacing w:after="0" w:line="240" w:lineRule="auto"/>
        <w:rPr>
          <w:rFonts w:ascii="Segoe UI" w:eastAsia="Times New Roman" w:hAnsi="Segoe UI" w:cs="Segoe UI"/>
          <w:sz w:val="21"/>
          <w:szCs w:val="21"/>
          <w:lang w:val="en-IN" w:eastAsia="en-IN"/>
        </w:rPr>
      </w:pPr>
    </w:p>
    <w:p w14:paraId="7725E27D" w14:textId="15ADDBBD" w:rsidR="00E663F7" w:rsidRPr="00B92095" w:rsidRDefault="00E663F7" w:rsidP="00E663F7">
      <w:pPr>
        <w:rPr>
          <w:rFonts w:ascii="Segoe UI" w:eastAsia="Times New Roman" w:hAnsi="Segoe UI" w:cs="Segoe UI"/>
          <w:sz w:val="18"/>
          <w:szCs w:val="18"/>
          <w:lang w:val="en-IN" w:eastAsia="en-IN"/>
        </w:rPr>
      </w:pPr>
      <w:r>
        <w:t xml:space="preserve">Table 8: </w:t>
      </w:r>
      <w:r w:rsidRPr="00B92095">
        <w:t>OpenShift</w:t>
      </w:r>
      <w:r>
        <w:t>Request</w:t>
      </w:r>
      <w:r w:rsidRPr="00B92095">
        <w:t>Mapping</w:t>
      </w:r>
    </w:p>
    <w:tbl>
      <w:tblPr>
        <w:tblStyle w:val="GridTable4-Accent1"/>
        <w:tblW w:w="10064" w:type="dxa"/>
        <w:tblLook w:val="04A0" w:firstRow="1" w:lastRow="0" w:firstColumn="1" w:lastColumn="0" w:noHBand="0" w:noVBand="1"/>
      </w:tblPr>
      <w:tblGrid>
        <w:gridCol w:w="3057"/>
        <w:gridCol w:w="1296"/>
        <w:gridCol w:w="5711"/>
      </w:tblGrid>
      <w:tr w:rsidR="00E663F7" w14:paraId="6CDC936F" w14:textId="77777777" w:rsidTr="002774EE">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036EC788" w14:textId="77777777" w:rsidR="00E663F7" w:rsidRPr="007C6A51" w:rsidRDefault="00E663F7" w:rsidP="001E25FC">
            <w:r w:rsidRPr="007C6A51">
              <w:t>Attribute</w:t>
            </w:r>
          </w:p>
        </w:tc>
        <w:tc>
          <w:tcPr>
            <w:tcW w:w="1296" w:type="dxa"/>
            <w:vAlign w:val="center"/>
          </w:tcPr>
          <w:p w14:paraId="4BE95218" w14:textId="77777777" w:rsidR="00E663F7" w:rsidRPr="007C6A51" w:rsidRDefault="00E663F7" w:rsidP="001E25FC">
            <w:pPr>
              <w:cnfStyle w:val="100000000000" w:firstRow="1" w:lastRow="0" w:firstColumn="0" w:lastColumn="0" w:oddVBand="0" w:evenVBand="0" w:oddHBand="0" w:evenHBand="0" w:firstRowFirstColumn="0" w:firstRowLastColumn="0" w:lastRowFirstColumn="0" w:lastRowLastColumn="0"/>
            </w:pPr>
            <w:r>
              <w:t>Data Type</w:t>
            </w:r>
          </w:p>
        </w:tc>
        <w:tc>
          <w:tcPr>
            <w:tcW w:w="5711" w:type="dxa"/>
            <w:vAlign w:val="center"/>
          </w:tcPr>
          <w:p w14:paraId="50FF4A92" w14:textId="77777777" w:rsidR="00E663F7" w:rsidRPr="007C6A51" w:rsidRDefault="00E663F7" w:rsidP="001E25FC">
            <w:pPr>
              <w:cnfStyle w:val="100000000000" w:firstRow="1" w:lastRow="0" w:firstColumn="0" w:lastColumn="0" w:oddVBand="0" w:evenVBand="0" w:oddHBand="0" w:evenHBand="0" w:firstRowFirstColumn="0" w:firstRowLastColumn="0" w:lastRowFirstColumn="0" w:lastRowLastColumn="0"/>
            </w:pPr>
            <w:r w:rsidRPr="007C6A51">
              <w:t>Description</w:t>
            </w:r>
          </w:p>
        </w:tc>
      </w:tr>
      <w:tr w:rsidR="00E663F7" w14:paraId="2504E8E6" w14:textId="77777777" w:rsidTr="002774EE">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651105B4" w14:textId="77777777" w:rsidR="00E663F7" w:rsidRPr="007C6A51" w:rsidRDefault="00E663F7" w:rsidP="001E25FC">
            <w:r>
              <w:t>PartitionKey</w:t>
            </w:r>
          </w:p>
        </w:tc>
        <w:tc>
          <w:tcPr>
            <w:tcW w:w="1296" w:type="dxa"/>
            <w:vAlign w:val="center"/>
          </w:tcPr>
          <w:p w14:paraId="5914B84F" w14:textId="77777777" w:rsidR="00E663F7" w:rsidRDefault="00E663F7" w:rsidP="001E25FC">
            <w:pPr>
              <w:jc w:val="center"/>
              <w:cnfStyle w:val="000000100000" w:firstRow="0" w:lastRow="0" w:firstColumn="0" w:lastColumn="0" w:oddVBand="0" w:evenVBand="0" w:oddHBand="1" w:evenHBand="0" w:firstRowFirstColumn="0" w:firstRowLastColumn="0" w:lastRowFirstColumn="0" w:lastRowLastColumn="0"/>
            </w:pPr>
            <w:r>
              <w:t>String</w:t>
            </w:r>
          </w:p>
        </w:tc>
        <w:tc>
          <w:tcPr>
            <w:tcW w:w="5711" w:type="dxa"/>
            <w:vAlign w:val="center"/>
          </w:tcPr>
          <w:p w14:paraId="0AEF9A73" w14:textId="33AA3875" w:rsidR="00E663F7" w:rsidRPr="007C6A51" w:rsidRDefault="00E663F7" w:rsidP="001E25FC">
            <w:pPr>
              <w:cnfStyle w:val="000000100000" w:firstRow="0" w:lastRow="0" w:firstColumn="0" w:lastColumn="0" w:oddVBand="0" w:evenVBand="0" w:oddHBand="1" w:evenHBand="0" w:firstRowFirstColumn="0" w:firstRowLastColumn="0" w:lastRowFirstColumn="0" w:lastRowLastColumn="0"/>
            </w:pPr>
            <w:r>
              <w:t xml:space="preserve">Monthwise partition for storing </w:t>
            </w:r>
            <w:r w:rsidR="00B5256F">
              <w:t>Open</w:t>
            </w:r>
            <w:r w:rsidR="007F22D5">
              <w:t xml:space="preserve"> </w:t>
            </w:r>
            <w:r w:rsidR="00B5256F">
              <w:t>Shift</w:t>
            </w:r>
            <w:r w:rsidR="00A55004">
              <w:t xml:space="preserve"> </w:t>
            </w:r>
            <w:r w:rsidR="007F22D5">
              <w:t>R</w:t>
            </w:r>
            <w:r w:rsidR="00A55004">
              <w:t>equest</w:t>
            </w:r>
            <w:r w:rsidR="00B5256F">
              <w:t xml:space="preserve"> </w:t>
            </w:r>
            <w:r>
              <w:t>details, it would be Month_Year</w:t>
            </w:r>
          </w:p>
        </w:tc>
      </w:tr>
      <w:tr w:rsidR="00E663F7" w14:paraId="54A72B67" w14:textId="77777777" w:rsidTr="002774EE">
        <w:trPr>
          <w:trHeight w:val="203"/>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48677F18" w14:textId="77777777" w:rsidR="00E663F7" w:rsidRDefault="00E663F7" w:rsidP="001E25FC">
            <w:r>
              <w:t>RowKey</w:t>
            </w:r>
          </w:p>
        </w:tc>
        <w:tc>
          <w:tcPr>
            <w:tcW w:w="1296" w:type="dxa"/>
            <w:vAlign w:val="center"/>
          </w:tcPr>
          <w:p w14:paraId="458396C2" w14:textId="77777777" w:rsidR="00E663F7" w:rsidRDefault="00E663F7" w:rsidP="001E25FC">
            <w:pPr>
              <w:jc w:val="center"/>
              <w:cnfStyle w:val="000000000000" w:firstRow="0" w:lastRow="0" w:firstColumn="0" w:lastColumn="0" w:oddVBand="0" w:evenVBand="0" w:oddHBand="0" w:evenHBand="0" w:firstRowFirstColumn="0" w:firstRowLastColumn="0" w:lastRowFirstColumn="0" w:lastRowLastColumn="0"/>
            </w:pPr>
            <w:r>
              <w:t>String</w:t>
            </w:r>
          </w:p>
        </w:tc>
        <w:tc>
          <w:tcPr>
            <w:tcW w:w="5711" w:type="dxa"/>
            <w:vAlign w:val="center"/>
          </w:tcPr>
          <w:p w14:paraId="643B5E8D" w14:textId="5A232F81" w:rsidR="00E663F7" w:rsidRPr="00935A0D" w:rsidRDefault="00B269C1" w:rsidP="001E25FC">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 xml:space="preserve">TeamsOpenShiftRequestId  </w:t>
            </w:r>
            <w:r w:rsidR="00E663F7">
              <w:t xml:space="preserve">- </w:t>
            </w:r>
            <w:r w:rsidR="0034567B">
              <w:t>FLW is raising request only through Shifts</w:t>
            </w:r>
          </w:p>
        </w:tc>
      </w:tr>
      <w:tr w:rsidR="00E663F7" w14:paraId="37C7D5AF" w14:textId="77777777" w:rsidTr="002774E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2C38E2A4" w14:textId="12E24B4C" w:rsidR="00E663F7" w:rsidRDefault="00A80F2B" w:rsidP="001E25FC">
            <w:r>
              <w:t>Teams</w:t>
            </w:r>
            <w:r w:rsidR="00E663F7">
              <w:t>OpenShiftId</w:t>
            </w:r>
          </w:p>
        </w:tc>
        <w:tc>
          <w:tcPr>
            <w:tcW w:w="1296" w:type="dxa"/>
            <w:vAlign w:val="center"/>
          </w:tcPr>
          <w:p w14:paraId="1D5B675A" w14:textId="77777777" w:rsidR="00E663F7" w:rsidRDefault="00E663F7" w:rsidP="001E25FC">
            <w:pPr>
              <w:jc w:val="center"/>
              <w:cnfStyle w:val="000000100000" w:firstRow="0" w:lastRow="0" w:firstColumn="0" w:lastColumn="0" w:oddVBand="0" w:evenVBand="0" w:oddHBand="1" w:evenHBand="0" w:firstRowFirstColumn="0" w:firstRowLastColumn="0" w:lastRowFirstColumn="0" w:lastRowLastColumn="0"/>
            </w:pPr>
            <w:r>
              <w:t>String</w:t>
            </w:r>
          </w:p>
        </w:tc>
        <w:tc>
          <w:tcPr>
            <w:tcW w:w="5711" w:type="dxa"/>
            <w:vAlign w:val="center"/>
          </w:tcPr>
          <w:p w14:paraId="56989CE5" w14:textId="77777777" w:rsidR="00E663F7" w:rsidRPr="00935A0D" w:rsidRDefault="00E663F7" w:rsidP="001E25FC">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1"/>
                <w:szCs w:val="21"/>
                <w:lang w:val="en-IN" w:eastAsia="en-IN"/>
              </w:rPr>
            </w:pPr>
            <w:r>
              <w:t>Teams Open shift Id</w:t>
            </w:r>
          </w:p>
        </w:tc>
      </w:tr>
      <w:tr w:rsidR="00E663F7" w14:paraId="3FAFEF97" w14:textId="77777777" w:rsidTr="002774EE">
        <w:trPr>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085D61E9" w14:textId="2E08F457" w:rsidR="00E663F7" w:rsidRDefault="0034567B" w:rsidP="001E25FC">
            <w:r>
              <w:t>KronosOpenShiftUniqueId</w:t>
            </w:r>
          </w:p>
        </w:tc>
        <w:tc>
          <w:tcPr>
            <w:tcW w:w="1296" w:type="dxa"/>
            <w:vAlign w:val="center"/>
          </w:tcPr>
          <w:p w14:paraId="0181D821" w14:textId="3FD8E4EB" w:rsidR="00E663F7" w:rsidRDefault="0034567B" w:rsidP="001E25FC">
            <w:pPr>
              <w:jc w:val="center"/>
              <w:cnfStyle w:val="000000000000" w:firstRow="0" w:lastRow="0" w:firstColumn="0" w:lastColumn="0" w:oddVBand="0" w:evenVBand="0" w:oddHBand="0" w:evenHBand="0" w:firstRowFirstColumn="0" w:firstRowLastColumn="0" w:lastRowFirstColumn="0" w:lastRowLastColumn="0"/>
            </w:pPr>
            <w:r>
              <w:t>String</w:t>
            </w:r>
          </w:p>
        </w:tc>
        <w:tc>
          <w:tcPr>
            <w:tcW w:w="5711" w:type="dxa"/>
            <w:vAlign w:val="center"/>
          </w:tcPr>
          <w:p w14:paraId="6D4D0B1B" w14:textId="6DA13885" w:rsidR="00E663F7" w:rsidRPr="00935A0D" w:rsidRDefault="0034567B" w:rsidP="001E25FC">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Hash of attributes of Open</w:t>
            </w:r>
            <w:r w:rsidR="005543B6">
              <w:t xml:space="preserve"> </w:t>
            </w:r>
            <w:r>
              <w:t>Shift, need to be obtained by using above table OpenShiftMapping for a given Teams Open Shift Id</w:t>
            </w:r>
          </w:p>
        </w:tc>
      </w:tr>
      <w:tr w:rsidR="00ED0BFA" w14:paraId="4593DAB6" w14:textId="77777777" w:rsidTr="002774EE">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5918F188" w14:textId="1CB18309" w:rsidR="00ED0BFA" w:rsidRDefault="004E5AA0" w:rsidP="00ED0BFA">
            <w:r w:rsidRPr="004E5AA0">
              <w:t>AadUserId</w:t>
            </w:r>
          </w:p>
        </w:tc>
        <w:tc>
          <w:tcPr>
            <w:tcW w:w="1296" w:type="dxa"/>
            <w:vAlign w:val="center"/>
          </w:tcPr>
          <w:p w14:paraId="2CF6E159" w14:textId="0EAB9252" w:rsidR="00ED0BFA" w:rsidRDefault="00ED0BFA" w:rsidP="00ED0BFA">
            <w:pPr>
              <w:jc w:val="center"/>
              <w:cnfStyle w:val="000000100000" w:firstRow="0" w:lastRow="0" w:firstColumn="0" w:lastColumn="0" w:oddVBand="0" w:evenVBand="0" w:oddHBand="1" w:evenHBand="0" w:firstRowFirstColumn="0" w:firstRowLastColumn="0" w:lastRowFirstColumn="0" w:lastRowLastColumn="0"/>
            </w:pPr>
            <w:r>
              <w:t>String</w:t>
            </w:r>
          </w:p>
        </w:tc>
        <w:tc>
          <w:tcPr>
            <w:tcW w:w="5711" w:type="dxa"/>
            <w:vAlign w:val="center"/>
          </w:tcPr>
          <w:p w14:paraId="162FDF3D" w14:textId="5D02428C" w:rsidR="00ED0BFA" w:rsidRDefault="00ED0BFA" w:rsidP="00ED0BFA">
            <w:pPr>
              <w:cnfStyle w:val="000000100000" w:firstRow="0" w:lastRow="0" w:firstColumn="0" w:lastColumn="0" w:oddVBand="0" w:evenVBand="0" w:oddHBand="1" w:evenHBand="0" w:firstRowFirstColumn="0" w:firstRowLastColumn="0" w:lastRowFirstColumn="0" w:lastRowLastColumn="0"/>
            </w:pPr>
            <w:r w:rsidRPr="00935A0D">
              <w:rPr>
                <w:rFonts w:ascii="Segoe UI" w:eastAsia="Times New Roman" w:hAnsi="Segoe UI" w:cs="Segoe UI"/>
                <w:sz w:val="21"/>
                <w:szCs w:val="21"/>
                <w:lang w:val="en-IN" w:eastAsia="en-IN"/>
              </w:rPr>
              <w:t xml:space="preserve">AAD object id of the </w:t>
            </w:r>
            <w:r w:rsidR="002F458B">
              <w:rPr>
                <w:rFonts w:ascii="Segoe UI" w:eastAsia="Times New Roman" w:hAnsi="Segoe UI" w:cs="Segoe UI"/>
                <w:sz w:val="21"/>
                <w:szCs w:val="21"/>
                <w:lang w:val="en-IN" w:eastAsia="en-IN"/>
              </w:rPr>
              <w:t xml:space="preserve">Shifts </w:t>
            </w:r>
            <w:r w:rsidRPr="00935A0D">
              <w:rPr>
                <w:rFonts w:ascii="Segoe UI" w:eastAsia="Times New Roman" w:hAnsi="Segoe UI" w:cs="Segoe UI"/>
                <w:sz w:val="21"/>
                <w:szCs w:val="21"/>
                <w:lang w:val="en-IN" w:eastAsia="en-IN"/>
              </w:rPr>
              <w:t>user</w:t>
            </w:r>
            <w:r>
              <w:rPr>
                <w:rFonts w:ascii="Segoe UI" w:eastAsia="Times New Roman" w:hAnsi="Segoe UI" w:cs="Segoe UI"/>
                <w:sz w:val="21"/>
                <w:szCs w:val="21"/>
                <w:lang w:val="en-IN" w:eastAsia="en-IN"/>
              </w:rPr>
              <w:t xml:space="preserve"> who has requested Open</w:t>
            </w:r>
            <w:r w:rsidR="005543B6">
              <w:rPr>
                <w:rFonts w:ascii="Segoe UI" w:eastAsia="Times New Roman" w:hAnsi="Segoe UI" w:cs="Segoe UI"/>
                <w:sz w:val="21"/>
                <w:szCs w:val="21"/>
                <w:lang w:val="en-IN" w:eastAsia="en-IN"/>
              </w:rPr>
              <w:t xml:space="preserve"> </w:t>
            </w:r>
            <w:r>
              <w:rPr>
                <w:rFonts w:ascii="Segoe UI" w:eastAsia="Times New Roman" w:hAnsi="Segoe UI" w:cs="Segoe UI"/>
                <w:sz w:val="21"/>
                <w:szCs w:val="21"/>
                <w:lang w:val="en-IN" w:eastAsia="en-IN"/>
              </w:rPr>
              <w:t>Shift</w:t>
            </w:r>
          </w:p>
        </w:tc>
      </w:tr>
      <w:tr w:rsidR="00ED0BFA" w14:paraId="05D1D2D3" w14:textId="77777777" w:rsidTr="002774EE">
        <w:trPr>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7E2ACD21" w14:textId="0014BB4E" w:rsidR="00ED0BFA" w:rsidRDefault="00ED0BFA" w:rsidP="00ED0BFA">
            <w:r>
              <w:t>Kronos</w:t>
            </w:r>
            <w:r w:rsidR="002F458B">
              <w:t>Sender</w:t>
            </w:r>
            <w:r>
              <w:t>PersonNumber</w:t>
            </w:r>
          </w:p>
        </w:tc>
        <w:tc>
          <w:tcPr>
            <w:tcW w:w="1296" w:type="dxa"/>
            <w:vAlign w:val="center"/>
          </w:tcPr>
          <w:p w14:paraId="4B0C6486" w14:textId="6C27FC14" w:rsidR="00ED0BFA" w:rsidRDefault="00ED0BFA" w:rsidP="00ED0BFA">
            <w:pPr>
              <w:jc w:val="center"/>
              <w:cnfStyle w:val="000000000000" w:firstRow="0" w:lastRow="0" w:firstColumn="0" w:lastColumn="0" w:oddVBand="0" w:evenVBand="0" w:oddHBand="0" w:evenHBand="0" w:firstRowFirstColumn="0" w:firstRowLastColumn="0" w:lastRowFirstColumn="0" w:lastRowLastColumn="0"/>
            </w:pPr>
            <w:r>
              <w:t>String</w:t>
            </w:r>
          </w:p>
        </w:tc>
        <w:tc>
          <w:tcPr>
            <w:tcW w:w="5711" w:type="dxa"/>
            <w:vAlign w:val="center"/>
          </w:tcPr>
          <w:p w14:paraId="35793422" w14:textId="77AFBD3B" w:rsidR="00ED0BFA" w:rsidRDefault="00ED0BFA" w:rsidP="00ED0BFA">
            <w:pPr>
              <w:cnfStyle w:val="000000000000" w:firstRow="0" w:lastRow="0" w:firstColumn="0" w:lastColumn="0" w:oddVBand="0" w:evenVBand="0" w:oddHBand="0" w:evenHBand="0" w:firstRowFirstColumn="0" w:firstRowLastColumn="0" w:lastRowFirstColumn="0" w:lastRowLastColumn="0"/>
            </w:pPr>
            <w:r>
              <w:t>Kronos Person number of the user corresponding to AAD of user who initiated Open</w:t>
            </w:r>
            <w:r w:rsidR="005543B6">
              <w:t xml:space="preserve"> </w:t>
            </w:r>
            <w:r>
              <w:t xml:space="preserve">Shift </w:t>
            </w:r>
            <w:r w:rsidR="005543B6">
              <w:t>R</w:t>
            </w:r>
            <w:r>
              <w:t>equest in Teams</w:t>
            </w:r>
          </w:p>
        </w:tc>
      </w:tr>
      <w:tr w:rsidR="005A1A3E" w14:paraId="70AF9025" w14:textId="77777777" w:rsidTr="002774EE">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27C5E4C1" w14:textId="4F4A1603" w:rsidR="005A1A3E" w:rsidRDefault="005A1A3E" w:rsidP="005A1A3E">
            <w:r>
              <w:t>KronosOpenShiftRequestId</w:t>
            </w:r>
          </w:p>
        </w:tc>
        <w:tc>
          <w:tcPr>
            <w:tcW w:w="1296" w:type="dxa"/>
            <w:vAlign w:val="center"/>
          </w:tcPr>
          <w:p w14:paraId="6DE578C2" w14:textId="5047989C" w:rsidR="005A1A3E" w:rsidRDefault="005A1A3E" w:rsidP="005A1A3E">
            <w:pPr>
              <w:jc w:val="center"/>
              <w:cnfStyle w:val="000000100000" w:firstRow="0" w:lastRow="0" w:firstColumn="0" w:lastColumn="0" w:oddVBand="0" w:evenVBand="0" w:oddHBand="1" w:evenHBand="0" w:firstRowFirstColumn="0" w:firstRowLastColumn="0" w:lastRowFirstColumn="0" w:lastRowLastColumn="0"/>
            </w:pPr>
            <w:r>
              <w:t>String</w:t>
            </w:r>
          </w:p>
        </w:tc>
        <w:tc>
          <w:tcPr>
            <w:tcW w:w="5711" w:type="dxa"/>
            <w:vAlign w:val="center"/>
          </w:tcPr>
          <w:p w14:paraId="17569C1C" w14:textId="3D3B029F" w:rsidR="005A1A3E" w:rsidRDefault="005A1A3E" w:rsidP="005A1A3E">
            <w:pPr>
              <w:cnfStyle w:val="000000100000" w:firstRow="0" w:lastRow="0" w:firstColumn="0" w:lastColumn="0" w:oddVBand="0" w:evenVBand="0" w:oddHBand="1" w:evenHBand="0" w:firstRowFirstColumn="0" w:firstRowLastColumn="0" w:lastRowFirstColumn="0" w:lastRowLastColumn="0"/>
            </w:pPr>
            <w:r>
              <w:t>Request Id generated once Open</w:t>
            </w:r>
            <w:r w:rsidR="005543B6">
              <w:t xml:space="preserve"> </w:t>
            </w:r>
            <w:r>
              <w:t xml:space="preserve">Shift </w:t>
            </w:r>
            <w:r w:rsidR="005543B6">
              <w:t>R</w:t>
            </w:r>
            <w:r>
              <w:t>equest gets created in Kronos</w:t>
            </w:r>
          </w:p>
        </w:tc>
      </w:tr>
      <w:tr w:rsidR="005A1A3E" w14:paraId="229C279A" w14:textId="77777777" w:rsidTr="002774EE">
        <w:trPr>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5B873EB5" w14:textId="641DBC7D" w:rsidR="005A1A3E" w:rsidRDefault="002774EE" w:rsidP="005A1A3E">
            <w:r>
              <w:t>KronosStatus</w:t>
            </w:r>
          </w:p>
        </w:tc>
        <w:tc>
          <w:tcPr>
            <w:tcW w:w="1296" w:type="dxa"/>
            <w:vAlign w:val="center"/>
          </w:tcPr>
          <w:p w14:paraId="6E7D9133" w14:textId="77777777" w:rsidR="005A1A3E" w:rsidRDefault="005A1A3E" w:rsidP="005A1A3E">
            <w:pPr>
              <w:jc w:val="center"/>
              <w:cnfStyle w:val="000000000000" w:firstRow="0" w:lastRow="0" w:firstColumn="0" w:lastColumn="0" w:oddVBand="0" w:evenVBand="0" w:oddHBand="0" w:evenHBand="0" w:firstRowFirstColumn="0" w:firstRowLastColumn="0" w:lastRowFirstColumn="0" w:lastRowLastColumn="0"/>
            </w:pPr>
            <w:r>
              <w:t>String</w:t>
            </w:r>
          </w:p>
        </w:tc>
        <w:tc>
          <w:tcPr>
            <w:tcW w:w="5711" w:type="dxa"/>
            <w:vAlign w:val="center"/>
          </w:tcPr>
          <w:p w14:paraId="62383D7F" w14:textId="216C99D0" w:rsidR="005A1A3E" w:rsidRDefault="005A1A3E" w:rsidP="005A1A3E">
            <w:pPr>
              <w:cnfStyle w:val="000000000000" w:firstRow="0" w:lastRow="0" w:firstColumn="0" w:lastColumn="0" w:oddVBand="0" w:evenVBand="0" w:oddHBand="0" w:evenHBand="0" w:firstRowFirstColumn="0" w:firstRowLastColumn="0" w:lastRowFirstColumn="0" w:lastRowLastColumn="0"/>
            </w:pPr>
            <w:r>
              <w:t>Status of Open</w:t>
            </w:r>
            <w:r w:rsidR="00E97E63">
              <w:t xml:space="preserve"> </w:t>
            </w:r>
            <w:r>
              <w:t xml:space="preserve">Shift </w:t>
            </w:r>
            <w:r w:rsidR="00E97E63">
              <w:t>R</w:t>
            </w:r>
            <w:r>
              <w:t>equest processing</w:t>
            </w:r>
            <w:r w:rsidR="002774EE">
              <w:t xml:space="preserve"> in Kronos</w:t>
            </w:r>
          </w:p>
        </w:tc>
      </w:tr>
      <w:tr w:rsidR="002774EE" w14:paraId="14F1D821" w14:textId="77777777" w:rsidTr="002774EE">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7649A47C" w14:textId="6C722A60" w:rsidR="002774EE" w:rsidRDefault="002774EE" w:rsidP="002774EE">
            <w:r>
              <w:t>ShiftsStatus</w:t>
            </w:r>
          </w:p>
        </w:tc>
        <w:tc>
          <w:tcPr>
            <w:tcW w:w="1296" w:type="dxa"/>
            <w:vAlign w:val="center"/>
          </w:tcPr>
          <w:p w14:paraId="02382EA6" w14:textId="260A34DF" w:rsidR="002774EE" w:rsidRDefault="002774EE" w:rsidP="002774EE">
            <w:pPr>
              <w:jc w:val="center"/>
              <w:cnfStyle w:val="000000100000" w:firstRow="0" w:lastRow="0" w:firstColumn="0" w:lastColumn="0" w:oddVBand="0" w:evenVBand="0" w:oddHBand="1" w:evenHBand="0" w:firstRowFirstColumn="0" w:firstRowLastColumn="0" w:lastRowFirstColumn="0" w:lastRowLastColumn="0"/>
            </w:pPr>
            <w:r>
              <w:t>String</w:t>
            </w:r>
          </w:p>
        </w:tc>
        <w:tc>
          <w:tcPr>
            <w:tcW w:w="5711" w:type="dxa"/>
            <w:vAlign w:val="center"/>
          </w:tcPr>
          <w:p w14:paraId="406244B0" w14:textId="659746A4" w:rsidR="002774EE" w:rsidRDefault="002774EE" w:rsidP="002774EE">
            <w:pPr>
              <w:cnfStyle w:val="000000100000" w:firstRow="0" w:lastRow="0" w:firstColumn="0" w:lastColumn="0" w:oddVBand="0" w:evenVBand="0" w:oddHBand="1" w:evenHBand="0" w:firstRowFirstColumn="0" w:firstRowLastColumn="0" w:lastRowFirstColumn="0" w:lastRowLastColumn="0"/>
            </w:pPr>
            <w:r>
              <w:t>Status of Open</w:t>
            </w:r>
            <w:r w:rsidR="00E97E63">
              <w:t xml:space="preserve"> </w:t>
            </w:r>
            <w:r>
              <w:t xml:space="preserve">Shift </w:t>
            </w:r>
            <w:r w:rsidR="00E97E63">
              <w:t>Re</w:t>
            </w:r>
            <w:r>
              <w:t>quest processing in Shifts</w:t>
            </w:r>
          </w:p>
        </w:tc>
      </w:tr>
    </w:tbl>
    <w:p w14:paraId="2BBB9F56" w14:textId="3353C22F" w:rsidR="00F1693B" w:rsidRDefault="00F1693B" w:rsidP="0005510F"/>
    <w:p w14:paraId="2F4D425E" w14:textId="7F2188EA" w:rsidR="00675337" w:rsidRDefault="00675337" w:rsidP="0005510F"/>
    <w:p w14:paraId="448E6A26" w14:textId="30CBA4AE" w:rsidR="00675337" w:rsidRDefault="00675337" w:rsidP="0005510F"/>
    <w:p w14:paraId="0F798506" w14:textId="38E2839A" w:rsidR="00675337" w:rsidRDefault="00675337" w:rsidP="0005510F"/>
    <w:p w14:paraId="64DF7BDE" w14:textId="4379938C" w:rsidR="00675337" w:rsidRDefault="00675337" w:rsidP="0005510F"/>
    <w:p w14:paraId="2A1E38A1" w14:textId="58B865C8" w:rsidR="00675337" w:rsidRDefault="00675337" w:rsidP="0005510F"/>
    <w:p w14:paraId="352592B5" w14:textId="21D49E3F" w:rsidR="00675337" w:rsidRDefault="00675337" w:rsidP="0005510F"/>
    <w:p w14:paraId="74C78A49" w14:textId="65892715" w:rsidR="00675337" w:rsidRDefault="00675337" w:rsidP="0005510F"/>
    <w:p w14:paraId="59AD4225" w14:textId="12D7D005" w:rsidR="00675337" w:rsidRDefault="00675337" w:rsidP="0005510F"/>
    <w:p w14:paraId="7C541B44" w14:textId="409EE4B1" w:rsidR="00675337" w:rsidRDefault="00675337" w:rsidP="0005510F"/>
    <w:p w14:paraId="2AB835CA" w14:textId="06BD44D8" w:rsidR="00675337" w:rsidRDefault="00675337" w:rsidP="0005510F"/>
    <w:p w14:paraId="2606BE27" w14:textId="77777777" w:rsidR="00675337" w:rsidRDefault="00675337" w:rsidP="0005510F"/>
    <w:p w14:paraId="1FC80CD7" w14:textId="3EDDB959" w:rsidR="00F1693B" w:rsidRDefault="00F1693B" w:rsidP="00F1693B">
      <w:pPr>
        <w:pStyle w:val="Heading3"/>
      </w:pPr>
      <w:bookmarkStart w:id="46" w:name="_Toc36772237"/>
      <w:r>
        <w:lastRenderedPageBreak/>
        <w:t>Swap</w:t>
      </w:r>
      <w:r w:rsidR="009F1572">
        <w:t xml:space="preserve"> </w:t>
      </w:r>
      <w:r>
        <w:t>Shift</w:t>
      </w:r>
      <w:r w:rsidR="009F1572">
        <w:t xml:space="preserve"> </w:t>
      </w:r>
      <w:r>
        <w:t>Request Mapping</w:t>
      </w:r>
      <w:bookmarkEnd w:id="46"/>
    </w:p>
    <w:p w14:paraId="58A147CE" w14:textId="3DE620FB" w:rsidR="00F1693B" w:rsidRDefault="00F1693B" w:rsidP="00F1693B">
      <w:pPr>
        <w:spacing w:after="0" w:line="240" w:lineRule="auto"/>
      </w:pPr>
      <w:r w:rsidRPr="00D02515">
        <w:rPr>
          <w:rFonts w:ascii="Segoe UI" w:eastAsia="Times New Roman" w:hAnsi="Segoe UI" w:cs="Segoe UI"/>
          <w:sz w:val="21"/>
          <w:szCs w:val="21"/>
          <w:lang w:val="en-IN" w:eastAsia="en-IN"/>
        </w:rPr>
        <w:t xml:space="preserve">This table is used to manage </w:t>
      </w:r>
      <w:r>
        <w:rPr>
          <w:rFonts w:ascii="Segoe UI" w:eastAsia="Times New Roman" w:hAnsi="Segoe UI" w:cs="Segoe UI"/>
          <w:sz w:val="21"/>
          <w:szCs w:val="21"/>
          <w:lang w:val="en-IN" w:eastAsia="en-IN"/>
        </w:rPr>
        <w:t>swap</w:t>
      </w:r>
      <w:r w:rsidRPr="00D02515">
        <w:rPr>
          <w:rFonts w:ascii="Segoe UI" w:eastAsia="Times New Roman" w:hAnsi="Segoe UI" w:cs="Segoe UI"/>
          <w:sz w:val="21"/>
          <w:szCs w:val="21"/>
          <w:lang w:val="en-IN" w:eastAsia="en-IN"/>
        </w:rPr>
        <w:t xml:space="preserve"> shift </w:t>
      </w:r>
      <w:r>
        <w:rPr>
          <w:rFonts w:ascii="Segoe UI" w:eastAsia="Times New Roman" w:hAnsi="Segoe UI" w:cs="Segoe UI"/>
          <w:sz w:val="21"/>
          <w:szCs w:val="21"/>
          <w:lang w:val="en-IN" w:eastAsia="en-IN"/>
        </w:rPr>
        <w:t xml:space="preserve">requests mapping </w:t>
      </w:r>
      <w:r w:rsidRPr="00D02515">
        <w:rPr>
          <w:rFonts w:ascii="Segoe UI" w:eastAsia="Times New Roman" w:hAnsi="Segoe UI" w:cs="Segoe UI"/>
          <w:sz w:val="21"/>
          <w:szCs w:val="21"/>
          <w:lang w:val="en-IN" w:eastAsia="en-IN"/>
        </w:rPr>
        <w:t>in Teams &amp; Kronos</w:t>
      </w:r>
      <w:r>
        <w:t>.</w:t>
      </w:r>
    </w:p>
    <w:p w14:paraId="3E4C906A" w14:textId="77777777" w:rsidR="00F1693B" w:rsidRPr="00D02515" w:rsidRDefault="00F1693B" w:rsidP="00F1693B">
      <w:pPr>
        <w:spacing w:after="0" w:line="240" w:lineRule="auto"/>
        <w:rPr>
          <w:rFonts w:ascii="Segoe UI" w:eastAsia="Times New Roman" w:hAnsi="Segoe UI" w:cs="Segoe UI"/>
          <w:sz w:val="21"/>
          <w:szCs w:val="21"/>
          <w:lang w:val="en-IN" w:eastAsia="en-IN"/>
        </w:rPr>
      </w:pPr>
    </w:p>
    <w:p w14:paraId="1A4CFF89" w14:textId="7011666D" w:rsidR="00F1693B" w:rsidRPr="00B92095" w:rsidRDefault="00F1693B" w:rsidP="00F1693B">
      <w:pPr>
        <w:rPr>
          <w:rFonts w:ascii="Segoe UI" w:eastAsia="Times New Roman" w:hAnsi="Segoe UI" w:cs="Segoe UI"/>
          <w:sz w:val="18"/>
          <w:szCs w:val="18"/>
          <w:lang w:val="en-IN" w:eastAsia="en-IN"/>
        </w:rPr>
      </w:pPr>
      <w:r>
        <w:t xml:space="preserve">Table </w:t>
      </w:r>
      <w:r w:rsidR="000F495F">
        <w:t>9</w:t>
      </w:r>
      <w:r>
        <w:t>: Swap</w:t>
      </w:r>
      <w:r w:rsidRPr="00B92095">
        <w:t>ShiftMapping</w:t>
      </w:r>
      <w:r w:rsidR="00090F2D">
        <w:t>Entity</w:t>
      </w:r>
    </w:p>
    <w:tbl>
      <w:tblPr>
        <w:tblStyle w:val="GridTable4-Accent1"/>
        <w:tblW w:w="10064" w:type="dxa"/>
        <w:tblLook w:val="04A0" w:firstRow="1" w:lastRow="0" w:firstColumn="1" w:lastColumn="0" w:noHBand="0" w:noVBand="1"/>
      </w:tblPr>
      <w:tblGrid>
        <w:gridCol w:w="3211"/>
        <w:gridCol w:w="1272"/>
        <w:gridCol w:w="5581"/>
      </w:tblGrid>
      <w:tr w:rsidR="00F1693B" w14:paraId="3B635643" w14:textId="77777777" w:rsidTr="00B67EEE">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16F3FA1F" w14:textId="77777777" w:rsidR="00F1693B" w:rsidRPr="007C6A51" w:rsidRDefault="00F1693B" w:rsidP="001E25FC">
            <w:r w:rsidRPr="007C6A51">
              <w:t>Attribute</w:t>
            </w:r>
          </w:p>
        </w:tc>
        <w:tc>
          <w:tcPr>
            <w:tcW w:w="1272" w:type="dxa"/>
            <w:vAlign w:val="center"/>
          </w:tcPr>
          <w:p w14:paraId="28CF3873" w14:textId="77777777" w:rsidR="00F1693B" w:rsidRPr="007C6A51" w:rsidRDefault="00F1693B" w:rsidP="001E25FC">
            <w:pPr>
              <w:cnfStyle w:val="100000000000" w:firstRow="1" w:lastRow="0" w:firstColumn="0" w:lastColumn="0" w:oddVBand="0" w:evenVBand="0" w:oddHBand="0" w:evenHBand="0" w:firstRowFirstColumn="0" w:firstRowLastColumn="0" w:lastRowFirstColumn="0" w:lastRowLastColumn="0"/>
            </w:pPr>
            <w:r>
              <w:t>Data Type</w:t>
            </w:r>
          </w:p>
        </w:tc>
        <w:tc>
          <w:tcPr>
            <w:tcW w:w="5581" w:type="dxa"/>
            <w:vAlign w:val="center"/>
          </w:tcPr>
          <w:p w14:paraId="30B56EAB" w14:textId="77777777" w:rsidR="00F1693B" w:rsidRPr="007C6A51" w:rsidRDefault="00F1693B" w:rsidP="001E25FC">
            <w:pPr>
              <w:cnfStyle w:val="100000000000" w:firstRow="1" w:lastRow="0" w:firstColumn="0" w:lastColumn="0" w:oddVBand="0" w:evenVBand="0" w:oddHBand="0" w:evenHBand="0" w:firstRowFirstColumn="0" w:firstRowLastColumn="0" w:lastRowFirstColumn="0" w:lastRowLastColumn="0"/>
            </w:pPr>
            <w:r w:rsidRPr="007C6A51">
              <w:t>Description</w:t>
            </w:r>
          </w:p>
        </w:tc>
      </w:tr>
      <w:tr w:rsidR="00F1693B" w14:paraId="46D3E0C9" w14:textId="77777777" w:rsidTr="00B67EEE">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6CF10E65" w14:textId="77777777" w:rsidR="00F1693B" w:rsidRPr="007C6A51" w:rsidRDefault="00F1693B" w:rsidP="001E25FC">
            <w:r>
              <w:t>PartitionKey</w:t>
            </w:r>
          </w:p>
        </w:tc>
        <w:tc>
          <w:tcPr>
            <w:tcW w:w="1272" w:type="dxa"/>
            <w:vAlign w:val="center"/>
          </w:tcPr>
          <w:p w14:paraId="76C23286" w14:textId="77777777" w:rsidR="00F1693B" w:rsidRDefault="00F1693B" w:rsidP="001E25FC">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14:paraId="13192602" w14:textId="5520A210" w:rsidR="00F1693B" w:rsidRPr="007C6A51" w:rsidRDefault="00F1693B" w:rsidP="001E25FC">
            <w:pPr>
              <w:cnfStyle w:val="000000100000" w:firstRow="0" w:lastRow="0" w:firstColumn="0" w:lastColumn="0" w:oddVBand="0" w:evenVBand="0" w:oddHBand="1" w:evenHBand="0" w:firstRowFirstColumn="0" w:firstRowLastColumn="0" w:lastRowFirstColumn="0" w:lastRowLastColumn="0"/>
            </w:pPr>
            <w:r>
              <w:t>Monthwise partition for storing Swap</w:t>
            </w:r>
            <w:r w:rsidR="00FD168E">
              <w:t xml:space="preserve"> </w:t>
            </w:r>
            <w:r>
              <w:t>Shift</w:t>
            </w:r>
            <w:r w:rsidR="00392394">
              <w:t xml:space="preserve"> </w:t>
            </w:r>
            <w:r w:rsidR="00FD168E">
              <w:t>R</w:t>
            </w:r>
            <w:r>
              <w:t>equest details, it would be Month_Year</w:t>
            </w:r>
          </w:p>
        </w:tc>
      </w:tr>
      <w:tr w:rsidR="00F1693B" w14:paraId="578736AA" w14:textId="77777777" w:rsidTr="00B67EEE">
        <w:trPr>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4963527D" w14:textId="77777777" w:rsidR="00F1693B" w:rsidRDefault="00F1693B" w:rsidP="001E25FC">
            <w:r>
              <w:t>RowKey</w:t>
            </w:r>
          </w:p>
        </w:tc>
        <w:tc>
          <w:tcPr>
            <w:tcW w:w="1272" w:type="dxa"/>
            <w:vAlign w:val="center"/>
          </w:tcPr>
          <w:p w14:paraId="02606C97" w14:textId="77777777" w:rsidR="00F1693B" w:rsidRDefault="00F1693B" w:rsidP="001E25FC">
            <w:pPr>
              <w:jc w:val="center"/>
              <w:cnfStyle w:val="000000000000" w:firstRow="0" w:lastRow="0" w:firstColumn="0" w:lastColumn="0" w:oddVBand="0" w:evenVBand="0" w:oddHBand="0" w:evenHBand="0" w:firstRowFirstColumn="0" w:firstRowLastColumn="0" w:lastRowFirstColumn="0" w:lastRowLastColumn="0"/>
            </w:pPr>
            <w:r>
              <w:t>String</w:t>
            </w:r>
          </w:p>
        </w:tc>
        <w:tc>
          <w:tcPr>
            <w:tcW w:w="5581" w:type="dxa"/>
            <w:vAlign w:val="center"/>
          </w:tcPr>
          <w:p w14:paraId="483294E7" w14:textId="6E5C8B7F" w:rsidR="00F1693B" w:rsidRPr="00935A0D" w:rsidRDefault="00F1693B" w:rsidP="00DA27AE">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 xml:space="preserve">TeamsSwapShiftRequestId  - </w:t>
            </w:r>
            <w:r w:rsidR="00DA27AE">
              <w:t>The request id generated while submitting swap shift request from Shifts App</w:t>
            </w:r>
          </w:p>
        </w:tc>
      </w:tr>
      <w:tr w:rsidR="00DA27AE" w14:paraId="458D7753" w14:textId="77777777" w:rsidTr="00B67EEE">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696BE952" w14:textId="53253D2C" w:rsidR="00DA27AE" w:rsidRDefault="00DA27AE" w:rsidP="001E25FC">
            <w:r w:rsidRPr="00DA27AE">
              <w:t>AadUserId</w:t>
            </w:r>
          </w:p>
        </w:tc>
        <w:tc>
          <w:tcPr>
            <w:tcW w:w="1272" w:type="dxa"/>
            <w:vAlign w:val="center"/>
          </w:tcPr>
          <w:p w14:paraId="6BE2E4CC" w14:textId="71BB2E9A" w:rsidR="00DA27AE" w:rsidRDefault="00DA27AE" w:rsidP="001E25FC">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14:paraId="7A706988" w14:textId="0ECF85FD" w:rsidR="00DA27AE" w:rsidRDefault="00DA27AE" w:rsidP="00DA27AE">
            <w:pPr>
              <w:cnfStyle w:val="000000100000" w:firstRow="0" w:lastRow="0" w:firstColumn="0" w:lastColumn="0" w:oddVBand="0" w:evenVBand="0" w:oddHBand="1" w:evenHBand="0" w:firstRowFirstColumn="0" w:firstRowLastColumn="0" w:lastRowFirstColumn="0" w:lastRowLastColumn="0"/>
            </w:pPr>
            <w:r w:rsidRPr="00935A0D">
              <w:rPr>
                <w:rFonts w:ascii="Segoe UI" w:eastAsia="Times New Roman" w:hAnsi="Segoe UI" w:cs="Segoe UI"/>
                <w:sz w:val="21"/>
                <w:szCs w:val="21"/>
                <w:lang w:val="en-IN" w:eastAsia="en-IN"/>
              </w:rPr>
              <w:t>AAD object id of the user</w:t>
            </w:r>
            <w:r>
              <w:rPr>
                <w:rFonts w:ascii="Segoe UI" w:eastAsia="Times New Roman" w:hAnsi="Segoe UI" w:cs="Segoe UI"/>
                <w:sz w:val="21"/>
                <w:szCs w:val="21"/>
                <w:lang w:val="en-IN" w:eastAsia="en-IN"/>
              </w:rPr>
              <w:t xml:space="preserve"> who has submitted </w:t>
            </w:r>
            <w:r w:rsidR="003C5E07">
              <w:rPr>
                <w:rFonts w:ascii="Segoe UI" w:eastAsia="Times New Roman" w:hAnsi="Segoe UI" w:cs="Segoe UI"/>
                <w:sz w:val="21"/>
                <w:szCs w:val="21"/>
                <w:lang w:val="en-IN" w:eastAsia="en-IN"/>
              </w:rPr>
              <w:t>S</w:t>
            </w:r>
            <w:r>
              <w:rPr>
                <w:rFonts w:ascii="Segoe UI" w:eastAsia="Times New Roman" w:hAnsi="Segoe UI" w:cs="Segoe UI"/>
                <w:sz w:val="21"/>
                <w:szCs w:val="21"/>
                <w:lang w:val="en-IN" w:eastAsia="en-IN"/>
              </w:rPr>
              <w:t xml:space="preserve">wap </w:t>
            </w:r>
            <w:r w:rsidR="003C5E07">
              <w:rPr>
                <w:rFonts w:ascii="Segoe UI" w:eastAsia="Times New Roman" w:hAnsi="Segoe UI" w:cs="Segoe UI"/>
                <w:sz w:val="21"/>
                <w:szCs w:val="21"/>
                <w:lang w:val="en-IN" w:eastAsia="en-IN"/>
              </w:rPr>
              <w:t>S</w:t>
            </w:r>
            <w:r>
              <w:rPr>
                <w:rFonts w:ascii="Segoe UI" w:eastAsia="Times New Roman" w:hAnsi="Segoe UI" w:cs="Segoe UI"/>
                <w:sz w:val="21"/>
                <w:szCs w:val="21"/>
                <w:lang w:val="en-IN" w:eastAsia="en-IN"/>
              </w:rPr>
              <w:t xml:space="preserve">hift </w:t>
            </w:r>
            <w:r w:rsidR="003C5E07">
              <w:rPr>
                <w:rFonts w:ascii="Segoe UI" w:eastAsia="Times New Roman" w:hAnsi="Segoe UI" w:cs="Segoe UI"/>
                <w:sz w:val="21"/>
                <w:szCs w:val="21"/>
                <w:lang w:val="en-IN" w:eastAsia="en-IN"/>
              </w:rPr>
              <w:t>R</w:t>
            </w:r>
            <w:r>
              <w:rPr>
                <w:rFonts w:ascii="Segoe UI" w:eastAsia="Times New Roman" w:hAnsi="Segoe UI" w:cs="Segoe UI"/>
                <w:sz w:val="21"/>
                <w:szCs w:val="21"/>
                <w:lang w:val="en-IN" w:eastAsia="en-IN"/>
              </w:rPr>
              <w:t>equest</w:t>
            </w:r>
          </w:p>
        </w:tc>
      </w:tr>
      <w:tr w:rsidR="00B67EEE" w14:paraId="3497E28E" w14:textId="77777777" w:rsidTr="00B67EEE">
        <w:trPr>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31ECD14F" w14:textId="2A843CAC" w:rsidR="00B67EEE" w:rsidRPr="00DA27AE" w:rsidRDefault="00B67EEE" w:rsidP="001E25FC">
            <w:r>
              <w:t>ShiftsStatus</w:t>
            </w:r>
          </w:p>
        </w:tc>
        <w:tc>
          <w:tcPr>
            <w:tcW w:w="1272" w:type="dxa"/>
            <w:vAlign w:val="center"/>
          </w:tcPr>
          <w:p w14:paraId="65269D50" w14:textId="09AC87DA" w:rsidR="00B67EEE" w:rsidRDefault="00B67EEE" w:rsidP="001E25FC">
            <w:pPr>
              <w:jc w:val="center"/>
              <w:cnfStyle w:val="000000000000" w:firstRow="0" w:lastRow="0" w:firstColumn="0" w:lastColumn="0" w:oddVBand="0" w:evenVBand="0" w:oddHBand="0" w:evenHBand="0" w:firstRowFirstColumn="0" w:firstRowLastColumn="0" w:lastRowFirstColumn="0" w:lastRowLastColumn="0"/>
            </w:pPr>
            <w:r>
              <w:t xml:space="preserve">String </w:t>
            </w:r>
          </w:p>
        </w:tc>
        <w:tc>
          <w:tcPr>
            <w:tcW w:w="5581" w:type="dxa"/>
            <w:vAlign w:val="center"/>
          </w:tcPr>
          <w:p w14:paraId="156DE932" w14:textId="0D7B3D30" w:rsidR="00B67EEE" w:rsidRDefault="00B67EEE" w:rsidP="00DA27AE">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 xml:space="preserve">Status of Swap </w:t>
            </w:r>
            <w:r w:rsidR="00FD168E">
              <w:t>S</w:t>
            </w:r>
            <w:r>
              <w:t xml:space="preserve">hift </w:t>
            </w:r>
            <w:r w:rsidR="00FD168E">
              <w:t>R</w:t>
            </w:r>
            <w:r>
              <w:t xml:space="preserve">equest in </w:t>
            </w:r>
            <w:r w:rsidR="00FD168E">
              <w:t>Shifts App</w:t>
            </w:r>
          </w:p>
        </w:tc>
      </w:tr>
      <w:tr w:rsidR="00B67EEE" w14:paraId="6805745C" w14:textId="77777777" w:rsidTr="00B67EEE">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23D6BDAA" w14:textId="12357E23" w:rsidR="00B67EEE" w:rsidRDefault="00B67EEE" w:rsidP="00B67EEE">
            <w:r w:rsidRPr="00DA27AE">
              <w:t>KronosStatus</w:t>
            </w:r>
          </w:p>
        </w:tc>
        <w:tc>
          <w:tcPr>
            <w:tcW w:w="1272" w:type="dxa"/>
            <w:vAlign w:val="center"/>
          </w:tcPr>
          <w:p w14:paraId="0036DCD5" w14:textId="2934C3CE" w:rsidR="00B67EEE" w:rsidRDefault="00B67EEE" w:rsidP="00B67EEE">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14:paraId="53C28216" w14:textId="0FA84E01" w:rsidR="00B67EEE" w:rsidRDefault="00B67EEE" w:rsidP="00B67EEE">
            <w:pPr>
              <w:cnfStyle w:val="000000100000" w:firstRow="0" w:lastRow="0" w:firstColumn="0" w:lastColumn="0" w:oddVBand="0" w:evenVBand="0" w:oddHBand="1" w:evenHBand="0" w:firstRowFirstColumn="0" w:firstRowLastColumn="0" w:lastRowFirstColumn="0" w:lastRowLastColumn="0"/>
            </w:pPr>
            <w:r>
              <w:t xml:space="preserve">Status of Swap </w:t>
            </w:r>
            <w:r w:rsidR="00FD168E">
              <w:t>S</w:t>
            </w:r>
            <w:r>
              <w:t xml:space="preserve">hift </w:t>
            </w:r>
            <w:r w:rsidR="00FD168E">
              <w:t>R</w:t>
            </w:r>
            <w:r>
              <w:t>equest in Kronos WFC</w:t>
            </w:r>
          </w:p>
        </w:tc>
      </w:tr>
      <w:tr w:rsidR="00B67EEE" w14:paraId="631DAEC2" w14:textId="77777777" w:rsidTr="00B67EEE">
        <w:trPr>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67EAFE7B" w14:textId="3D76C2E4" w:rsidR="00B67EEE" w:rsidRDefault="00B67EEE" w:rsidP="00B67EEE">
            <w:r w:rsidRPr="00B67EEE">
              <w:t>RequestedKronosPersonNumber</w:t>
            </w:r>
          </w:p>
        </w:tc>
        <w:tc>
          <w:tcPr>
            <w:tcW w:w="1272" w:type="dxa"/>
            <w:vAlign w:val="center"/>
          </w:tcPr>
          <w:p w14:paraId="3D31B470" w14:textId="776D3941" w:rsidR="00B67EEE" w:rsidRDefault="00B67EEE" w:rsidP="00B67EEE">
            <w:pPr>
              <w:jc w:val="center"/>
              <w:cnfStyle w:val="000000000000" w:firstRow="0" w:lastRow="0" w:firstColumn="0" w:lastColumn="0" w:oddVBand="0" w:evenVBand="0" w:oddHBand="0" w:evenHBand="0" w:firstRowFirstColumn="0" w:firstRowLastColumn="0" w:lastRowFirstColumn="0" w:lastRowLastColumn="0"/>
            </w:pPr>
            <w:r>
              <w:t>String</w:t>
            </w:r>
          </w:p>
        </w:tc>
        <w:tc>
          <w:tcPr>
            <w:tcW w:w="5581" w:type="dxa"/>
            <w:vAlign w:val="center"/>
          </w:tcPr>
          <w:p w14:paraId="36E3FAEA" w14:textId="7407EAA3" w:rsidR="00B67EEE" w:rsidRDefault="00B67EEE" w:rsidP="00B67EEE">
            <w:pPr>
              <w:cnfStyle w:val="000000000000" w:firstRow="0" w:lastRow="0" w:firstColumn="0" w:lastColumn="0" w:oddVBand="0" w:evenVBand="0" w:oddHBand="0" w:evenHBand="0" w:firstRowFirstColumn="0" w:firstRowLastColumn="0" w:lastRowFirstColumn="0" w:lastRowLastColumn="0"/>
            </w:pPr>
            <w:r>
              <w:t xml:space="preserve">Kronos person number of the user corresponding to AAD of user to whom </w:t>
            </w:r>
            <w:r w:rsidR="0092059B">
              <w:t>S</w:t>
            </w:r>
            <w:r>
              <w:t>wap Shift request is submitted in Teams</w:t>
            </w:r>
          </w:p>
        </w:tc>
      </w:tr>
      <w:tr w:rsidR="00B67EEE" w14:paraId="742CE93A" w14:textId="77777777" w:rsidTr="00B67EEE">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611BB624" w14:textId="6E4E85AF" w:rsidR="00B67EEE" w:rsidRPr="00B67EEE" w:rsidRDefault="00B67EEE" w:rsidP="00B67EEE">
            <w:r w:rsidRPr="00B67EEE">
              <w:t>RequestorKronosPersonNumber</w:t>
            </w:r>
          </w:p>
        </w:tc>
        <w:tc>
          <w:tcPr>
            <w:tcW w:w="1272" w:type="dxa"/>
            <w:vAlign w:val="center"/>
          </w:tcPr>
          <w:p w14:paraId="7F276767" w14:textId="387066E8" w:rsidR="00B67EEE" w:rsidRDefault="00B67EEE" w:rsidP="00B67EEE">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14:paraId="25B6E2F0" w14:textId="79740C47" w:rsidR="00B67EEE" w:rsidRDefault="00B67EEE" w:rsidP="00B67EEE">
            <w:pPr>
              <w:cnfStyle w:val="000000100000" w:firstRow="0" w:lastRow="0" w:firstColumn="0" w:lastColumn="0" w:oddVBand="0" w:evenVBand="0" w:oddHBand="1" w:evenHBand="0" w:firstRowFirstColumn="0" w:firstRowLastColumn="0" w:lastRowFirstColumn="0" w:lastRowLastColumn="0"/>
            </w:pPr>
            <w:r>
              <w:t xml:space="preserve">Kronos person number of the user corresponding to AAD of user who has submitted </w:t>
            </w:r>
            <w:r w:rsidR="0092059B">
              <w:t>S</w:t>
            </w:r>
            <w:r>
              <w:t>wap Shift requested in Teams</w:t>
            </w:r>
          </w:p>
        </w:tc>
      </w:tr>
      <w:tr w:rsidR="00B67EEE" w14:paraId="2942DAEC" w14:textId="77777777" w:rsidTr="00B67EEE">
        <w:trPr>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5F0C6A74" w14:textId="4AABECB6" w:rsidR="00B67EEE" w:rsidRDefault="00B67EEE" w:rsidP="00B67EEE">
            <w:r w:rsidRPr="00B67EEE">
              <w:t>KronosReqId</w:t>
            </w:r>
          </w:p>
        </w:tc>
        <w:tc>
          <w:tcPr>
            <w:tcW w:w="1272" w:type="dxa"/>
            <w:vAlign w:val="center"/>
          </w:tcPr>
          <w:p w14:paraId="7A5CCC70" w14:textId="3D700345" w:rsidR="00B67EEE" w:rsidRDefault="00B67EEE" w:rsidP="00B67EEE">
            <w:pPr>
              <w:jc w:val="center"/>
              <w:cnfStyle w:val="000000000000" w:firstRow="0" w:lastRow="0" w:firstColumn="0" w:lastColumn="0" w:oddVBand="0" w:evenVBand="0" w:oddHBand="0" w:evenHBand="0" w:firstRowFirstColumn="0" w:firstRowLastColumn="0" w:lastRowFirstColumn="0" w:lastRowLastColumn="0"/>
            </w:pPr>
            <w:r>
              <w:t>String</w:t>
            </w:r>
          </w:p>
        </w:tc>
        <w:tc>
          <w:tcPr>
            <w:tcW w:w="5581" w:type="dxa"/>
            <w:vAlign w:val="center"/>
          </w:tcPr>
          <w:p w14:paraId="551BDEE5" w14:textId="43A5FD33" w:rsidR="00B67EEE" w:rsidRDefault="00B67EEE" w:rsidP="00B67EEE">
            <w:pPr>
              <w:cnfStyle w:val="000000000000" w:firstRow="0" w:lastRow="0" w:firstColumn="0" w:lastColumn="0" w:oddVBand="0" w:evenVBand="0" w:oddHBand="0" w:evenHBand="0" w:firstRowFirstColumn="0" w:firstRowLastColumn="0" w:lastRowFirstColumn="0" w:lastRowLastColumn="0"/>
            </w:pPr>
            <w:r>
              <w:t>Kronos Swap Shift Request Id, generated once Swap Shift request created in Kronos</w:t>
            </w:r>
          </w:p>
        </w:tc>
      </w:tr>
      <w:tr w:rsidR="00B67EEE" w14:paraId="39D21F50" w14:textId="77777777" w:rsidTr="00B67EE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7948F2F1" w14:textId="54670DE2" w:rsidR="00B67EEE" w:rsidRDefault="00B67EEE" w:rsidP="00B67EEE">
            <w:r>
              <w:t>TeamsOfferedShiftId</w:t>
            </w:r>
          </w:p>
        </w:tc>
        <w:tc>
          <w:tcPr>
            <w:tcW w:w="1272" w:type="dxa"/>
            <w:vAlign w:val="center"/>
          </w:tcPr>
          <w:p w14:paraId="7E9D09EC" w14:textId="77777777" w:rsidR="00B67EEE" w:rsidRDefault="00B67EEE" w:rsidP="00B67EEE">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14:paraId="6992A508" w14:textId="6C18F229" w:rsidR="00B67EEE" w:rsidRPr="00935A0D" w:rsidRDefault="00B67EEE" w:rsidP="00B67EEE">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1"/>
                <w:szCs w:val="21"/>
                <w:lang w:val="en-IN" w:eastAsia="en-IN"/>
              </w:rPr>
            </w:pPr>
            <w:r>
              <w:t xml:space="preserve">Teams </w:t>
            </w:r>
            <w:r w:rsidR="0092059B">
              <w:t>S</w:t>
            </w:r>
            <w:r>
              <w:t xml:space="preserve">hift Id for offered </w:t>
            </w:r>
            <w:r w:rsidR="0092059B">
              <w:t>S</w:t>
            </w:r>
            <w:r>
              <w:t>hift</w:t>
            </w:r>
          </w:p>
        </w:tc>
      </w:tr>
      <w:tr w:rsidR="00B67EEE" w14:paraId="0E2231D6" w14:textId="77777777" w:rsidTr="00B67EEE">
        <w:trPr>
          <w:trHeight w:val="397"/>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5021355D" w14:textId="108C6CAC" w:rsidR="00B67EEE" w:rsidRDefault="00B67EEE" w:rsidP="00B67EEE">
            <w:r>
              <w:t>TeamsRequestedShiftId</w:t>
            </w:r>
          </w:p>
        </w:tc>
        <w:tc>
          <w:tcPr>
            <w:tcW w:w="1272" w:type="dxa"/>
            <w:vAlign w:val="center"/>
          </w:tcPr>
          <w:p w14:paraId="250918CA" w14:textId="37BB1383" w:rsidR="00B67EEE" w:rsidRDefault="00B67EEE" w:rsidP="00B67EEE">
            <w:pPr>
              <w:jc w:val="center"/>
              <w:cnfStyle w:val="000000000000" w:firstRow="0" w:lastRow="0" w:firstColumn="0" w:lastColumn="0" w:oddVBand="0" w:evenVBand="0" w:oddHBand="0" w:evenHBand="0" w:firstRowFirstColumn="0" w:firstRowLastColumn="0" w:lastRowFirstColumn="0" w:lastRowLastColumn="0"/>
            </w:pPr>
            <w:r>
              <w:t>String</w:t>
            </w:r>
          </w:p>
        </w:tc>
        <w:tc>
          <w:tcPr>
            <w:tcW w:w="5581" w:type="dxa"/>
            <w:vAlign w:val="center"/>
          </w:tcPr>
          <w:p w14:paraId="6908B55A" w14:textId="1BBB3DC5" w:rsidR="00B67EEE" w:rsidRDefault="00B67EEE" w:rsidP="00B67EEE">
            <w:pPr>
              <w:cnfStyle w:val="000000000000" w:firstRow="0" w:lastRow="0" w:firstColumn="0" w:lastColumn="0" w:oddVBand="0" w:evenVBand="0" w:oddHBand="0" w:evenHBand="0" w:firstRowFirstColumn="0" w:firstRowLastColumn="0" w:lastRowFirstColumn="0" w:lastRowLastColumn="0"/>
            </w:pPr>
            <w:r>
              <w:t xml:space="preserve">Teams </w:t>
            </w:r>
            <w:r w:rsidR="0092059B">
              <w:t>S</w:t>
            </w:r>
            <w:r>
              <w:t xml:space="preserve">hift Id for requested </w:t>
            </w:r>
            <w:r w:rsidR="0092059B">
              <w:t>S</w:t>
            </w:r>
            <w:r>
              <w:t>hift</w:t>
            </w:r>
          </w:p>
        </w:tc>
      </w:tr>
      <w:tr w:rsidR="00B67EEE" w14:paraId="253615BE" w14:textId="77777777" w:rsidTr="00B67EE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5A38EC6B" w14:textId="0F69D72F" w:rsidR="00B67EEE" w:rsidRDefault="00B67EEE" w:rsidP="00B67EEE">
            <w:r w:rsidRPr="00B67EEE">
              <w:t>ShiftsTeamId</w:t>
            </w:r>
          </w:p>
        </w:tc>
        <w:tc>
          <w:tcPr>
            <w:tcW w:w="1272" w:type="dxa"/>
            <w:vAlign w:val="center"/>
          </w:tcPr>
          <w:p w14:paraId="54D29D5C" w14:textId="10BFADF3" w:rsidR="00B67EEE" w:rsidRDefault="00B67EEE" w:rsidP="00B67EEE">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14:paraId="2EEBC01E" w14:textId="44991E24" w:rsidR="00B67EEE" w:rsidRDefault="00B67EEE" w:rsidP="00B67EEE">
            <w:pPr>
              <w:cnfStyle w:val="000000100000" w:firstRow="0" w:lastRow="0" w:firstColumn="0" w:lastColumn="0" w:oddVBand="0" w:evenVBand="0" w:oddHBand="1" w:evenHBand="0" w:firstRowFirstColumn="0" w:firstRowLastColumn="0" w:lastRowFirstColumn="0" w:lastRowLastColumn="0"/>
            </w:pPr>
            <w:r>
              <w:t xml:space="preserve">Teams </w:t>
            </w:r>
            <w:r w:rsidR="0092059B">
              <w:t>I</w:t>
            </w:r>
            <w:r>
              <w:t>d in Shifts App</w:t>
            </w:r>
          </w:p>
        </w:tc>
      </w:tr>
      <w:tr w:rsidR="00B67EEE" w14:paraId="0728BC21" w14:textId="77777777" w:rsidTr="00B67EEE">
        <w:trPr>
          <w:trHeight w:val="397"/>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474F2324" w14:textId="27DB1295" w:rsidR="00B67EEE" w:rsidRDefault="00B67EEE" w:rsidP="00B67EEE">
            <w:r>
              <w:t>KronosUniqueIdForOffered Shift</w:t>
            </w:r>
          </w:p>
        </w:tc>
        <w:tc>
          <w:tcPr>
            <w:tcW w:w="1272" w:type="dxa"/>
            <w:vAlign w:val="center"/>
          </w:tcPr>
          <w:p w14:paraId="4203FDA3" w14:textId="7C8EA151" w:rsidR="00B67EEE" w:rsidRDefault="00B67EEE" w:rsidP="00B67EEE">
            <w:pPr>
              <w:jc w:val="center"/>
              <w:cnfStyle w:val="000000000000" w:firstRow="0" w:lastRow="0" w:firstColumn="0" w:lastColumn="0" w:oddVBand="0" w:evenVBand="0" w:oddHBand="0" w:evenHBand="0" w:firstRowFirstColumn="0" w:firstRowLastColumn="0" w:lastRowFirstColumn="0" w:lastRowLastColumn="0"/>
            </w:pPr>
            <w:r>
              <w:t>String</w:t>
            </w:r>
          </w:p>
        </w:tc>
        <w:tc>
          <w:tcPr>
            <w:tcW w:w="5581" w:type="dxa"/>
            <w:vAlign w:val="center"/>
          </w:tcPr>
          <w:p w14:paraId="2E261CB9" w14:textId="4C9A1CDB" w:rsidR="00B67EEE" w:rsidRDefault="00B67EEE" w:rsidP="00B67EEE">
            <w:pPr>
              <w:cnfStyle w:val="000000000000" w:firstRow="0" w:lastRow="0" w:firstColumn="0" w:lastColumn="0" w:oddVBand="0" w:evenVBand="0" w:oddHBand="0" w:evenHBand="0" w:firstRowFirstColumn="0" w:firstRowLastColumn="0" w:lastRowFirstColumn="0" w:lastRowLastColumn="0"/>
            </w:pPr>
            <w:r>
              <w:t xml:space="preserve">Kronos Unique Id for offered </w:t>
            </w:r>
            <w:r w:rsidR="0092059B">
              <w:t>S</w:t>
            </w:r>
            <w:r>
              <w:t>hift fetched from Shift</w:t>
            </w:r>
            <w:r w:rsidR="00AB5634">
              <w:t>Entity</w:t>
            </w:r>
            <w:r>
              <w:t>Mapping table</w:t>
            </w:r>
          </w:p>
        </w:tc>
      </w:tr>
      <w:tr w:rsidR="00B67EEE" w14:paraId="444A31D3" w14:textId="77777777" w:rsidTr="00B67EE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62754C1B" w14:textId="42EDAD99" w:rsidR="00B67EEE" w:rsidRDefault="00B67EEE" w:rsidP="00B67EEE">
            <w:r>
              <w:t>KronosUniqueIdForRequested Shift</w:t>
            </w:r>
          </w:p>
        </w:tc>
        <w:tc>
          <w:tcPr>
            <w:tcW w:w="1272" w:type="dxa"/>
            <w:vAlign w:val="center"/>
          </w:tcPr>
          <w:p w14:paraId="48F588C4" w14:textId="2F06872B" w:rsidR="00B67EEE" w:rsidRDefault="00B67EEE" w:rsidP="00B67EEE">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14:paraId="0E8CA2B2" w14:textId="78EDA10E" w:rsidR="00B67EEE" w:rsidRDefault="00B67EEE" w:rsidP="00B67EEE">
            <w:pPr>
              <w:cnfStyle w:val="000000100000" w:firstRow="0" w:lastRow="0" w:firstColumn="0" w:lastColumn="0" w:oddVBand="0" w:evenVBand="0" w:oddHBand="1" w:evenHBand="0" w:firstRowFirstColumn="0" w:firstRowLastColumn="0" w:lastRowFirstColumn="0" w:lastRowLastColumn="0"/>
            </w:pPr>
            <w:r>
              <w:t xml:space="preserve">Kronos Unique Id for requested </w:t>
            </w:r>
            <w:r w:rsidR="0092059B">
              <w:t>S</w:t>
            </w:r>
            <w:r>
              <w:t>hift fetched from Shift</w:t>
            </w:r>
            <w:r w:rsidR="00AB5634">
              <w:t>Entity</w:t>
            </w:r>
            <w:r>
              <w:t>Mapping table</w:t>
            </w:r>
          </w:p>
        </w:tc>
      </w:tr>
    </w:tbl>
    <w:p w14:paraId="10931E96" w14:textId="597387A1" w:rsidR="000F068F" w:rsidRDefault="000F068F" w:rsidP="00C96720"/>
    <w:p w14:paraId="7A9E75EE" w14:textId="2AAC08C2" w:rsidR="009823E6" w:rsidRDefault="00B07660" w:rsidP="009823E6">
      <w:pPr>
        <w:pStyle w:val="Heading1"/>
      </w:pPr>
      <w:bookmarkStart w:id="47" w:name="_Toc36772238"/>
      <w:bookmarkEnd w:id="45"/>
      <w:r>
        <w:t>Time Off Reason – PayCode Configuration</w:t>
      </w:r>
      <w:bookmarkEnd w:id="47"/>
    </w:p>
    <w:p w14:paraId="2C1F1E67" w14:textId="62A2CAA8" w:rsidR="009823E6" w:rsidRDefault="009823E6" w:rsidP="009823E6">
      <w:r>
        <w:t xml:space="preserve">Follow the steps below to configure PayCodes </w:t>
      </w:r>
      <w:r w:rsidR="009E1106">
        <w:t>in</w:t>
      </w:r>
      <w:r>
        <w:t xml:space="preserve"> Kronos WFC.</w:t>
      </w:r>
    </w:p>
    <w:p w14:paraId="40DE2178" w14:textId="77777777" w:rsidR="009823E6" w:rsidRDefault="009823E6" w:rsidP="009823E6">
      <w:pPr>
        <w:pStyle w:val="ListParagraph"/>
        <w:numPr>
          <w:ilvl w:val="0"/>
          <w:numId w:val="39"/>
        </w:numPr>
      </w:pPr>
      <w:r>
        <w:t>Log into your on-premises version of Kronos WFC, as shown below:</w:t>
      </w:r>
    </w:p>
    <w:p w14:paraId="24B6E072" w14:textId="77777777" w:rsidR="009823E6" w:rsidRDefault="009823E6" w:rsidP="009823E6">
      <w:r>
        <w:rPr>
          <w:noProof/>
        </w:rPr>
        <w:lastRenderedPageBreak/>
        <w:drawing>
          <wp:inline distT="0" distB="0" distL="0" distR="0" wp14:anchorId="7F3FD729" wp14:editId="5DDCDE70">
            <wp:extent cx="5943600" cy="3326130"/>
            <wp:effectExtent l="0" t="0" r="0" b="7620"/>
            <wp:docPr id="71750396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47">
                      <a:extLst>
                        <a:ext uri="{28A0092B-C50C-407E-A947-70E740481C1C}">
                          <a14:useLocalDpi xmlns:a14="http://schemas.microsoft.com/office/drawing/2010/main" val="0"/>
                        </a:ext>
                      </a:extLst>
                    </a:blip>
                    <a:stretch>
                      <a:fillRect/>
                    </a:stretch>
                  </pic:blipFill>
                  <pic:spPr>
                    <a:xfrm>
                      <a:off x="0" y="0"/>
                      <a:ext cx="5943600" cy="3326130"/>
                    </a:xfrm>
                    <a:prstGeom prst="rect">
                      <a:avLst/>
                    </a:prstGeom>
                  </pic:spPr>
                </pic:pic>
              </a:graphicData>
            </a:graphic>
          </wp:inline>
        </w:drawing>
      </w:r>
    </w:p>
    <w:p w14:paraId="16CD45D1" w14:textId="77777777" w:rsidR="009823E6" w:rsidRDefault="009823E6" w:rsidP="009823E6">
      <w:r>
        <w:rPr>
          <w:i/>
          <w:iCs/>
        </w:rPr>
        <w:t>Note</w:t>
      </w:r>
      <w:r>
        <w:t>: The logon URL for your Kronos WFC on-premises instance will differ than what is shown in the screenshot above.</w:t>
      </w:r>
    </w:p>
    <w:p w14:paraId="5BFC1294" w14:textId="0DDA5743" w:rsidR="009823E6" w:rsidRDefault="009823E6" w:rsidP="009823E6">
      <w:pPr>
        <w:pStyle w:val="ListParagraph"/>
        <w:numPr>
          <w:ilvl w:val="0"/>
          <w:numId w:val="39"/>
        </w:numPr>
      </w:pPr>
      <w:r>
        <w:t>Once logged in with the appropriate SuperUser credentials, right click on any blank slot and click on “Enter Time Off”</w:t>
      </w:r>
    </w:p>
    <w:p w14:paraId="7061A5AF" w14:textId="77777777" w:rsidR="009823E6" w:rsidRDefault="009823E6" w:rsidP="009823E6">
      <w:pPr>
        <w:jc w:val="center"/>
      </w:pPr>
      <w:r>
        <w:rPr>
          <w:noProof/>
        </w:rPr>
        <w:drawing>
          <wp:inline distT="0" distB="0" distL="0" distR="0" wp14:anchorId="3DC52097" wp14:editId="6A035AB2">
            <wp:extent cx="5448302" cy="2905760"/>
            <wp:effectExtent l="0" t="0" r="0" b="8890"/>
            <wp:docPr id="5007769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48302" cy="2905760"/>
                    </a:xfrm>
                    <a:prstGeom prst="rect">
                      <a:avLst/>
                    </a:prstGeom>
                  </pic:spPr>
                </pic:pic>
              </a:graphicData>
            </a:graphic>
          </wp:inline>
        </w:drawing>
      </w:r>
    </w:p>
    <w:p w14:paraId="6D1E1652" w14:textId="4BB07E7B" w:rsidR="009823E6" w:rsidRDefault="00133596" w:rsidP="009823E6">
      <w:pPr>
        <w:pStyle w:val="ListParagraph"/>
        <w:numPr>
          <w:ilvl w:val="0"/>
          <w:numId w:val="39"/>
        </w:numPr>
      </w:pPr>
      <w:r>
        <w:t>On click</w:t>
      </w:r>
      <w:r w:rsidR="009823E6">
        <w:t xml:space="preserve"> o</w:t>
      </w:r>
      <w:r>
        <w:t>f</w:t>
      </w:r>
      <w:r w:rsidR="009823E6">
        <w:t xml:space="preserve"> “Enter Time Off”, </w:t>
      </w:r>
      <w:r w:rsidR="00FE6226">
        <w:t>the following screen would be shown with the Kronos WFC PayCodes that are enabled</w:t>
      </w:r>
    </w:p>
    <w:p w14:paraId="364B296C" w14:textId="77777777" w:rsidR="009823E6" w:rsidRDefault="009823E6" w:rsidP="009823E6">
      <w:pPr>
        <w:jc w:val="center"/>
      </w:pPr>
      <w:r>
        <w:rPr>
          <w:noProof/>
        </w:rPr>
        <w:lastRenderedPageBreak/>
        <w:drawing>
          <wp:inline distT="0" distB="0" distL="0" distR="0" wp14:anchorId="21062D70" wp14:editId="35435A7E">
            <wp:extent cx="5943600" cy="2675255"/>
            <wp:effectExtent l="0" t="0" r="0" b="0"/>
            <wp:docPr id="159354447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49">
                      <a:extLst>
                        <a:ext uri="{28A0092B-C50C-407E-A947-70E740481C1C}">
                          <a14:useLocalDpi xmlns:a14="http://schemas.microsoft.com/office/drawing/2010/main" val="0"/>
                        </a:ext>
                      </a:extLst>
                    </a:blip>
                    <a:stretch>
                      <a:fillRect/>
                    </a:stretch>
                  </pic:blipFill>
                  <pic:spPr>
                    <a:xfrm>
                      <a:off x="0" y="0"/>
                      <a:ext cx="5943600" cy="2675255"/>
                    </a:xfrm>
                    <a:prstGeom prst="rect">
                      <a:avLst/>
                    </a:prstGeom>
                  </pic:spPr>
                </pic:pic>
              </a:graphicData>
            </a:graphic>
          </wp:inline>
        </w:drawing>
      </w:r>
      <w:r>
        <w:t xml:space="preserve"> </w:t>
      </w:r>
    </w:p>
    <w:p w14:paraId="2F5CF72A" w14:textId="48B6E1C6" w:rsidR="009823E6" w:rsidRDefault="00AB77C3" w:rsidP="009823E6">
      <w:pPr>
        <w:pStyle w:val="Heading1"/>
      </w:pPr>
      <w:bookmarkStart w:id="48" w:name="_Toc36772239"/>
      <w:r>
        <w:t>Accessing the Kronos WFC PayCodes via API</w:t>
      </w:r>
      <w:bookmarkEnd w:id="48"/>
    </w:p>
    <w:p w14:paraId="739AA92B" w14:textId="57C9CBE6" w:rsidR="003416F0" w:rsidRPr="003416F0" w:rsidRDefault="009823E6" w:rsidP="003416F0">
      <w:r>
        <w:t>To view the PayCodes</w:t>
      </w:r>
      <w:r w:rsidR="00AB77C3">
        <w:t xml:space="preserve"> via API</w:t>
      </w:r>
      <w:r w:rsidR="00C475CB">
        <w:t>, the Kr</w:t>
      </w:r>
      <w:r>
        <w:t>onos</w:t>
      </w:r>
      <w:r w:rsidR="00C475CB">
        <w:t xml:space="preserve"> WFC</w:t>
      </w:r>
      <w:r>
        <w:t xml:space="preserve"> API URL – for example: </w:t>
      </w:r>
      <w:hyperlink r:id="rId50" w:history="1">
        <w:r w:rsidRPr="00656F1E">
          <w:rPr>
            <w:rStyle w:val="Hyperlink"/>
          </w:rPr>
          <w:t>https://kronosoua-dev.kronos.net/wfc/webservice/WFCWebServices</w:t>
        </w:r>
      </w:hyperlink>
      <w:r>
        <w:t>. This endpoint as mentioned before will be different.</w:t>
      </w:r>
      <w:r w:rsidR="00E973EE">
        <w:t xml:space="preserve"> </w:t>
      </w:r>
      <w:r w:rsidR="003416F0">
        <w:t xml:space="preserve">The following </w:t>
      </w:r>
      <w:r w:rsidR="00E973EE">
        <w:t>steps should be followed to get the PayCodes through the Kronos WFC APIs.</w:t>
      </w:r>
    </w:p>
    <w:p w14:paraId="510AD9A0" w14:textId="2DB960B8" w:rsidR="00D60205" w:rsidRDefault="00E973EE" w:rsidP="00E973EE">
      <w:pPr>
        <w:pStyle w:val="ListParagraph"/>
        <w:numPr>
          <w:ilvl w:val="0"/>
          <w:numId w:val="46"/>
        </w:numPr>
      </w:pPr>
      <w:r>
        <w:t xml:space="preserve">Perform the Kronos WFC Login as defined in serial number 1 in the table under the section, </w:t>
      </w:r>
      <w:r w:rsidRPr="00E973EE">
        <w:rPr>
          <w:i/>
          <w:iCs/>
        </w:rPr>
        <w:t>Kronos WFC APIs Descriptio</w:t>
      </w:r>
      <w:r>
        <w:rPr>
          <w:i/>
          <w:iCs/>
        </w:rPr>
        <w:t>n</w:t>
      </w:r>
      <w:r>
        <w:t xml:space="preserve">. </w:t>
      </w:r>
    </w:p>
    <w:p w14:paraId="3BC03E72" w14:textId="69CDA8BE" w:rsidR="00E973EE" w:rsidRDefault="00E973EE" w:rsidP="00E973EE">
      <w:pPr>
        <w:pStyle w:val="ListParagraph"/>
        <w:numPr>
          <w:ilvl w:val="0"/>
          <w:numId w:val="46"/>
        </w:numPr>
      </w:pPr>
      <w:r>
        <w:t>Submit a request using the following XML:</w:t>
      </w:r>
    </w:p>
    <w:p w14:paraId="11CF7551" w14:textId="4CFF3D7D" w:rsidR="00E973EE" w:rsidRDefault="00E973EE" w:rsidP="00E973EE">
      <w:pPr>
        <w:pStyle w:val="ListParagraph"/>
      </w:pPr>
    </w:p>
    <w:p w14:paraId="7E3997CF"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lt;?xml version='1.0' encoding='UTF-8'?&gt;</w:t>
      </w:r>
    </w:p>
    <w:p w14:paraId="0281CFEC" w14:textId="671AD6BA" w:rsidR="00A7683A" w:rsidRPr="00A7683A" w:rsidRDefault="00A7683A" w:rsidP="00A7683A">
      <w:pPr>
        <w:pStyle w:val="ListParagraph"/>
        <w:rPr>
          <w:rFonts w:ascii="Consolas" w:hAnsi="Consolas"/>
          <w:sz w:val="20"/>
          <w:szCs w:val="20"/>
        </w:rPr>
      </w:pPr>
      <w:r w:rsidRPr="00A7683A">
        <w:rPr>
          <w:rFonts w:ascii="Consolas" w:hAnsi="Consolas"/>
          <w:sz w:val="20"/>
          <w:szCs w:val="20"/>
        </w:rPr>
        <w:t>&lt;soapenv:Envelope xmlns:soapenv='http://schemas.xmlsoap.org/soap/envelope/'xmlns:hs='http://localhost/wfc/XMLAPISchema'&gt;</w:t>
      </w:r>
    </w:p>
    <w:p w14:paraId="49123D9E"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 xml:space="preserve">  &lt;soapenv:Body&gt;</w:t>
      </w:r>
    </w:p>
    <w:p w14:paraId="5BD2A8AC"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 xml:space="preserve">    &lt;hs:KronosWFC&gt;</w:t>
      </w:r>
    </w:p>
    <w:p w14:paraId="3B9DA9E6"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 xml:space="preserve">      &lt;Kronos_WFC version='1.0'&gt;</w:t>
      </w:r>
    </w:p>
    <w:p w14:paraId="2A8BA71C"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 xml:space="preserve">        &lt;Request Action="LoadAllPayCodes"&gt;</w:t>
      </w:r>
    </w:p>
    <w:p w14:paraId="7AA5FEBA" w14:textId="77777777" w:rsidR="00A7683A" w:rsidRDefault="00A7683A" w:rsidP="00A7683A">
      <w:pPr>
        <w:pStyle w:val="ListParagraph"/>
        <w:rPr>
          <w:rFonts w:ascii="Consolas" w:hAnsi="Consolas"/>
          <w:sz w:val="20"/>
          <w:szCs w:val="20"/>
        </w:rPr>
      </w:pPr>
      <w:r w:rsidRPr="00A7683A">
        <w:rPr>
          <w:rFonts w:ascii="Consolas" w:hAnsi="Consolas"/>
          <w:sz w:val="20"/>
          <w:szCs w:val="20"/>
        </w:rPr>
        <w:tab/>
      </w:r>
      <w:r w:rsidRPr="00A7683A">
        <w:rPr>
          <w:rFonts w:ascii="Consolas" w:hAnsi="Consolas"/>
          <w:sz w:val="20"/>
          <w:szCs w:val="20"/>
        </w:rPr>
        <w:tab/>
      </w:r>
      <w:r w:rsidRPr="00A7683A">
        <w:rPr>
          <w:rFonts w:ascii="Consolas" w:hAnsi="Consolas"/>
          <w:sz w:val="20"/>
          <w:szCs w:val="20"/>
        </w:rPr>
        <w:tab/>
        <w:t>&lt;PayCode/&gt;</w:t>
      </w:r>
    </w:p>
    <w:p w14:paraId="116DF17C" w14:textId="0D2BCBDE" w:rsidR="00A7683A" w:rsidRPr="00A7683A" w:rsidRDefault="00A7683A" w:rsidP="00A7683A">
      <w:pPr>
        <w:pStyle w:val="ListParagraph"/>
        <w:ind w:firstLine="720"/>
        <w:rPr>
          <w:rFonts w:ascii="Consolas" w:hAnsi="Consolas"/>
          <w:sz w:val="20"/>
          <w:szCs w:val="20"/>
        </w:rPr>
      </w:pPr>
      <w:r>
        <w:rPr>
          <w:rFonts w:ascii="Consolas" w:hAnsi="Consolas"/>
          <w:sz w:val="20"/>
          <w:szCs w:val="20"/>
        </w:rPr>
        <w:t xml:space="preserve"> </w:t>
      </w:r>
      <w:r w:rsidRPr="00A7683A">
        <w:rPr>
          <w:rFonts w:ascii="Consolas" w:hAnsi="Consolas"/>
          <w:sz w:val="20"/>
          <w:szCs w:val="20"/>
        </w:rPr>
        <w:t>&lt;/Request&gt;</w:t>
      </w:r>
    </w:p>
    <w:p w14:paraId="41D5CA35"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 xml:space="preserve">      &lt;/Kronos_WFC&gt;</w:t>
      </w:r>
    </w:p>
    <w:p w14:paraId="41BB3AE1"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 xml:space="preserve">    &lt;/hs:KronosWFC&gt;</w:t>
      </w:r>
    </w:p>
    <w:p w14:paraId="46CEAB98"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 xml:space="preserve">  &lt;/soapenv:Body&gt;</w:t>
      </w:r>
    </w:p>
    <w:p w14:paraId="49D84D11" w14:textId="720344CE" w:rsidR="0015216F" w:rsidRDefault="00A7683A" w:rsidP="0015216F">
      <w:pPr>
        <w:pStyle w:val="ListParagraph"/>
        <w:rPr>
          <w:rFonts w:ascii="Consolas" w:hAnsi="Consolas"/>
          <w:sz w:val="20"/>
          <w:szCs w:val="20"/>
        </w:rPr>
      </w:pPr>
      <w:r w:rsidRPr="00A7683A">
        <w:rPr>
          <w:rFonts w:ascii="Consolas" w:hAnsi="Consolas"/>
          <w:sz w:val="20"/>
          <w:szCs w:val="20"/>
        </w:rPr>
        <w:t>&lt;/soapenv:Envelope&gt;</w:t>
      </w:r>
    </w:p>
    <w:p w14:paraId="02737A2B" w14:textId="5D957C33" w:rsidR="0015216F" w:rsidRDefault="0015216F" w:rsidP="0015216F">
      <w:pPr>
        <w:pStyle w:val="ListParagraph"/>
        <w:rPr>
          <w:rFonts w:ascii="Consolas" w:hAnsi="Consolas"/>
          <w:sz w:val="20"/>
          <w:szCs w:val="20"/>
        </w:rPr>
      </w:pPr>
    </w:p>
    <w:p w14:paraId="4ACAA1F8" w14:textId="33331D1D" w:rsidR="0015216F" w:rsidRDefault="0015216F" w:rsidP="0015216F">
      <w:pPr>
        <w:pStyle w:val="ListParagraph"/>
        <w:numPr>
          <w:ilvl w:val="0"/>
          <w:numId w:val="46"/>
        </w:numPr>
        <w:rPr>
          <w:rFonts w:cstheme="minorHAnsi"/>
        </w:rPr>
      </w:pPr>
      <w:r>
        <w:rPr>
          <w:rFonts w:cstheme="minorHAnsi"/>
        </w:rPr>
        <w:t>Once the request XML is submitted above, the following XML would be the response</w:t>
      </w:r>
      <w:r w:rsidR="00C420FA">
        <w:rPr>
          <w:rFonts w:cstheme="minorHAnsi"/>
        </w:rPr>
        <w:t xml:space="preserve"> that would resemble something like below. Keep in mind, the response XML below is snipped for brevity.</w:t>
      </w:r>
    </w:p>
    <w:p w14:paraId="42B54927" w14:textId="77777777" w:rsidR="00C420FA" w:rsidRDefault="00C420FA" w:rsidP="00C420FA">
      <w:pPr>
        <w:shd w:val="clear" w:color="auto" w:fill="FFFFFE"/>
        <w:spacing w:after="0" w:line="240" w:lineRule="atLeast"/>
        <w:ind w:left="360"/>
        <w:rPr>
          <w:rFonts w:ascii="Consolas" w:eastAsia="Times New Roman" w:hAnsi="Consolas" w:cs="Courier New"/>
          <w:sz w:val="20"/>
          <w:szCs w:val="20"/>
        </w:rPr>
      </w:pPr>
    </w:p>
    <w:p w14:paraId="63CA2D0E" w14:textId="77777777" w:rsidR="00C420FA" w:rsidRDefault="00C420FA" w:rsidP="00C420FA">
      <w:pPr>
        <w:shd w:val="clear" w:color="auto" w:fill="FFFFFE"/>
        <w:spacing w:after="0" w:line="240" w:lineRule="atLeast"/>
        <w:ind w:left="360"/>
        <w:rPr>
          <w:rFonts w:ascii="Consolas" w:eastAsia="Times New Roman" w:hAnsi="Consolas" w:cs="Courier New"/>
          <w:sz w:val="20"/>
          <w:szCs w:val="20"/>
        </w:rPr>
      </w:pPr>
    </w:p>
    <w:p w14:paraId="59523FD1" w14:textId="77777777" w:rsidR="00C420FA" w:rsidRDefault="00C420FA" w:rsidP="00C420FA">
      <w:pPr>
        <w:shd w:val="clear" w:color="auto" w:fill="FFFFFE"/>
        <w:spacing w:after="0" w:line="240" w:lineRule="atLeast"/>
        <w:ind w:left="360"/>
        <w:rPr>
          <w:rFonts w:ascii="Consolas" w:eastAsia="Times New Roman" w:hAnsi="Consolas" w:cs="Courier New"/>
          <w:sz w:val="20"/>
          <w:szCs w:val="20"/>
        </w:rPr>
      </w:pPr>
    </w:p>
    <w:p w14:paraId="670CA013" w14:textId="77777777" w:rsidR="00C420FA" w:rsidRDefault="00C420FA" w:rsidP="00C420FA">
      <w:pPr>
        <w:shd w:val="clear" w:color="auto" w:fill="FFFFFE"/>
        <w:spacing w:after="0" w:line="240" w:lineRule="atLeast"/>
        <w:ind w:left="360"/>
        <w:rPr>
          <w:rFonts w:ascii="Consolas" w:eastAsia="Times New Roman" w:hAnsi="Consolas" w:cs="Courier New"/>
          <w:sz w:val="20"/>
          <w:szCs w:val="20"/>
        </w:rPr>
      </w:pPr>
    </w:p>
    <w:p w14:paraId="63B3A242" w14:textId="77777777" w:rsidR="00C420FA" w:rsidRDefault="00C420FA" w:rsidP="00C420FA">
      <w:pPr>
        <w:shd w:val="clear" w:color="auto" w:fill="FFFFFE"/>
        <w:spacing w:after="0" w:line="240" w:lineRule="atLeast"/>
        <w:ind w:left="360"/>
        <w:rPr>
          <w:rFonts w:ascii="Consolas" w:eastAsia="Times New Roman" w:hAnsi="Consolas" w:cs="Courier New"/>
          <w:sz w:val="20"/>
          <w:szCs w:val="20"/>
        </w:rPr>
      </w:pPr>
    </w:p>
    <w:p w14:paraId="46266284" w14:textId="6A65EFF6"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lastRenderedPageBreak/>
        <w:t>&lt;?xml version="1.0" encoding="UTF-8"?&gt;</w:t>
      </w:r>
    </w:p>
    <w:p w14:paraId="499E2B62" w14:textId="77777777"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lt;soapenv:Envelope xmlns:soapenv="http://schemas.xmlsoap.org/soap/envelope/" xmlns:xsd="http://www.w3.org/2001/XMLSchema" xmlns:xsi="http://www.w3.org/2001/XMLSchema-instance"&gt;</w:t>
      </w:r>
    </w:p>
    <w:p w14:paraId="53F328BD" w14:textId="77777777"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    &lt;soapenv:Body&gt;</w:t>
      </w:r>
    </w:p>
    <w:p w14:paraId="326EC835" w14:textId="77777777"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        &lt;Kronos_WFC TimeStamp="4/03/2020 3:49AM GMT-04:00" version="1.0" WFCVersion="8.1.3.1531"&gt;</w:t>
      </w:r>
    </w:p>
    <w:p w14:paraId="5F036228" w14:textId="77777777"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            &lt;Response Status="Success" Action="LoadAllPayCodes"&gt;</w:t>
      </w:r>
    </w:p>
    <w:p w14:paraId="1FD98E9F" w14:textId="7D649B69" w:rsid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                &lt;PayCode DisplayOrder="99999999" ExcuseAbsenceFlag="false" IsCombinedFlag="false" IsCurrencyFlag="false" IsVisibleFlag="false" ManagerAccessFlag="false" PayCodeName="1st Meal Premium" ProfessionalAccessFlag="true" AffectsAvailability="false" IsDaysFlag="false"/&gt;</w:t>
      </w:r>
    </w:p>
    <w:p w14:paraId="17AAF865" w14:textId="4C47C0BB"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Pr>
          <w:rFonts w:ascii="Consolas" w:eastAsia="Times New Roman" w:hAnsi="Consolas" w:cs="Courier New"/>
          <w:sz w:val="20"/>
          <w:szCs w:val="20"/>
        </w:rPr>
        <w:tab/>
      </w:r>
      <w:r>
        <w:rPr>
          <w:rFonts w:ascii="Consolas" w:eastAsia="Times New Roman" w:hAnsi="Consolas" w:cs="Courier New"/>
          <w:sz w:val="20"/>
          <w:szCs w:val="20"/>
        </w:rPr>
        <w:tab/>
      </w:r>
      <w:r>
        <w:rPr>
          <w:rFonts w:ascii="Consolas" w:eastAsia="Times New Roman" w:hAnsi="Consolas" w:cs="Courier New"/>
          <w:sz w:val="20"/>
          <w:szCs w:val="20"/>
        </w:rPr>
        <w:tab/>
        <w:t xml:space="preserve">&lt;!--Other </w:t>
      </w:r>
      <w:r w:rsidR="004A54E5">
        <w:rPr>
          <w:rFonts w:ascii="Consolas" w:eastAsia="Times New Roman" w:hAnsi="Consolas" w:cs="Courier New"/>
          <w:sz w:val="20"/>
          <w:szCs w:val="20"/>
        </w:rPr>
        <w:t>Kronos PayCode elements--&gt;</w:t>
      </w:r>
    </w:p>
    <w:p w14:paraId="29CE7AC7" w14:textId="3D2B19F2" w:rsidR="00C420FA" w:rsidRPr="00C420FA" w:rsidRDefault="00C420FA" w:rsidP="00C420FA">
      <w:pPr>
        <w:shd w:val="clear" w:color="auto" w:fill="FFFFFE"/>
        <w:spacing w:after="0" w:line="240" w:lineRule="atLeast"/>
        <w:rPr>
          <w:rFonts w:ascii="Consolas" w:eastAsia="Times New Roman" w:hAnsi="Consolas" w:cs="Courier New"/>
          <w:sz w:val="20"/>
          <w:szCs w:val="20"/>
        </w:rPr>
      </w:pPr>
      <w:r>
        <w:rPr>
          <w:rFonts w:ascii="Consolas" w:eastAsia="Times New Roman" w:hAnsi="Consolas" w:cs="Courier New"/>
          <w:sz w:val="20"/>
          <w:szCs w:val="20"/>
        </w:rPr>
        <w:t xml:space="preserve"> </w:t>
      </w:r>
      <w:r w:rsidRPr="00C420FA">
        <w:rPr>
          <w:rFonts w:ascii="Consolas" w:eastAsia="Times New Roman" w:hAnsi="Consolas" w:cs="Courier New"/>
          <w:sz w:val="20"/>
          <w:szCs w:val="20"/>
        </w:rPr>
        <w:t>            &lt;/Response&gt;</w:t>
      </w:r>
    </w:p>
    <w:p w14:paraId="7148E374" w14:textId="77777777"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        &lt;/Kronos_WFC&gt;</w:t>
      </w:r>
    </w:p>
    <w:p w14:paraId="144ADE11" w14:textId="77777777"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    &lt;/soapenv:Body&gt;</w:t>
      </w:r>
    </w:p>
    <w:p w14:paraId="1735EEA5" w14:textId="1F2E7FE4" w:rsid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lt;/soapenv:Envelope&gt;</w:t>
      </w:r>
    </w:p>
    <w:p w14:paraId="55ED2352" w14:textId="77777777" w:rsidR="00AB2A54" w:rsidRPr="00C420FA" w:rsidRDefault="00AB2A54" w:rsidP="00C420FA">
      <w:pPr>
        <w:shd w:val="clear" w:color="auto" w:fill="FFFFFE"/>
        <w:spacing w:after="0" w:line="240" w:lineRule="atLeast"/>
        <w:ind w:left="360"/>
        <w:rPr>
          <w:rFonts w:ascii="Consolas" w:eastAsia="Times New Roman" w:hAnsi="Consolas" w:cs="Courier New"/>
          <w:sz w:val="20"/>
          <w:szCs w:val="20"/>
        </w:rPr>
      </w:pPr>
    </w:p>
    <w:p w14:paraId="59EAE5C4" w14:textId="3D142B92" w:rsidR="009823E6" w:rsidRDefault="009823E6" w:rsidP="009823E6">
      <w:pPr>
        <w:pStyle w:val="Heading2"/>
      </w:pPr>
      <w:bookmarkStart w:id="49" w:name="_Toc36772240"/>
      <w:r>
        <w:t>Inserting a Time Off Reason into Shifts App</w:t>
      </w:r>
      <w:bookmarkEnd w:id="49"/>
    </w:p>
    <w:p w14:paraId="7591D77A" w14:textId="62B32C11" w:rsidR="00D60205" w:rsidRDefault="00720456" w:rsidP="00D60205">
      <w:r>
        <w:t>The mapping between a Kronos WFC PayCode and a Time Off Reason in the Shifts App is done through in an automated manner via the TimeOffReasonController endpoint in the Integration Service API. If the Integration Service API is not able to map the Time Off Reasons to a Kronos WFC PayCode due to custom settings in Kronos WFC, follow the steps below to manually map a Kronos WFC PayCode to a Time Off Reason.</w:t>
      </w:r>
    </w:p>
    <w:p w14:paraId="21E6254B" w14:textId="77777777" w:rsidR="009823E6" w:rsidRDefault="009823E6" w:rsidP="009823E6">
      <w:pPr>
        <w:pStyle w:val="ListParagraph"/>
        <w:numPr>
          <w:ilvl w:val="0"/>
          <w:numId w:val="44"/>
        </w:numPr>
      </w:pPr>
      <w:r>
        <w:t>Open a web browser, and navigate to graph.microsoft.com</w:t>
      </w:r>
    </w:p>
    <w:p w14:paraId="2544C7F0" w14:textId="69586C4A" w:rsidR="009823E6" w:rsidRDefault="009823E6" w:rsidP="009823E6">
      <w:pPr>
        <w:pStyle w:val="ListParagraph"/>
        <w:numPr>
          <w:ilvl w:val="0"/>
          <w:numId w:val="44"/>
        </w:numPr>
      </w:pPr>
      <w:r>
        <w:t>On the home</w:t>
      </w:r>
      <w:r w:rsidR="004B6C0A">
        <w:t xml:space="preserve"> page,</w:t>
      </w:r>
      <w:r>
        <w:t xml:space="preserve"> select the label that reads “Graph Explorer”</w:t>
      </w:r>
    </w:p>
    <w:p w14:paraId="3A990E4C" w14:textId="6B8E182D" w:rsidR="009823E6" w:rsidRDefault="009823E6" w:rsidP="009823E6">
      <w:pPr>
        <w:pStyle w:val="ListParagraph"/>
        <w:numPr>
          <w:ilvl w:val="0"/>
          <w:numId w:val="44"/>
        </w:numPr>
      </w:pPr>
      <w:r>
        <w:t>Once navigate</w:t>
      </w:r>
      <w:r w:rsidR="004B6C0A">
        <w:t>d</w:t>
      </w:r>
      <w:r>
        <w:t xml:space="preserve"> to the Microsoft Graph API explorer, log in with Tenant Admin credentials.</w:t>
      </w:r>
    </w:p>
    <w:p w14:paraId="560B5576" w14:textId="5DA5882D" w:rsidR="00962DA0" w:rsidRDefault="00962DA0" w:rsidP="00B05876">
      <w:pPr>
        <w:pStyle w:val="ListParagraph"/>
        <w:numPr>
          <w:ilvl w:val="0"/>
          <w:numId w:val="44"/>
        </w:numPr>
      </w:pPr>
      <w:r>
        <w:t xml:space="preserve">Once logged in, make the necessary Graph API call to the following endpoint with the following URL: </w:t>
      </w:r>
      <w:hyperlink r:id="rId51" w:history="1">
        <w:r w:rsidRPr="00D80D4C">
          <w:rPr>
            <w:rStyle w:val="Hyperlink"/>
            <w:rFonts w:ascii="Segoe UI" w:eastAsia="Times New Roman" w:hAnsi="Segoe UI" w:cs="Segoe UI"/>
            <w:sz w:val="21"/>
            <w:szCs w:val="21"/>
          </w:rPr>
          <w:t>https://graph.microsoft.com/beta/teams/{teamId}/schedule/timeOffReasons</w:t>
        </w:r>
      </w:hyperlink>
      <w:r w:rsidRPr="00D80D4C">
        <w:rPr>
          <w:rFonts w:ascii="Segoe UI" w:eastAsia="Times New Roman" w:hAnsi="Segoe UI" w:cs="Segoe UI"/>
          <w:sz w:val="21"/>
          <w:szCs w:val="21"/>
        </w:rPr>
        <w:t xml:space="preserve">, where the teamId would be the AAD Group ID of a Team in your Microsoft O365 Teams instance. </w:t>
      </w:r>
    </w:p>
    <w:p w14:paraId="1B9459DB" w14:textId="638E4452" w:rsidR="00962DA0" w:rsidRDefault="00F7664E" w:rsidP="00962DA0">
      <w:r>
        <w:t xml:space="preserve">For above, the necessary API documentation can be found here: </w:t>
      </w:r>
      <w:hyperlink r:id="rId52" w:history="1">
        <w:r>
          <w:rPr>
            <w:rStyle w:val="Hyperlink"/>
          </w:rPr>
          <w:t>https://docs.microsoft.com/en-us/graph/api/schedule-post-timeoffreasons?view=graph-rest-beta&amp;tabs=http</w:t>
        </w:r>
      </w:hyperlink>
      <w:r>
        <w:t xml:space="preserve">. The necessary JSON is below: </w:t>
      </w:r>
      <w:r>
        <w:br/>
      </w:r>
    </w:p>
    <w:p w14:paraId="1F119099" w14:textId="77777777" w:rsidR="00F7664E" w:rsidRPr="00F7664E" w:rsidRDefault="00F7664E" w:rsidP="00F7664E">
      <w:pPr>
        <w:pStyle w:val="NoSpacing"/>
        <w:rPr>
          <w:rFonts w:ascii="Consolas" w:hAnsi="Consolas"/>
          <w:sz w:val="20"/>
          <w:szCs w:val="20"/>
        </w:rPr>
      </w:pPr>
      <w:r w:rsidRPr="00F7664E">
        <w:rPr>
          <w:rFonts w:ascii="Consolas" w:hAnsi="Consolas"/>
          <w:sz w:val="20"/>
          <w:szCs w:val="20"/>
        </w:rPr>
        <w:t>POST https://graph.microsoft.com/beta/teams/{teamId}/schedule/timeOffReasons</w:t>
      </w:r>
    </w:p>
    <w:p w14:paraId="0D14BD38" w14:textId="31636AF7" w:rsidR="00F7664E" w:rsidRPr="00F7664E" w:rsidRDefault="00F7664E" w:rsidP="00F7664E">
      <w:pPr>
        <w:pStyle w:val="NoSpacing"/>
        <w:rPr>
          <w:rFonts w:ascii="Consolas" w:hAnsi="Consolas"/>
          <w:sz w:val="20"/>
          <w:szCs w:val="20"/>
        </w:rPr>
      </w:pPr>
      <w:r w:rsidRPr="00F7664E">
        <w:rPr>
          <w:rFonts w:ascii="Consolas" w:hAnsi="Consolas"/>
          <w:sz w:val="20"/>
          <w:szCs w:val="20"/>
        </w:rPr>
        <w:t>Content-type: application/json</w:t>
      </w:r>
    </w:p>
    <w:p w14:paraId="6FABC9F5" w14:textId="77777777" w:rsidR="00F7664E" w:rsidRPr="00F7664E" w:rsidRDefault="00F7664E" w:rsidP="00F7664E">
      <w:pPr>
        <w:pStyle w:val="NoSpacing"/>
        <w:rPr>
          <w:rFonts w:ascii="Consolas" w:hAnsi="Consolas"/>
          <w:sz w:val="20"/>
          <w:szCs w:val="20"/>
        </w:rPr>
      </w:pPr>
      <w:r w:rsidRPr="00F7664E">
        <w:rPr>
          <w:rFonts w:ascii="Consolas" w:hAnsi="Consolas"/>
          <w:sz w:val="20"/>
          <w:szCs w:val="20"/>
        </w:rPr>
        <w:t>{</w:t>
      </w:r>
    </w:p>
    <w:p w14:paraId="2C6FBA2F" w14:textId="77777777" w:rsidR="00F7664E" w:rsidRPr="00F7664E" w:rsidRDefault="00F7664E" w:rsidP="00F7664E">
      <w:pPr>
        <w:pStyle w:val="NoSpacing"/>
        <w:rPr>
          <w:rFonts w:ascii="Consolas" w:hAnsi="Consolas"/>
          <w:sz w:val="20"/>
          <w:szCs w:val="20"/>
        </w:rPr>
      </w:pPr>
      <w:r w:rsidRPr="00F7664E">
        <w:rPr>
          <w:rFonts w:ascii="Consolas" w:hAnsi="Consolas"/>
          <w:sz w:val="20"/>
          <w:szCs w:val="20"/>
        </w:rPr>
        <w:t xml:space="preserve">  "displayName": "Vacation",</w:t>
      </w:r>
    </w:p>
    <w:p w14:paraId="5546726B" w14:textId="77777777" w:rsidR="00F7664E" w:rsidRPr="00F7664E" w:rsidRDefault="00F7664E" w:rsidP="00F7664E">
      <w:pPr>
        <w:pStyle w:val="NoSpacing"/>
        <w:rPr>
          <w:rFonts w:ascii="Consolas" w:hAnsi="Consolas"/>
          <w:sz w:val="20"/>
          <w:szCs w:val="20"/>
        </w:rPr>
      </w:pPr>
      <w:r w:rsidRPr="00F7664E">
        <w:rPr>
          <w:rFonts w:ascii="Consolas" w:hAnsi="Consolas"/>
          <w:sz w:val="20"/>
          <w:szCs w:val="20"/>
        </w:rPr>
        <w:t xml:space="preserve">  "iconType": "plane",</w:t>
      </w:r>
    </w:p>
    <w:p w14:paraId="0AA04871" w14:textId="77777777" w:rsidR="00F7664E" w:rsidRPr="00F7664E" w:rsidRDefault="00F7664E" w:rsidP="00F7664E">
      <w:pPr>
        <w:pStyle w:val="NoSpacing"/>
        <w:rPr>
          <w:rFonts w:ascii="Consolas" w:hAnsi="Consolas"/>
          <w:sz w:val="20"/>
          <w:szCs w:val="20"/>
        </w:rPr>
      </w:pPr>
      <w:r w:rsidRPr="00F7664E">
        <w:rPr>
          <w:rFonts w:ascii="Consolas" w:hAnsi="Consolas"/>
          <w:sz w:val="20"/>
          <w:szCs w:val="20"/>
        </w:rPr>
        <w:t xml:space="preserve">  "isActive": true</w:t>
      </w:r>
    </w:p>
    <w:p w14:paraId="63DFEACF" w14:textId="262B687C" w:rsidR="00F7664E" w:rsidRDefault="00F7664E" w:rsidP="00F7664E">
      <w:pPr>
        <w:pStyle w:val="NoSpacing"/>
        <w:rPr>
          <w:rFonts w:ascii="Consolas" w:hAnsi="Consolas"/>
          <w:sz w:val="20"/>
          <w:szCs w:val="20"/>
        </w:rPr>
      </w:pPr>
      <w:r w:rsidRPr="00F7664E">
        <w:rPr>
          <w:rFonts w:ascii="Consolas" w:hAnsi="Consolas"/>
          <w:sz w:val="20"/>
          <w:szCs w:val="20"/>
        </w:rPr>
        <w:t>}</w:t>
      </w:r>
    </w:p>
    <w:p w14:paraId="6B0818B1" w14:textId="2958898F" w:rsidR="00D80D4C" w:rsidRDefault="00D80D4C" w:rsidP="00F7664E">
      <w:pPr>
        <w:pStyle w:val="NoSpacing"/>
        <w:rPr>
          <w:rFonts w:cstheme="minorHAnsi"/>
        </w:rPr>
      </w:pPr>
    </w:p>
    <w:p w14:paraId="44A20AFD" w14:textId="178C7629" w:rsidR="00A8540A" w:rsidRDefault="00A8540A" w:rsidP="00F7664E">
      <w:pPr>
        <w:pStyle w:val="NoSpacing"/>
        <w:rPr>
          <w:rFonts w:cstheme="minorHAnsi"/>
        </w:rPr>
      </w:pPr>
    </w:p>
    <w:p w14:paraId="029DCC1B" w14:textId="7AABC6AD" w:rsidR="00A8540A" w:rsidRDefault="00A8540A" w:rsidP="00F7664E">
      <w:pPr>
        <w:pStyle w:val="NoSpacing"/>
        <w:rPr>
          <w:rFonts w:cstheme="minorHAnsi"/>
        </w:rPr>
      </w:pPr>
    </w:p>
    <w:p w14:paraId="2AF1D4C3" w14:textId="1A7BF543" w:rsidR="00A8540A" w:rsidRDefault="00A8540A" w:rsidP="00F7664E">
      <w:pPr>
        <w:pStyle w:val="NoSpacing"/>
        <w:rPr>
          <w:rFonts w:cstheme="minorHAnsi"/>
        </w:rPr>
      </w:pPr>
    </w:p>
    <w:p w14:paraId="207CDC90" w14:textId="71265641" w:rsidR="00A8540A" w:rsidRDefault="00A8540A" w:rsidP="00F7664E">
      <w:pPr>
        <w:pStyle w:val="NoSpacing"/>
        <w:rPr>
          <w:rFonts w:cstheme="minorHAnsi"/>
        </w:rPr>
      </w:pPr>
    </w:p>
    <w:p w14:paraId="66C7E290" w14:textId="77777777" w:rsidR="00A8540A" w:rsidRDefault="00A8540A" w:rsidP="00F7664E">
      <w:pPr>
        <w:pStyle w:val="NoSpacing"/>
        <w:rPr>
          <w:rFonts w:cstheme="minorHAnsi"/>
        </w:rPr>
      </w:pPr>
    </w:p>
    <w:p w14:paraId="08556AAB" w14:textId="0BDAFC27" w:rsidR="00F7664E" w:rsidRDefault="00F7664E" w:rsidP="00F7664E">
      <w:pPr>
        <w:pStyle w:val="NoSpacing"/>
        <w:rPr>
          <w:rFonts w:cstheme="minorHAnsi"/>
        </w:rPr>
      </w:pPr>
      <w:r>
        <w:rPr>
          <w:rFonts w:cstheme="minorHAnsi"/>
        </w:rPr>
        <w:lastRenderedPageBreak/>
        <w:t>The response from the above API call is below:</w:t>
      </w:r>
    </w:p>
    <w:p w14:paraId="222403CB" w14:textId="5AB2364C" w:rsidR="00F7664E" w:rsidRDefault="00F7664E" w:rsidP="00F7664E">
      <w:pPr>
        <w:pStyle w:val="NoSpacing"/>
        <w:rPr>
          <w:rFonts w:cstheme="minorHAnsi"/>
        </w:rPr>
      </w:pPr>
    </w:p>
    <w:p w14:paraId="21E4709B" w14:textId="77777777" w:rsidR="00F7664E" w:rsidRPr="00F7664E" w:rsidRDefault="00F7664E" w:rsidP="00F7664E">
      <w:pPr>
        <w:spacing w:after="0" w:line="240" w:lineRule="auto"/>
        <w:rPr>
          <w:rFonts w:ascii="Consolas" w:eastAsia="Times New Roman" w:hAnsi="Consolas" w:cs="Segoe UI"/>
          <w:sz w:val="20"/>
          <w:szCs w:val="20"/>
        </w:rPr>
      </w:pPr>
      <w:r w:rsidRPr="00F7664E">
        <w:rPr>
          <w:rFonts w:ascii="Consolas" w:eastAsia="Times New Roman" w:hAnsi="Consolas" w:cs="Segoe UI"/>
          <w:sz w:val="20"/>
          <w:szCs w:val="20"/>
        </w:rPr>
        <w:t>{</w:t>
      </w:r>
      <w:r w:rsidRPr="00F7664E">
        <w:rPr>
          <w:rFonts w:ascii="Consolas" w:eastAsia="Times New Roman" w:hAnsi="Consolas" w:cs="Segoe UI"/>
          <w:sz w:val="20"/>
          <w:szCs w:val="20"/>
        </w:rPr>
        <w:br/>
        <w:t>  "id": "TOR_891045ca-b5d2-406b-aa06-a3c8921245d7",</w:t>
      </w:r>
      <w:r w:rsidRPr="00F7664E">
        <w:rPr>
          <w:rFonts w:ascii="Consolas" w:eastAsia="Times New Roman" w:hAnsi="Consolas" w:cs="Segoe UI"/>
          <w:sz w:val="20"/>
          <w:szCs w:val="20"/>
        </w:rPr>
        <w:br/>
        <w:t>  "createdDateTime": "2019-03-12T22:10:38.242Z",</w:t>
      </w:r>
      <w:r w:rsidRPr="00F7664E">
        <w:rPr>
          <w:rFonts w:ascii="Consolas" w:eastAsia="Times New Roman" w:hAnsi="Consolas" w:cs="Segoe UI"/>
          <w:sz w:val="20"/>
          <w:szCs w:val="20"/>
        </w:rPr>
        <w:br/>
        <w:t>  "lastModifiedDateTime": "2019-03-12T22:10:38.242Z",</w:t>
      </w:r>
      <w:r w:rsidRPr="00F7664E">
        <w:rPr>
          <w:rFonts w:ascii="Consolas" w:eastAsia="Times New Roman" w:hAnsi="Consolas" w:cs="Segoe UI"/>
          <w:sz w:val="20"/>
          <w:szCs w:val="20"/>
        </w:rPr>
        <w:br/>
        <w:t>  "displayName": "Vacation",</w:t>
      </w:r>
      <w:r w:rsidRPr="00F7664E">
        <w:rPr>
          <w:rFonts w:ascii="Consolas" w:eastAsia="Times New Roman" w:hAnsi="Consolas" w:cs="Segoe UI"/>
          <w:sz w:val="20"/>
          <w:szCs w:val="20"/>
        </w:rPr>
        <w:br/>
        <w:t>  "iconType": "plane",</w:t>
      </w:r>
      <w:r w:rsidRPr="00F7664E">
        <w:rPr>
          <w:rFonts w:ascii="Consolas" w:eastAsia="Times New Roman" w:hAnsi="Consolas" w:cs="Segoe UI"/>
          <w:sz w:val="20"/>
          <w:szCs w:val="20"/>
        </w:rPr>
        <w:br/>
        <w:t>  "isActive": true,</w:t>
      </w:r>
      <w:r w:rsidRPr="00F7664E">
        <w:rPr>
          <w:rFonts w:ascii="Consolas" w:eastAsia="Times New Roman" w:hAnsi="Consolas" w:cs="Segoe UI"/>
          <w:sz w:val="20"/>
          <w:szCs w:val="20"/>
        </w:rPr>
        <w:br/>
        <w:t>  "lastModifiedBy": {</w:t>
      </w:r>
      <w:r w:rsidRPr="00F7664E">
        <w:rPr>
          <w:rFonts w:ascii="Consolas" w:eastAsia="Times New Roman" w:hAnsi="Consolas" w:cs="Segoe UI"/>
          <w:sz w:val="20"/>
          <w:szCs w:val="20"/>
        </w:rPr>
        <w:br/>
        <w:t>    "application": null,</w:t>
      </w:r>
      <w:r w:rsidRPr="00F7664E">
        <w:rPr>
          <w:rFonts w:ascii="Consolas" w:eastAsia="Times New Roman" w:hAnsi="Consolas" w:cs="Segoe UI"/>
          <w:sz w:val="20"/>
          <w:szCs w:val="20"/>
        </w:rPr>
        <w:br/>
        <w:t>    "device": null,</w:t>
      </w:r>
      <w:r w:rsidRPr="00F7664E">
        <w:rPr>
          <w:rFonts w:ascii="Consolas" w:eastAsia="Times New Roman" w:hAnsi="Consolas" w:cs="Segoe UI"/>
          <w:sz w:val="20"/>
          <w:szCs w:val="20"/>
        </w:rPr>
        <w:br/>
        <w:t>    "conversation": null,</w:t>
      </w:r>
      <w:r w:rsidRPr="00F7664E">
        <w:rPr>
          <w:rFonts w:ascii="Consolas" w:eastAsia="Times New Roman" w:hAnsi="Consolas" w:cs="Segoe UI"/>
          <w:sz w:val="20"/>
          <w:szCs w:val="20"/>
        </w:rPr>
        <w:br/>
        <w:t>    "user": {</w:t>
      </w:r>
      <w:r w:rsidRPr="00F7664E">
        <w:rPr>
          <w:rFonts w:ascii="Consolas" w:eastAsia="Times New Roman" w:hAnsi="Consolas" w:cs="Segoe UI"/>
          <w:sz w:val="20"/>
          <w:szCs w:val="20"/>
        </w:rPr>
        <w:br/>
        <w:t>      "id": "366c0b19-49b1-41b5-a03f-9f3887bd0ed8",</w:t>
      </w:r>
      <w:r w:rsidRPr="00F7664E">
        <w:rPr>
          <w:rFonts w:ascii="Consolas" w:eastAsia="Times New Roman" w:hAnsi="Consolas" w:cs="Segoe UI"/>
          <w:sz w:val="20"/>
          <w:szCs w:val="20"/>
        </w:rPr>
        <w:br/>
        <w:t>      "displayName": "John Doe"</w:t>
      </w:r>
      <w:r w:rsidRPr="00F7664E">
        <w:rPr>
          <w:rFonts w:ascii="Consolas" w:eastAsia="Times New Roman" w:hAnsi="Consolas" w:cs="Segoe UI"/>
          <w:sz w:val="20"/>
          <w:szCs w:val="20"/>
        </w:rPr>
        <w:br/>
        <w:t>    }</w:t>
      </w:r>
      <w:r w:rsidRPr="00F7664E">
        <w:rPr>
          <w:rFonts w:ascii="Consolas" w:eastAsia="Times New Roman" w:hAnsi="Consolas" w:cs="Segoe UI"/>
          <w:sz w:val="20"/>
          <w:szCs w:val="20"/>
        </w:rPr>
        <w:br/>
        <w:t>  }</w:t>
      </w:r>
      <w:r w:rsidRPr="00F7664E">
        <w:rPr>
          <w:rFonts w:ascii="Consolas" w:eastAsia="Times New Roman" w:hAnsi="Consolas" w:cs="Segoe UI"/>
          <w:sz w:val="20"/>
          <w:szCs w:val="20"/>
        </w:rPr>
        <w:br/>
        <w:t>}</w:t>
      </w:r>
    </w:p>
    <w:p w14:paraId="01D9DA41" w14:textId="77777777" w:rsidR="00F7664E" w:rsidRPr="00F7664E" w:rsidRDefault="00F7664E" w:rsidP="00F7664E">
      <w:pPr>
        <w:pStyle w:val="NoSpacing"/>
        <w:rPr>
          <w:rFonts w:cstheme="minorHAnsi"/>
        </w:rPr>
      </w:pPr>
    </w:p>
    <w:p w14:paraId="5D213D9C" w14:textId="2BBF7D73" w:rsidR="00962DA0" w:rsidRDefault="00C83F5A" w:rsidP="00C83F5A">
      <w:pPr>
        <w:pStyle w:val="Heading2"/>
      </w:pPr>
      <w:bookmarkStart w:id="50" w:name="_Toc36772241"/>
      <w:r>
        <w:t>Inserting into Azure Table Storage</w:t>
      </w:r>
      <w:bookmarkEnd w:id="50"/>
    </w:p>
    <w:p w14:paraId="6C3C643D" w14:textId="6CF1F089" w:rsidR="00C83F5A" w:rsidRDefault="00C83F5A" w:rsidP="00C83F5A">
      <w:r>
        <w:t>Finally, the last part is to insert into the Azure Table storage database. Follow the steps below:</w:t>
      </w:r>
    </w:p>
    <w:p w14:paraId="18A5BABF" w14:textId="18F55AB7" w:rsidR="00C83F5A" w:rsidRDefault="00C83F5A" w:rsidP="00C83F5A">
      <w:pPr>
        <w:pStyle w:val="ListParagraph"/>
        <w:numPr>
          <w:ilvl w:val="0"/>
          <w:numId w:val="45"/>
        </w:numPr>
      </w:pPr>
      <w:r>
        <w:t xml:space="preserve">Create a table called </w:t>
      </w:r>
      <w:r>
        <w:rPr>
          <w:b/>
          <w:bCs/>
        </w:rPr>
        <w:t>PayCodeToTimeOffReasonsMapping</w:t>
      </w:r>
    </w:p>
    <w:p w14:paraId="17A5D5B5" w14:textId="7CE0AE45" w:rsidR="00C83F5A" w:rsidRDefault="00C83F5A" w:rsidP="00C83F5A">
      <w:pPr>
        <w:pStyle w:val="ListParagraph"/>
        <w:numPr>
          <w:ilvl w:val="0"/>
          <w:numId w:val="45"/>
        </w:numPr>
      </w:pPr>
      <w:r>
        <w:t>Insert a new entity into the table as defined below:</w:t>
      </w:r>
    </w:p>
    <w:p w14:paraId="528A7A89" w14:textId="219C0E80" w:rsidR="00C83F5A" w:rsidRDefault="00C83F5A" w:rsidP="00C83F5A">
      <w:pPr>
        <w:pStyle w:val="ListParagraph"/>
        <w:numPr>
          <w:ilvl w:val="1"/>
          <w:numId w:val="45"/>
        </w:numPr>
      </w:pPr>
      <w:r>
        <w:t>PartitionKey - &lt;&lt;ShiftsTeamId&gt;&gt;</w:t>
      </w:r>
    </w:p>
    <w:p w14:paraId="7AE5145F" w14:textId="0ACABFE5" w:rsidR="00C83F5A" w:rsidRDefault="00C83F5A" w:rsidP="00C83F5A">
      <w:pPr>
        <w:pStyle w:val="ListParagraph"/>
        <w:numPr>
          <w:ilvl w:val="1"/>
          <w:numId w:val="45"/>
        </w:numPr>
      </w:pPr>
      <w:r>
        <w:t>RowKey - &lt;&lt;PayCodeName&gt;&gt;</w:t>
      </w:r>
    </w:p>
    <w:p w14:paraId="1F3076CE" w14:textId="38A4DA4D" w:rsidR="00C83F5A" w:rsidRDefault="00C83F5A" w:rsidP="00C83F5A">
      <w:pPr>
        <w:pStyle w:val="ListParagraph"/>
        <w:numPr>
          <w:ilvl w:val="1"/>
          <w:numId w:val="45"/>
        </w:numPr>
      </w:pPr>
      <w:r>
        <w:t>TimeOffReasonId – this value is returned as part of the Graph API call made in the section above (i.e. Time Off Reason Id being “</w:t>
      </w:r>
      <w:r w:rsidRPr="00F7664E">
        <w:rPr>
          <w:rFonts w:ascii="Consolas" w:eastAsia="Times New Roman" w:hAnsi="Consolas" w:cs="Segoe UI"/>
          <w:sz w:val="20"/>
          <w:szCs w:val="20"/>
        </w:rPr>
        <w:t>TOR_891045ca-b5d2-406b-aa06-a3c8921245d7</w:t>
      </w:r>
      <w:r w:rsidRPr="00C83F5A">
        <w:t>”</w:t>
      </w:r>
      <w:r>
        <w:t>)</w:t>
      </w:r>
    </w:p>
    <w:p w14:paraId="32AEE986" w14:textId="77777777" w:rsidR="00F95F5E" w:rsidRDefault="00F95F5E" w:rsidP="00674057"/>
    <w:p w14:paraId="27579703" w14:textId="51F4AD73" w:rsidR="00674057" w:rsidRDefault="00674057" w:rsidP="00674057">
      <w:r>
        <w:t xml:space="preserve">The screenshot below is the definition of a sample entity: </w:t>
      </w:r>
      <w:r>
        <w:br/>
      </w:r>
    </w:p>
    <w:p w14:paraId="12E72591" w14:textId="1592F1D8" w:rsidR="00674057" w:rsidRDefault="00674057" w:rsidP="00674057">
      <w:r>
        <w:rPr>
          <w:noProof/>
        </w:rPr>
        <w:drawing>
          <wp:inline distT="0" distB="0" distL="0" distR="0" wp14:anchorId="2DE353C1" wp14:editId="3D9181E7">
            <wp:extent cx="5943600" cy="1964690"/>
            <wp:effectExtent l="0" t="0" r="0" b="0"/>
            <wp:docPr id="210642979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53">
                      <a:extLst>
                        <a:ext uri="{28A0092B-C50C-407E-A947-70E740481C1C}">
                          <a14:useLocalDpi xmlns:a14="http://schemas.microsoft.com/office/drawing/2010/main" val="0"/>
                        </a:ext>
                      </a:extLst>
                    </a:blip>
                    <a:stretch>
                      <a:fillRect/>
                    </a:stretch>
                  </pic:blipFill>
                  <pic:spPr>
                    <a:xfrm>
                      <a:off x="0" y="0"/>
                      <a:ext cx="5943600" cy="1964690"/>
                    </a:xfrm>
                    <a:prstGeom prst="rect">
                      <a:avLst/>
                    </a:prstGeom>
                  </pic:spPr>
                </pic:pic>
              </a:graphicData>
            </a:graphic>
          </wp:inline>
        </w:drawing>
      </w:r>
    </w:p>
    <w:p w14:paraId="415497C0" w14:textId="77777777" w:rsidR="004B6C0A" w:rsidRDefault="004B6C0A" w:rsidP="00674057"/>
    <w:p w14:paraId="302007C7" w14:textId="77777777" w:rsidR="002176EF" w:rsidRDefault="002176EF" w:rsidP="002176EF">
      <w:pPr>
        <w:pStyle w:val="Heading1"/>
      </w:pPr>
      <w:bookmarkStart w:id="51" w:name="_Toc36772242"/>
      <w:r>
        <w:lastRenderedPageBreak/>
        <w:t>Application Insights</w:t>
      </w:r>
      <w:bookmarkEnd w:id="51"/>
    </w:p>
    <w:p w14:paraId="57D72FF0" w14:textId="77777777" w:rsidR="002176EF" w:rsidRDefault="002176EF" w:rsidP="002176EF">
      <w:r>
        <w:t>Application Insights is used to capture the success and failure events, where following properties are captured:</w:t>
      </w:r>
    </w:p>
    <w:p w14:paraId="7556F170" w14:textId="77777777" w:rsidR="002176EF" w:rsidRDefault="002176EF" w:rsidP="002176EF">
      <w:pPr>
        <w:pStyle w:val="ListParagraph"/>
        <w:numPr>
          <w:ilvl w:val="0"/>
          <w:numId w:val="2"/>
        </w:numPr>
      </w:pPr>
      <w:r>
        <w:t>Class names</w:t>
      </w:r>
    </w:p>
    <w:p w14:paraId="23793B11" w14:textId="77777777" w:rsidR="002176EF" w:rsidRDefault="002176EF" w:rsidP="002176EF">
      <w:pPr>
        <w:pStyle w:val="ListParagraph"/>
        <w:numPr>
          <w:ilvl w:val="0"/>
          <w:numId w:val="2"/>
        </w:numPr>
      </w:pPr>
      <w:r>
        <w:t>Method names</w:t>
      </w:r>
    </w:p>
    <w:p w14:paraId="7CDBCBDF" w14:textId="77777777" w:rsidR="002176EF" w:rsidRDefault="002176EF" w:rsidP="002176EF">
      <w:pPr>
        <w:pStyle w:val="ListParagraph"/>
        <w:numPr>
          <w:ilvl w:val="0"/>
          <w:numId w:val="2"/>
        </w:numPr>
      </w:pPr>
      <w:r>
        <w:t>Parameters passed to methods</w:t>
      </w:r>
    </w:p>
    <w:p w14:paraId="17291BE8" w14:textId="77777777" w:rsidR="002176EF" w:rsidRDefault="002176EF" w:rsidP="002176EF">
      <w:pPr>
        <w:pStyle w:val="ListParagraph"/>
        <w:numPr>
          <w:ilvl w:val="0"/>
          <w:numId w:val="2"/>
        </w:numPr>
      </w:pPr>
      <w:r>
        <w:t>Response from APIs – capturing necessary Id values.</w:t>
      </w:r>
    </w:p>
    <w:p w14:paraId="1F204A5B" w14:textId="77777777" w:rsidR="002176EF" w:rsidRDefault="002176EF" w:rsidP="002176EF">
      <w:pPr>
        <w:pStyle w:val="ListParagraph"/>
        <w:numPr>
          <w:ilvl w:val="0"/>
          <w:numId w:val="2"/>
        </w:numPr>
      </w:pPr>
      <w:r>
        <w:t>Timestamps (at the time when methods are called)</w:t>
      </w:r>
    </w:p>
    <w:p w14:paraId="34D14BF1" w14:textId="77777777" w:rsidR="002176EF" w:rsidRDefault="002176EF" w:rsidP="002176EF">
      <w:pPr>
        <w:pStyle w:val="ListParagraph"/>
        <w:numPr>
          <w:ilvl w:val="0"/>
          <w:numId w:val="2"/>
        </w:numPr>
      </w:pPr>
      <w:r>
        <w:t>Data properties (i.e. any IDs that are of interest to Graph API calls, or local data retrieval)</w:t>
      </w:r>
    </w:p>
    <w:p w14:paraId="6E90A1C2" w14:textId="5DBFDF87" w:rsidR="002176EF" w:rsidRPr="00C83F5A" w:rsidRDefault="002176EF" w:rsidP="00674057">
      <w:pPr>
        <w:pStyle w:val="ListParagraph"/>
        <w:numPr>
          <w:ilvl w:val="0"/>
          <w:numId w:val="2"/>
        </w:numPr>
      </w:pPr>
      <w:r>
        <w:t>Tenant ID – where applicable</w:t>
      </w:r>
      <w:r>
        <w:softHyphen/>
      </w:r>
    </w:p>
    <w:sectPr w:rsidR="002176EF" w:rsidRPr="00C83F5A">
      <w:headerReference w:type="even" r:id="rId54"/>
      <w:headerReference w:type="default" r:id="rId55"/>
      <w:footerReference w:type="even" r:id="rId56"/>
      <w:footerReference w:type="default" r:id="rId57"/>
      <w:headerReference w:type="first" r:id="rId58"/>
      <w:footerReference w:type="first" r:id="rId5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177A32" w14:textId="77777777" w:rsidR="00870442" w:rsidRDefault="00870442" w:rsidP="00104F09">
      <w:pPr>
        <w:spacing w:after="0" w:line="240" w:lineRule="auto"/>
      </w:pPr>
      <w:r>
        <w:separator/>
      </w:r>
    </w:p>
  </w:endnote>
  <w:endnote w:type="continuationSeparator" w:id="0">
    <w:p w14:paraId="496904E1" w14:textId="77777777" w:rsidR="00870442" w:rsidRDefault="00870442" w:rsidP="00104F09">
      <w:pPr>
        <w:spacing w:after="0" w:line="240" w:lineRule="auto"/>
      </w:pPr>
      <w:r>
        <w:continuationSeparator/>
      </w:r>
    </w:p>
  </w:endnote>
  <w:endnote w:type="continuationNotice" w:id="1">
    <w:p w14:paraId="09D6C924" w14:textId="77777777" w:rsidR="00870442" w:rsidRDefault="0087044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752722" w14:textId="77777777" w:rsidR="00631505" w:rsidRDefault="006315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120"/>
      <w:gridCol w:w="3120"/>
      <w:gridCol w:w="3120"/>
    </w:tblGrid>
    <w:tr w:rsidR="00631505" w14:paraId="31DA1AEC" w14:textId="77777777" w:rsidTr="7C678346">
      <w:tc>
        <w:tcPr>
          <w:tcW w:w="3120" w:type="dxa"/>
        </w:tcPr>
        <w:p w14:paraId="2820C6CF" w14:textId="7CD39C13" w:rsidR="00631505" w:rsidRDefault="00631505" w:rsidP="7C678346">
          <w:pPr>
            <w:pStyle w:val="Header"/>
            <w:ind w:left="-115"/>
          </w:pPr>
        </w:p>
      </w:tc>
      <w:tc>
        <w:tcPr>
          <w:tcW w:w="3120" w:type="dxa"/>
        </w:tcPr>
        <w:p w14:paraId="07A11B51" w14:textId="2644242D" w:rsidR="00631505" w:rsidRDefault="00631505" w:rsidP="7C678346">
          <w:pPr>
            <w:pStyle w:val="Header"/>
            <w:jc w:val="center"/>
          </w:pPr>
        </w:p>
      </w:tc>
      <w:tc>
        <w:tcPr>
          <w:tcW w:w="3120" w:type="dxa"/>
        </w:tcPr>
        <w:p w14:paraId="1F2A49E0" w14:textId="0F745EA5" w:rsidR="00631505" w:rsidRDefault="00631505" w:rsidP="7C678346">
          <w:pPr>
            <w:pStyle w:val="Header"/>
            <w:ind w:right="-115"/>
            <w:jc w:val="right"/>
          </w:pPr>
        </w:p>
      </w:tc>
    </w:tr>
  </w:tbl>
  <w:p w14:paraId="6284C49E" w14:textId="25113EF5" w:rsidR="00631505" w:rsidRDefault="0063150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FB3E12" w14:textId="77777777" w:rsidR="00631505" w:rsidRDefault="006315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1A6126" w14:textId="77777777" w:rsidR="00870442" w:rsidRDefault="00870442" w:rsidP="00104F09">
      <w:pPr>
        <w:spacing w:after="0" w:line="240" w:lineRule="auto"/>
      </w:pPr>
      <w:r>
        <w:separator/>
      </w:r>
    </w:p>
  </w:footnote>
  <w:footnote w:type="continuationSeparator" w:id="0">
    <w:p w14:paraId="285F5299" w14:textId="77777777" w:rsidR="00870442" w:rsidRDefault="00870442" w:rsidP="00104F09">
      <w:pPr>
        <w:spacing w:after="0" w:line="240" w:lineRule="auto"/>
      </w:pPr>
      <w:r>
        <w:continuationSeparator/>
      </w:r>
    </w:p>
  </w:footnote>
  <w:footnote w:type="continuationNotice" w:id="1">
    <w:p w14:paraId="03057C14" w14:textId="77777777" w:rsidR="00870442" w:rsidRDefault="0087044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6D9D2F" w14:textId="77777777" w:rsidR="00631505" w:rsidRDefault="006315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120"/>
      <w:gridCol w:w="3120"/>
      <w:gridCol w:w="3120"/>
    </w:tblGrid>
    <w:tr w:rsidR="00631505" w14:paraId="118C1335" w14:textId="77777777" w:rsidTr="7C678346">
      <w:tc>
        <w:tcPr>
          <w:tcW w:w="3120" w:type="dxa"/>
        </w:tcPr>
        <w:p w14:paraId="494E4981" w14:textId="151679C3" w:rsidR="00631505" w:rsidRDefault="00631505" w:rsidP="7C678346">
          <w:pPr>
            <w:pStyle w:val="Header"/>
            <w:ind w:left="-115"/>
          </w:pPr>
        </w:p>
      </w:tc>
      <w:tc>
        <w:tcPr>
          <w:tcW w:w="3120" w:type="dxa"/>
        </w:tcPr>
        <w:p w14:paraId="7966F180" w14:textId="4557692C" w:rsidR="00631505" w:rsidRDefault="00631505" w:rsidP="7C678346">
          <w:pPr>
            <w:pStyle w:val="Header"/>
            <w:jc w:val="center"/>
          </w:pPr>
        </w:p>
      </w:tc>
      <w:tc>
        <w:tcPr>
          <w:tcW w:w="3120" w:type="dxa"/>
        </w:tcPr>
        <w:p w14:paraId="18B03E44" w14:textId="7FACDCCF" w:rsidR="00631505" w:rsidRDefault="00631505" w:rsidP="7C678346">
          <w:pPr>
            <w:pStyle w:val="Header"/>
            <w:ind w:right="-115"/>
            <w:jc w:val="right"/>
          </w:pPr>
        </w:p>
      </w:tc>
    </w:tr>
  </w:tbl>
  <w:p w14:paraId="5906FC3C" w14:textId="54F4B4EC" w:rsidR="00631505" w:rsidRDefault="0063150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C46D0B" w14:textId="77777777" w:rsidR="00631505" w:rsidRDefault="006315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B78B8"/>
    <w:multiLevelType w:val="hybridMultilevel"/>
    <w:tmpl w:val="EBB4F7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8D6839"/>
    <w:multiLevelType w:val="hybridMultilevel"/>
    <w:tmpl w:val="4F0AB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760D18"/>
    <w:multiLevelType w:val="hybridMultilevel"/>
    <w:tmpl w:val="FE8CEE3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1E3FA7"/>
    <w:multiLevelType w:val="hybridMultilevel"/>
    <w:tmpl w:val="39444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3F309D"/>
    <w:multiLevelType w:val="multilevel"/>
    <w:tmpl w:val="AEA0D8A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3E70BE"/>
    <w:multiLevelType w:val="hybridMultilevel"/>
    <w:tmpl w:val="2140F8DA"/>
    <w:lvl w:ilvl="0" w:tplc="A888D976">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BD388B"/>
    <w:multiLevelType w:val="hybridMultilevel"/>
    <w:tmpl w:val="CB32BA3A"/>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8BA3AC8"/>
    <w:multiLevelType w:val="hybridMultilevel"/>
    <w:tmpl w:val="19426878"/>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8DE2AAB"/>
    <w:multiLevelType w:val="hybridMultilevel"/>
    <w:tmpl w:val="737E44E2"/>
    <w:lvl w:ilvl="0" w:tplc="19ECDC7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9114D77"/>
    <w:multiLevelType w:val="hybridMultilevel"/>
    <w:tmpl w:val="8780AF64"/>
    <w:lvl w:ilvl="0" w:tplc="8E5499CA">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0D0048"/>
    <w:multiLevelType w:val="hybridMultilevel"/>
    <w:tmpl w:val="9498F98C"/>
    <w:lvl w:ilvl="0" w:tplc="45543424">
      <w:start w:val="1"/>
      <w:numFmt w:val="decimal"/>
      <w:lvlText w:val="%1."/>
      <w:lvlJc w:val="left"/>
      <w:pPr>
        <w:ind w:left="720" w:hanging="64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CE703D9"/>
    <w:multiLevelType w:val="hybridMultilevel"/>
    <w:tmpl w:val="3CF857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621795"/>
    <w:multiLevelType w:val="hybridMultilevel"/>
    <w:tmpl w:val="64269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5967AC"/>
    <w:multiLevelType w:val="hybridMultilevel"/>
    <w:tmpl w:val="67BC0382"/>
    <w:lvl w:ilvl="0" w:tplc="C7A0E50A">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2B7151D9"/>
    <w:multiLevelType w:val="hybridMultilevel"/>
    <w:tmpl w:val="2154DD34"/>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CDE71E4"/>
    <w:multiLevelType w:val="hybridMultilevel"/>
    <w:tmpl w:val="94D0849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01008C8"/>
    <w:multiLevelType w:val="hybridMultilevel"/>
    <w:tmpl w:val="6CD49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2F47F2"/>
    <w:multiLevelType w:val="hybridMultilevel"/>
    <w:tmpl w:val="88886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412934"/>
    <w:multiLevelType w:val="hybridMultilevel"/>
    <w:tmpl w:val="B7A81EC4"/>
    <w:lvl w:ilvl="0" w:tplc="F164174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8EF65EB"/>
    <w:multiLevelType w:val="hybridMultilevel"/>
    <w:tmpl w:val="09C8A9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1213AA"/>
    <w:multiLevelType w:val="hybridMultilevel"/>
    <w:tmpl w:val="BAB2F1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D40A98"/>
    <w:multiLevelType w:val="hybridMultilevel"/>
    <w:tmpl w:val="1848DD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6A6DCC"/>
    <w:multiLevelType w:val="hybridMultilevel"/>
    <w:tmpl w:val="6EF2D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0347B2"/>
    <w:multiLevelType w:val="hybridMultilevel"/>
    <w:tmpl w:val="737E44E2"/>
    <w:lvl w:ilvl="0" w:tplc="19ECDC7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4339330E"/>
    <w:multiLevelType w:val="hybridMultilevel"/>
    <w:tmpl w:val="C5166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F35FBA"/>
    <w:multiLevelType w:val="hybridMultilevel"/>
    <w:tmpl w:val="991C46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60A3401"/>
    <w:multiLevelType w:val="hybridMultilevel"/>
    <w:tmpl w:val="A490CFAC"/>
    <w:lvl w:ilvl="0" w:tplc="2C5C0A12">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7F66253"/>
    <w:multiLevelType w:val="hybridMultilevel"/>
    <w:tmpl w:val="E53A78E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92A405B6">
      <w:start w:val="1"/>
      <w:numFmt w:val="lowerLetter"/>
      <w:lvlText w:val="%4."/>
      <w:lvlJc w:val="left"/>
      <w:pPr>
        <w:ind w:left="2880" w:hanging="360"/>
      </w:pPr>
      <w:rPr>
        <w:rFonts w:asciiTheme="minorHAnsi" w:hAnsiTheme="minorHAnsi" w:hint="default"/>
        <w:color w:val="auto"/>
        <w:sz w:val="22"/>
      </w:rPr>
    </w:lvl>
    <w:lvl w:ilvl="4" w:tplc="D2BE3E0E">
      <w:start w:val="1"/>
      <w:numFmt w:val="decimal"/>
      <w:lvlText w:val="%5."/>
      <w:lvlJc w:val="left"/>
      <w:pPr>
        <w:ind w:left="3600" w:hanging="360"/>
      </w:pPr>
      <w:rPr>
        <w:rFonts w:asciiTheme="minorHAnsi" w:hAnsiTheme="minorHAnsi" w:hint="default"/>
        <w:color w:val="auto"/>
        <w:sz w:val="22"/>
      </w:r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48714A49"/>
    <w:multiLevelType w:val="hybridMultilevel"/>
    <w:tmpl w:val="5FCC70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8C914C1"/>
    <w:multiLevelType w:val="hybridMultilevel"/>
    <w:tmpl w:val="EE92E88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4F68AD"/>
    <w:multiLevelType w:val="hybridMultilevel"/>
    <w:tmpl w:val="F4807EF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29143E2"/>
    <w:multiLevelType w:val="hybridMultilevel"/>
    <w:tmpl w:val="14B02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0029FF"/>
    <w:multiLevelType w:val="hybridMultilevel"/>
    <w:tmpl w:val="8FD0BB0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C161345"/>
    <w:multiLevelType w:val="hybridMultilevel"/>
    <w:tmpl w:val="F9B05F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5886A2C"/>
    <w:multiLevelType w:val="hybridMultilevel"/>
    <w:tmpl w:val="BF5817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5DF6450"/>
    <w:multiLevelType w:val="hybridMultilevel"/>
    <w:tmpl w:val="B30EAD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96515A6"/>
    <w:multiLevelType w:val="hybridMultilevel"/>
    <w:tmpl w:val="FFFFFFFF"/>
    <w:lvl w:ilvl="0" w:tplc="48DA35B2">
      <w:start w:val="1"/>
      <w:numFmt w:val="decimal"/>
      <w:lvlText w:val="%1."/>
      <w:lvlJc w:val="left"/>
      <w:pPr>
        <w:ind w:left="720" w:hanging="360"/>
      </w:pPr>
    </w:lvl>
    <w:lvl w:ilvl="1" w:tplc="63A63B00">
      <w:start w:val="1"/>
      <w:numFmt w:val="lowerLetter"/>
      <w:lvlText w:val="%2."/>
      <w:lvlJc w:val="left"/>
      <w:pPr>
        <w:ind w:left="1440" w:hanging="360"/>
      </w:pPr>
    </w:lvl>
    <w:lvl w:ilvl="2" w:tplc="F1B2BB08">
      <w:start w:val="1"/>
      <w:numFmt w:val="lowerRoman"/>
      <w:lvlText w:val="%3."/>
      <w:lvlJc w:val="right"/>
      <w:pPr>
        <w:ind w:left="2160" w:hanging="180"/>
      </w:pPr>
    </w:lvl>
    <w:lvl w:ilvl="3" w:tplc="9C04F5DC">
      <w:start w:val="1"/>
      <w:numFmt w:val="decimal"/>
      <w:lvlText w:val="%4."/>
      <w:lvlJc w:val="left"/>
      <w:pPr>
        <w:ind w:left="2880" w:hanging="360"/>
      </w:pPr>
    </w:lvl>
    <w:lvl w:ilvl="4" w:tplc="9476E272">
      <w:start w:val="1"/>
      <w:numFmt w:val="lowerLetter"/>
      <w:lvlText w:val="%5."/>
      <w:lvlJc w:val="left"/>
      <w:pPr>
        <w:ind w:left="3600" w:hanging="360"/>
      </w:pPr>
    </w:lvl>
    <w:lvl w:ilvl="5" w:tplc="B1FEF2DE">
      <w:start w:val="1"/>
      <w:numFmt w:val="lowerRoman"/>
      <w:lvlText w:val="%6."/>
      <w:lvlJc w:val="right"/>
      <w:pPr>
        <w:ind w:left="4320" w:hanging="180"/>
      </w:pPr>
    </w:lvl>
    <w:lvl w:ilvl="6" w:tplc="F086F7A6">
      <w:start w:val="1"/>
      <w:numFmt w:val="decimal"/>
      <w:lvlText w:val="%7."/>
      <w:lvlJc w:val="left"/>
      <w:pPr>
        <w:ind w:left="5040" w:hanging="360"/>
      </w:pPr>
    </w:lvl>
    <w:lvl w:ilvl="7" w:tplc="4FC6C9C0">
      <w:start w:val="1"/>
      <w:numFmt w:val="lowerLetter"/>
      <w:lvlText w:val="%8."/>
      <w:lvlJc w:val="left"/>
      <w:pPr>
        <w:ind w:left="5760" w:hanging="360"/>
      </w:pPr>
    </w:lvl>
    <w:lvl w:ilvl="8" w:tplc="7050105A">
      <w:start w:val="1"/>
      <w:numFmt w:val="lowerRoman"/>
      <w:lvlText w:val="%9."/>
      <w:lvlJc w:val="right"/>
      <w:pPr>
        <w:ind w:left="6480" w:hanging="180"/>
      </w:pPr>
    </w:lvl>
  </w:abstractNum>
  <w:abstractNum w:abstractNumId="37" w15:restartNumberingAfterBreak="0">
    <w:nsid w:val="708D22F3"/>
    <w:multiLevelType w:val="hybridMultilevel"/>
    <w:tmpl w:val="F6605ECA"/>
    <w:lvl w:ilvl="0" w:tplc="04090013">
      <w:start w:val="1"/>
      <w:numFmt w:val="upperRoman"/>
      <w:lvlText w:val="%1."/>
      <w:lvlJc w:val="righ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75EA5243"/>
    <w:multiLevelType w:val="hybridMultilevel"/>
    <w:tmpl w:val="1ACEA4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78B54D3"/>
    <w:multiLevelType w:val="hybridMultilevel"/>
    <w:tmpl w:val="2292BE2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 w15:restartNumberingAfterBreak="0">
    <w:nsid w:val="7C0C37AF"/>
    <w:multiLevelType w:val="hybridMultilevel"/>
    <w:tmpl w:val="F5987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DE22AFD"/>
    <w:multiLevelType w:val="hybridMultilevel"/>
    <w:tmpl w:val="884EA1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EA9794F"/>
    <w:multiLevelType w:val="hybridMultilevel"/>
    <w:tmpl w:val="FF6093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3"/>
  </w:num>
  <w:num w:numId="3">
    <w:abstractNumId w:val="9"/>
  </w:num>
  <w:num w:numId="4">
    <w:abstractNumId w:val="5"/>
  </w:num>
  <w:num w:numId="5">
    <w:abstractNumId w:val="26"/>
  </w:num>
  <w:num w:numId="6">
    <w:abstractNumId w:val="41"/>
  </w:num>
  <w:num w:numId="7">
    <w:abstractNumId w:val="40"/>
  </w:num>
  <w:num w:numId="8">
    <w:abstractNumId w:val="33"/>
  </w:num>
  <w:num w:numId="9">
    <w:abstractNumId w:val="10"/>
  </w:num>
  <w:num w:numId="10">
    <w:abstractNumId w:val="15"/>
  </w:num>
  <w:num w:numId="11">
    <w:abstractNumId w:val="36"/>
  </w:num>
  <w:num w:numId="12">
    <w:abstractNumId w:val="18"/>
  </w:num>
  <w:num w:numId="13">
    <w:abstractNumId w:val="27"/>
  </w:num>
  <w:num w:numId="14">
    <w:abstractNumId w:val="22"/>
  </w:num>
  <w:num w:numId="15">
    <w:abstractNumId w:val="30"/>
  </w:num>
  <w:num w:numId="16">
    <w:abstractNumId w:val="38"/>
  </w:num>
  <w:num w:numId="17">
    <w:abstractNumId w:val="21"/>
  </w:num>
  <w:num w:numId="18">
    <w:abstractNumId w:val="4"/>
  </w:num>
  <w:num w:numId="19">
    <w:abstractNumId w:val="24"/>
  </w:num>
  <w:num w:numId="20">
    <w:abstractNumId w:val="25"/>
  </w:num>
  <w:num w:numId="21">
    <w:abstractNumId w:val="19"/>
  </w:num>
  <w:num w:numId="22">
    <w:abstractNumId w:val="12"/>
  </w:num>
  <w:num w:numId="23">
    <w:abstractNumId w:val="38"/>
  </w:num>
  <w:num w:numId="24">
    <w:abstractNumId w:val="27"/>
  </w:num>
  <w:num w:numId="25">
    <w:abstractNumId w:val="13"/>
  </w:num>
  <w:num w:numId="26">
    <w:abstractNumId w:val="26"/>
  </w:num>
  <w:num w:numId="27">
    <w:abstractNumId w:val="0"/>
  </w:num>
  <w:num w:numId="28">
    <w:abstractNumId w:val="6"/>
  </w:num>
  <w:num w:numId="29">
    <w:abstractNumId w:val="37"/>
  </w:num>
  <w:num w:numId="30">
    <w:abstractNumId w:val="2"/>
  </w:num>
  <w:num w:numId="31">
    <w:abstractNumId w:val="7"/>
  </w:num>
  <w:num w:numId="32">
    <w:abstractNumId w:val="14"/>
  </w:num>
  <w:num w:numId="33">
    <w:abstractNumId w:val="23"/>
  </w:num>
  <w:num w:numId="34">
    <w:abstractNumId w:val="8"/>
  </w:num>
  <w:num w:numId="35">
    <w:abstractNumId w:val="39"/>
  </w:num>
  <w:num w:numId="36">
    <w:abstractNumId w:val="29"/>
  </w:num>
  <w:num w:numId="37">
    <w:abstractNumId w:val="17"/>
  </w:num>
  <w:num w:numId="38">
    <w:abstractNumId w:val="31"/>
  </w:num>
  <w:num w:numId="39">
    <w:abstractNumId w:val="35"/>
  </w:num>
  <w:num w:numId="40">
    <w:abstractNumId w:val="16"/>
  </w:num>
  <w:num w:numId="41">
    <w:abstractNumId w:val="42"/>
  </w:num>
  <w:num w:numId="42">
    <w:abstractNumId w:val="20"/>
  </w:num>
  <w:num w:numId="43">
    <w:abstractNumId w:val="28"/>
  </w:num>
  <w:num w:numId="44">
    <w:abstractNumId w:val="34"/>
  </w:num>
  <w:num w:numId="45">
    <w:abstractNumId w:val="11"/>
  </w:num>
  <w:num w:numId="46">
    <w:abstractNumId w:val="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0E23"/>
    <w:rsid w:val="00000B63"/>
    <w:rsid w:val="00001022"/>
    <w:rsid w:val="000014E0"/>
    <w:rsid w:val="0000280E"/>
    <w:rsid w:val="000029E5"/>
    <w:rsid w:val="00006662"/>
    <w:rsid w:val="000066A9"/>
    <w:rsid w:val="00007559"/>
    <w:rsid w:val="0001057A"/>
    <w:rsid w:val="00011F21"/>
    <w:rsid w:val="00012270"/>
    <w:rsid w:val="00013C18"/>
    <w:rsid w:val="000144CE"/>
    <w:rsid w:val="00014E41"/>
    <w:rsid w:val="0001508E"/>
    <w:rsid w:val="00015F92"/>
    <w:rsid w:val="000207D2"/>
    <w:rsid w:val="00021B9E"/>
    <w:rsid w:val="00022454"/>
    <w:rsid w:val="00022B31"/>
    <w:rsid w:val="0002607C"/>
    <w:rsid w:val="00027FCA"/>
    <w:rsid w:val="00030616"/>
    <w:rsid w:val="00032F49"/>
    <w:rsid w:val="00033C84"/>
    <w:rsid w:val="00033C87"/>
    <w:rsid w:val="00033EC8"/>
    <w:rsid w:val="00034E28"/>
    <w:rsid w:val="00036FE9"/>
    <w:rsid w:val="0003743E"/>
    <w:rsid w:val="00040DEF"/>
    <w:rsid w:val="000415AE"/>
    <w:rsid w:val="000416A2"/>
    <w:rsid w:val="000417EA"/>
    <w:rsid w:val="00042171"/>
    <w:rsid w:val="000436BC"/>
    <w:rsid w:val="00043943"/>
    <w:rsid w:val="00043C8D"/>
    <w:rsid w:val="00043F6A"/>
    <w:rsid w:val="00047323"/>
    <w:rsid w:val="0005510F"/>
    <w:rsid w:val="00055614"/>
    <w:rsid w:val="0006050A"/>
    <w:rsid w:val="00060747"/>
    <w:rsid w:val="000608E7"/>
    <w:rsid w:val="000629DD"/>
    <w:rsid w:val="00063E2C"/>
    <w:rsid w:val="00064A7B"/>
    <w:rsid w:val="00064FB6"/>
    <w:rsid w:val="000657AF"/>
    <w:rsid w:val="00066B19"/>
    <w:rsid w:val="00072BD9"/>
    <w:rsid w:val="00074924"/>
    <w:rsid w:val="00074AAB"/>
    <w:rsid w:val="000752FC"/>
    <w:rsid w:val="000761B9"/>
    <w:rsid w:val="00076375"/>
    <w:rsid w:val="00076F65"/>
    <w:rsid w:val="00081E85"/>
    <w:rsid w:val="0008245C"/>
    <w:rsid w:val="00082D79"/>
    <w:rsid w:val="0008366F"/>
    <w:rsid w:val="00083A50"/>
    <w:rsid w:val="0008421F"/>
    <w:rsid w:val="000854AB"/>
    <w:rsid w:val="0008565F"/>
    <w:rsid w:val="00090F2D"/>
    <w:rsid w:val="00092CB8"/>
    <w:rsid w:val="00093573"/>
    <w:rsid w:val="00094E52"/>
    <w:rsid w:val="00095288"/>
    <w:rsid w:val="00095472"/>
    <w:rsid w:val="000A0975"/>
    <w:rsid w:val="000A11DE"/>
    <w:rsid w:val="000A1374"/>
    <w:rsid w:val="000A2688"/>
    <w:rsid w:val="000A3D53"/>
    <w:rsid w:val="000A4F7E"/>
    <w:rsid w:val="000A59E0"/>
    <w:rsid w:val="000A77CF"/>
    <w:rsid w:val="000A78D0"/>
    <w:rsid w:val="000A7D09"/>
    <w:rsid w:val="000B0F4C"/>
    <w:rsid w:val="000B0F8C"/>
    <w:rsid w:val="000B16B6"/>
    <w:rsid w:val="000B250D"/>
    <w:rsid w:val="000B327C"/>
    <w:rsid w:val="000B4890"/>
    <w:rsid w:val="000B50B5"/>
    <w:rsid w:val="000B795E"/>
    <w:rsid w:val="000C06FD"/>
    <w:rsid w:val="000C0CE1"/>
    <w:rsid w:val="000C0DCD"/>
    <w:rsid w:val="000C287B"/>
    <w:rsid w:val="000C33C1"/>
    <w:rsid w:val="000C443F"/>
    <w:rsid w:val="000C480F"/>
    <w:rsid w:val="000C5669"/>
    <w:rsid w:val="000C7492"/>
    <w:rsid w:val="000C799A"/>
    <w:rsid w:val="000D37C6"/>
    <w:rsid w:val="000D3CF3"/>
    <w:rsid w:val="000D465A"/>
    <w:rsid w:val="000D5F35"/>
    <w:rsid w:val="000D66F8"/>
    <w:rsid w:val="000D7976"/>
    <w:rsid w:val="000E3221"/>
    <w:rsid w:val="000E3AF3"/>
    <w:rsid w:val="000E3D53"/>
    <w:rsid w:val="000E3FF4"/>
    <w:rsid w:val="000E4992"/>
    <w:rsid w:val="000E4C74"/>
    <w:rsid w:val="000E5D8F"/>
    <w:rsid w:val="000E63EE"/>
    <w:rsid w:val="000E7BE5"/>
    <w:rsid w:val="000F068F"/>
    <w:rsid w:val="000F09C3"/>
    <w:rsid w:val="000F0A68"/>
    <w:rsid w:val="000F2C48"/>
    <w:rsid w:val="000F495F"/>
    <w:rsid w:val="000F68CD"/>
    <w:rsid w:val="000F75A7"/>
    <w:rsid w:val="000F76F7"/>
    <w:rsid w:val="001001AF"/>
    <w:rsid w:val="001006CA"/>
    <w:rsid w:val="00100A05"/>
    <w:rsid w:val="001037A1"/>
    <w:rsid w:val="00104800"/>
    <w:rsid w:val="001049A1"/>
    <w:rsid w:val="00104F09"/>
    <w:rsid w:val="00106D1C"/>
    <w:rsid w:val="0011035D"/>
    <w:rsid w:val="0011040F"/>
    <w:rsid w:val="001113E2"/>
    <w:rsid w:val="00111433"/>
    <w:rsid w:val="00111671"/>
    <w:rsid w:val="00111FAB"/>
    <w:rsid w:val="00112262"/>
    <w:rsid w:val="00113E6F"/>
    <w:rsid w:val="00114E3C"/>
    <w:rsid w:val="00114F99"/>
    <w:rsid w:val="00116CBB"/>
    <w:rsid w:val="001175BB"/>
    <w:rsid w:val="001203F7"/>
    <w:rsid w:val="00121000"/>
    <w:rsid w:val="001215BC"/>
    <w:rsid w:val="00123914"/>
    <w:rsid w:val="001257B5"/>
    <w:rsid w:val="0012622F"/>
    <w:rsid w:val="001304BC"/>
    <w:rsid w:val="001306D4"/>
    <w:rsid w:val="001312F2"/>
    <w:rsid w:val="00132777"/>
    <w:rsid w:val="00133466"/>
    <w:rsid w:val="00133596"/>
    <w:rsid w:val="0013424D"/>
    <w:rsid w:val="0013512F"/>
    <w:rsid w:val="001352C2"/>
    <w:rsid w:val="0013536D"/>
    <w:rsid w:val="00135F87"/>
    <w:rsid w:val="00136117"/>
    <w:rsid w:val="00136292"/>
    <w:rsid w:val="00136F2A"/>
    <w:rsid w:val="001377AA"/>
    <w:rsid w:val="00141BE1"/>
    <w:rsid w:val="001432AC"/>
    <w:rsid w:val="00144DBF"/>
    <w:rsid w:val="00146174"/>
    <w:rsid w:val="00146974"/>
    <w:rsid w:val="0015216F"/>
    <w:rsid w:val="001545F1"/>
    <w:rsid w:val="0015623F"/>
    <w:rsid w:val="001612FB"/>
    <w:rsid w:val="00161B5C"/>
    <w:rsid w:val="00165234"/>
    <w:rsid w:val="001657FA"/>
    <w:rsid w:val="00166810"/>
    <w:rsid w:val="00167C21"/>
    <w:rsid w:val="00172357"/>
    <w:rsid w:val="00172AF6"/>
    <w:rsid w:val="001742A1"/>
    <w:rsid w:val="001744AE"/>
    <w:rsid w:val="001745C7"/>
    <w:rsid w:val="00174C64"/>
    <w:rsid w:val="00176ABA"/>
    <w:rsid w:val="00176ECD"/>
    <w:rsid w:val="00176FCC"/>
    <w:rsid w:val="00182B3D"/>
    <w:rsid w:val="0018487D"/>
    <w:rsid w:val="001849F7"/>
    <w:rsid w:val="0018570B"/>
    <w:rsid w:val="00186E91"/>
    <w:rsid w:val="001909F2"/>
    <w:rsid w:val="00190BEE"/>
    <w:rsid w:val="00191665"/>
    <w:rsid w:val="00191E34"/>
    <w:rsid w:val="00192BDE"/>
    <w:rsid w:val="00194716"/>
    <w:rsid w:val="00197211"/>
    <w:rsid w:val="001979B5"/>
    <w:rsid w:val="001A0B45"/>
    <w:rsid w:val="001A0D68"/>
    <w:rsid w:val="001A1720"/>
    <w:rsid w:val="001A1ED7"/>
    <w:rsid w:val="001A320A"/>
    <w:rsid w:val="001A38D5"/>
    <w:rsid w:val="001A4701"/>
    <w:rsid w:val="001A5548"/>
    <w:rsid w:val="001A64AA"/>
    <w:rsid w:val="001A749E"/>
    <w:rsid w:val="001A7E00"/>
    <w:rsid w:val="001B226A"/>
    <w:rsid w:val="001B33B2"/>
    <w:rsid w:val="001B362D"/>
    <w:rsid w:val="001B42C2"/>
    <w:rsid w:val="001B480A"/>
    <w:rsid w:val="001B64F2"/>
    <w:rsid w:val="001B66C2"/>
    <w:rsid w:val="001C1567"/>
    <w:rsid w:val="001C3933"/>
    <w:rsid w:val="001C5BC0"/>
    <w:rsid w:val="001C657A"/>
    <w:rsid w:val="001C6E9E"/>
    <w:rsid w:val="001D300D"/>
    <w:rsid w:val="001D3379"/>
    <w:rsid w:val="001D3C42"/>
    <w:rsid w:val="001D5388"/>
    <w:rsid w:val="001D651C"/>
    <w:rsid w:val="001E14EE"/>
    <w:rsid w:val="001E191F"/>
    <w:rsid w:val="001E2531"/>
    <w:rsid w:val="001E25FC"/>
    <w:rsid w:val="001E28E6"/>
    <w:rsid w:val="001E2B31"/>
    <w:rsid w:val="001E30EA"/>
    <w:rsid w:val="001E4544"/>
    <w:rsid w:val="001E4ADC"/>
    <w:rsid w:val="001E6B60"/>
    <w:rsid w:val="001E76F4"/>
    <w:rsid w:val="001E7D18"/>
    <w:rsid w:val="001E7D61"/>
    <w:rsid w:val="001F0365"/>
    <w:rsid w:val="001F07C6"/>
    <w:rsid w:val="001F0C83"/>
    <w:rsid w:val="001F17B6"/>
    <w:rsid w:val="001F1B03"/>
    <w:rsid w:val="001F1FEB"/>
    <w:rsid w:val="001F2F0E"/>
    <w:rsid w:val="001F370E"/>
    <w:rsid w:val="001F372F"/>
    <w:rsid w:val="001F3B19"/>
    <w:rsid w:val="001F5696"/>
    <w:rsid w:val="001F7CF2"/>
    <w:rsid w:val="00204216"/>
    <w:rsid w:val="0020440B"/>
    <w:rsid w:val="002045C5"/>
    <w:rsid w:val="0020715E"/>
    <w:rsid w:val="00207252"/>
    <w:rsid w:val="002124A9"/>
    <w:rsid w:val="002126B7"/>
    <w:rsid w:val="00213912"/>
    <w:rsid w:val="00214A07"/>
    <w:rsid w:val="00215ACF"/>
    <w:rsid w:val="00216029"/>
    <w:rsid w:val="00217516"/>
    <w:rsid w:val="002176EF"/>
    <w:rsid w:val="00220910"/>
    <w:rsid w:val="0022229A"/>
    <w:rsid w:val="0022393D"/>
    <w:rsid w:val="00224549"/>
    <w:rsid w:val="002262EF"/>
    <w:rsid w:val="00226371"/>
    <w:rsid w:val="0022660C"/>
    <w:rsid w:val="0022769A"/>
    <w:rsid w:val="00230189"/>
    <w:rsid w:val="002306D9"/>
    <w:rsid w:val="00230F06"/>
    <w:rsid w:val="00233440"/>
    <w:rsid w:val="00233EEA"/>
    <w:rsid w:val="00237006"/>
    <w:rsid w:val="00240EE5"/>
    <w:rsid w:val="00242AD9"/>
    <w:rsid w:val="00244BC8"/>
    <w:rsid w:val="002450FA"/>
    <w:rsid w:val="0024738B"/>
    <w:rsid w:val="002473D3"/>
    <w:rsid w:val="002512B7"/>
    <w:rsid w:val="002518DA"/>
    <w:rsid w:val="00251B77"/>
    <w:rsid w:val="002521E5"/>
    <w:rsid w:val="0025319E"/>
    <w:rsid w:val="00253482"/>
    <w:rsid w:val="0025713E"/>
    <w:rsid w:val="002579A1"/>
    <w:rsid w:val="002608E8"/>
    <w:rsid w:val="00260E3D"/>
    <w:rsid w:val="002616BE"/>
    <w:rsid w:val="00261F1E"/>
    <w:rsid w:val="002644B3"/>
    <w:rsid w:val="00271AF3"/>
    <w:rsid w:val="002729E4"/>
    <w:rsid w:val="002736D2"/>
    <w:rsid w:val="0027382B"/>
    <w:rsid w:val="00274599"/>
    <w:rsid w:val="00275B60"/>
    <w:rsid w:val="0027641D"/>
    <w:rsid w:val="002771FE"/>
    <w:rsid w:val="002774EE"/>
    <w:rsid w:val="002775AF"/>
    <w:rsid w:val="00280881"/>
    <w:rsid w:val="002812A7"/>
    <w:rsid w:val="0028134C"/>
    <w:rsid w:val="00281C44"/>
    <w:rsid w:val="002842B2"/>
    <w:rsid w:val="00286167"/>
    <w:rsid w:val="00286852"/>
    <w:rsid w:val="00290408"/>
    <w:rsid w:val="002917A6"/>
    <w:rsid w:val="002920FC"/>
    <w:rsid w:val="00294766"/>
    <w:rsid w:val="002947F9"/>
    <w:rsid w:val="00294D5F"/>
    <w:rsid w:val="002961E3"/>
    <w:rsid w:val="002969E6"/>
    <w:rsid w:val="002978AA"/>
    <w:rsid w:val="002A105B"/>
    <w:rsid w:val="002A152A"/>
    <w:rsid w:val="002A1CB6"/>
    <w:rsid w:val="002A350A"/>
    <w:rsid w:val="002A4DD7"/>
    <w:rsid w:val="002A4F9E"/>
    <w:rsid w:val="002A542E"/>
    <w:rsid w:val="002A62AF"/>
    <w:rsid w:val="002A67F1"/>
    <w:rsid w:val="002A6A3B"/>
    <w:rsid w:val="002A6DDD"/>
    <w:rsid w:val="002B08EB"/>
    <w:rsid w:val="002B2DC3"/>
    <w:rsid w:val="002B3C14"/>
    <w:rsid w:val="002B40A2"/>
    <w:rsid w:val="002B4FC6"/>
    <w:rsid w:val="002B52B8"/>
    <w:rsid w:val="002B558D"/>
    <w:rsid w:val="002B5B51"/>
    <w:rsid w:val="002B639B"/>
    <w:rsid w:val="002C0D9D"/>
    <w:rsid w:val="002C1513"/>
    <w:rsid w:val="002C1782"/>
    <w:rsid w:val="002C2D63"/>
    <w:rsid w:val="002C3666"/>
    <w:rsid w:val="002C4B93"/>
    <w:rsid w:val="002C5851"/>
    <w:rsid w:val="002C5DC6"/>
    <w:rsid w:val="002CC3BF"/>
    <w:rsid w:val="002D0356"/>
    <w:rsid w:val="002D1956"/>
    <w:rsid w:val="002D4461"/>
    <w:rsid w:val="002D5478"/>
    <w:rsid w:val="002D6532"/>
    <w:rsid w:val="002D6846"/>
    <w:rsid w:val="002D762A"/>
    <w:rsid w:val="002E1476"/>
    <w:rsid w:val="002E3B71"/>
    <w:rsid w:val="002E3D5F"/>
    <w:rsid w:val="002E7F4A"/>
    <w:rsid w:val="002F0317"/>
    <w:rsid w:val="002F0383"/>
    <w:rsid w:val="002F1F6D"/>
    <w:rsid w:val="002F238F"/>
    <w:rsid w:val="002F23B5"/>
    <w:rsid w:val="002F2624"/>
    <w:rsid w:val="002F3328"/>
    <w:rsid w:val="002F3AC1"/>
    <w:rsid w:val="002F4506"/>
    <w:rsid w:val="002F458B"/>
    <w:rsid w:val="002F7154"/>
    <w:rsid w:val="002F7FCF"/>
    <w:rsid w:val="00300565"/>
    <w:rsid w:val="0030130A"/>
    <w:rsid w:val="00301C1D"/>
    <w:rsid w:val="0030367C"/>
    <w:rsid w:val="00304541"/>
    <w:rsid w:val="00304A80"/>
    <w:rsid w:val="0030526A"/>
    <w:rsid w:val="00305DB1"/>
    <w:rsid w:val="0030648F"/>
    <w:rsid w:val="00307B3C"/>
    <w:rsid w:val="00307CD9"/>
    <w:rsid w:val="00312A23"/>
    <w:rsid w:val="00312ABD"/>
    <w:rsid w:val="00313B40"/>
    <w:rsid w:val="00315187"/>
    <w:rsid w:val="003157DA"/>
    <w:rsid w:val="00315B28"/>
    <w:rsid w:val="00315E46"/>
    <w:rsid w:val="00315FA8"/>
    <w:rsid w:val="0031605F"/>
    <w:rsid w:val="00320B6B"/>
    <w:rsid w:val="003223DB"/>
    <w:rsid w:val="003237B3"/>
    <w:rsid w:val="00324EF5"/>
    <w:rsid w:val="00325297"/>
    <w:rsid w:val="00326147"/>
    <w:rsid w:val="003270CC"/>
    <w:rsid w:val="00327F07"/>
    <w:rsid w:val="003301CF"/>
    <w:rsid w:val="003307AE"/>
    <w:rsid w:val="00331F01"/>
    <w:rsid w:val="00333F90"/>
    <w:rsid w:val="00333F9F"/>
    <w:rsid w:val="00334EFB"/>
    <w:rsid w:val="003355C4"/>
    <w:rsid w:val="00335683"/>
    <w:rsid w:val="00336041"/>
    <w:rsid w:val="00340A87"/>
    <w:rsid w:val="00340D7A"/>
    <w:rsid w:val="003416F0"/>
    <w:rsid w:val="00342006"/>
    <w:rsid w:val="00343908"/>
    <w:rsid w:val="00343EA2"/>
    <w:rsid w:val="0034403E"/>
    <w:rsid w:val="0034567B"/>
    <w:rsid w:val="003501D7"/>
    <w:rsid w:val="0035627E"/>
    <w:rsid w:val="003576C9"/>
    <w:rsid w:val="00360D2E"/>
    <w:rsid w:val="003614E9"/>
    <w:rsid w:val="00361594"/>
    <w:rsid w:val="00361DC9"/>
    <w:rsid w:val="00362DAD"/>
    <w:rsid w:val="003635EB"/>
    <w:rsid w:val="00364DEE"/>
    <w:rsid w:val="00365F0E"/>
    <w:rsid w:val="00367351"/>
    <w:rsid w:val="00367486"/>
    <w:rsid w:val="003715A2"/>
    <w:rsid w:val="00376267"/>
    <w:rsid w:val="003764CA"/>
    <w:rsid w:val="00377998"/>
    <w:rsid w:val="00377B23"/>
    <w:rsid w:val="00384B4A"/>
    <w:rsid w:val="00387352"/>
    <w:rsid w:val="003876AF"/>
    <w:rsid w:val="00390365"/>
    <w:rsid w:val="0039116B"/>
    <w:rsid w:val="00391229"/>
    <w:rsid w:val="00392394"/>
    <w:rsid w:val="00392594"/>
    <w:rsid w:val="00392D9F"/>
    <w:rsid w:val="003946EB"/>
    <w:rsid w:val="003959C2"/>
    <w:rsid w:val="003A13F8"/>
    <w:rsid w:val="003A183F"/>
    <w:rsid w:val="003A1C25"/>
    <w:rsid w:val="003A390E"/>
    <w:rsid w:val="003A3EF9"/>
    <w:rsid w:val="003A4AAF"/>
    <w:rsid w:val="003A4CFA"/>
    <w:rsid w:val="003A52BF"/>
    <w:rsid w:val="003A5C99"/>
    <w:rsid w:val="003A64D0"/>
    <w:rsid w:val="003A6574"/>
    <w:rsid w:val="003A668E"/>
    <w:rsid w:val="003A7117"/>
    <w:rsid w:val="003A739E"/>
    <w:rsid w:val="003A7756"/>
    <w:rsid w:val="003B12AC"/>
    <w:rsid w:val="003B2BEA"/>
    <w:rsid w:val="003B3A35"/>
    <w:rsid w:val="003B41E9"/>
    <w:rsid w:val="003B45BD"/>
    <w:rsid w:val="003B555A"/>
    <w:rsid w:val="003B5A91"/>
    <w:rsid w:val="003B5AAD"/>
    <w:rsid w:val="003B6393"/>
    <w:rsid w:val="003B6439"/>
    <w:rsid w:val="003B64A6"/>
    <w:rsid w:val="003B6845"/>
    <w:rsid w:val="003B7972"/>
    <w:rsid w:val="003C08FA"/>
    <w:rsid w:val="003C0B89"/>
    <w:rsid w:val="003C0FD0"/>
    <w:rsid w:val="003C2B6F"/>
    <w:rsid w:val="003C4A64"/>
    <w:rsid w:val="003C5E07"/>
    <w:rsid w:val="003C615D"/>
    <w:rsid w:val="003C7D74"/>
    <w:rsid w:val="003D0A17"/>
    <w:rsid w:val="003D0F1A"/>
    <w:rsid w:val="003D2A4D"/>
    <w:rsid w:val="003D4C63"/>
    <w:rsid w:val="003D5308"/>
    <w:rsid w:val="003D5608"/>
    <w:rsid w:val="003D786B"/>
    <w:rsid w:val="003D7A5F"/>
    <w:rsid w:val="003D7CF4"/>
    <w:rsid w:val="003E1960"/>
    <w:rsid w:val="003E1C2E"/>
    <w:rsid w:val="003E74F3"/>
    <w:rsid w:val="003F0BC5"/>
    <w:rsid w:val="003F0C0F"/>
    <w:rsid w:val="003F2424"/>
    <w:rsid w:val="003F3094"/>
    <w:rsid w:val="003F41A9"/>
    <w:rsid w:val="003F48F5"/>
    <w:rsid w:val="003F6981"/>
    <w:rsid w:val="003F751E"/>
    <w:rsid w:val="003F7D2A"/>
    <w:rsid w:val="00400E05"/>
    <w:rsid w:val="00401208"/>
    <w:rsid w:val="00402BA1"/>
    <w:rsid w:val="0040371E"/>
    <w:rsid w:val="00404313"/>
    <w:rsid w:val="00404E3E"/>
    <w:rsid w:val="00405F4F"/>
    <w:rsid w:val="004061A9"/>
    <w:rsid w:val="004118A3"/>
    <w:rsid w:val="004125DF"/>
    <w:rsid w:val="00412D21"/>
    <w:rsid w:val="00412DAE"/>
    <w:rsid w:val="00413ECA"/>
    <w:rsid w:val="00414008"/>
    <w:rsid w:val="0042089E"/>
    <w:rsid w:val="00420AD9"/>
    <w:rsid w:val="00420C8F"/>
    <w:rsid w:val="00420E23"/>
    <w:rsid w:val="00421C0C"/>
    <w:rsid w:val="004228CE"/>
    <w:rsid w:val="00423095"/>
    <w:rsid w:val="004231AD"/>
    <w:rsid w:val="00423A2C"/>
    <w:rsid w:val="00423B92"/>
    <w:rsid w:val="0042482D"/>
    <w:rsid w:val="00424D0F"/>
    <w:rsid w:val="00426129"/>
    <w:rsid w:val="00426207"/>
    <w:rsid w:val="00426B11"/>
    <w:rsid w:val="00427255"/>
    <w:rsid w:val="004276CA"/>
    <w:rsid w:val="00430F36"/>
    <w:rsid w:val="00430F49"/>
    <w:rsid w:val="004320F5"/>
    <w:rsid w:val="00433BE3"/>
    <w:rsid w:val="004357DE"/>
    <w:rsid w:val="00436235"/>
    <w:rsid w:val="004375A5"/>
    <w:rsid w:val="00437AAD"/>
    <w:rsid w:val="00437D60"/>
    <w:rsid w:val="004410F3"/>
    <w:rsid w:val="0044244A"/>
    <w:rsid w:val="00442572"/>
    <w:rsid w:val="0044294A"/>
    <w:rsid w:val="00442D32"/>
    <w:rsid w:val="0044461F"/>
    <w:rsid w:val="004451B4"/>
    <w:rsid w:val="00445906"/>
    <w:rsid w:val="00446F99"/>
    <w:rsid w:val="004508F6"/>
    <w:rsid w:val="00451980"/>
    <w:rsid w:val="00451AB7"/>
    <w:rsid w:val="004520B4"/>
    <w:rsid w:val="00452325"/>
    <w:rsid w:val="00452586"/>
    <w:rsid w:val="00454025"/>
    <w:rsid w:val="00455285"/>
    <w:rsid w:val="00455429"/>
    <w:rsid w:val="00456EEB"/>
    <w:rsid w:val="004609AC"/>
    <w:rsid w:val="00460BC0"/>
    <w:rsid w:val="004619DE"/>
    <w:rsid w:val="00461E57"/>
    <w:rsid w:val="0046209C"/>
    <w:rsid w:val="00462138"/>
    <w:rsid w:val="00464145"/>
    <w:rsid w:val="00464F4C"/>
    <w:rsid w:val="00465671"/>
    <w:rsid w:val="004663DD"/>
    <w:rsid w:val="004731FA"/>
    <w:rsid w:val="00473DB5"/>
    <w:rsid w:val="004761BA"/>
    <w:rsid w:val="00476453"/>
    <w:rsid w:val="00477A79"/>
    <w:rsid w:val="004804F5"/>
    <w:rsid w:val="0048462E"/>
    <w:rsid w:val="00485652"/>
    <w:rsid w:val="00485D88"/>
    <w:rsid w:val="00487545"/>
    <w:rsid w:val="00491742"/>
    <w:rsid w:val="00493A53"/>
    <w:rsid w:val="00493A59"/>
    <w:rsid w:val="00495C44"/>
    <w:rsid w:val="00497F16"/>
    <w:rsid w:val="004A09FA"/>
    <w:rsid w:val="004A0C61"/>
    <w:rsid w:val="004A1730"/>
    <w:rsid w:val="004A2AF4"/>
    <w:rsid w:val="004A391E"/>
    <w:rsid w:val="004A3FB8"/>
    <w:rsid w:val="004A45D4"/>
    <w:rsid w:val="004A4AC6"/>
    <w:rsid w:val="004A53E7"/>
    <w:rsid w:val="004A53E9"/>
    <w:rsid w:val="004A54E5"/>
    <w:rsid w:val="004A55F4"/>
    <w:rsid w:val="004A56F2"/>
    <w:rsid w:val="004B0FC3"/>
    <w:rsid w:val="004B21C6"/>
    <w:rsid w:val="004B23E6"/>
    <w:rsid w:val="004B27A8"/>
    <w:rsid w:val="004B3E9E"/>
    <w:rsid w:val="004B4074"/>
    <w:rsid w:val="004B409A"/>
    <w:rsid w:val="004B5790"/>
    <w:rsid w:val="004B59ED"/>
    <w:rsid w:val="004B6C0A"/>
    <w:rsid w:val="004B6FAB"/>
    <w:rsid w:val="004C3FB5"/>
    <w:rsid w:val="004C408E"/>
    <w:rsid w:val="004C7594"/>
    <w:rsid w:val="004D1E00"/>
    <w:rsid w:val="004D31C4"/>
    <w:rsid w:val="004D39CD"/>
    <w:rsid w:val="004D5AF5"/>
    <w:rsid w:val="004E0F74"/>
    <w:rsid w:val="004E1692"/>
    <w:rsid w:val="004E186D"/>
    <w:rsid w:val="004E2590"/>
    <w:rsid w:val="004E28FE"/>
    <w:rsid w:val="004E43DF"/>
    <w:rsid w:val="004E4B3B"/>
    <w:rsid w:val="004E4E0D"/>
    <w:rsid w:val="004E5109"/>
    <w:rsid w:val="004E5819"/>
    <w:rsid w:val="004E5826"/>
    <w:rsid w:val="004E5AA0"/>
    <w:rsid w:val="004E786E"/>
    <w:rsid w:val="004F5DF0"/>
    <w:rsid w:val="0050024B"/>
    <w:rsid w:val="00500B48"/>
    <w:rsid w:val="00501405"/>
    <w:rsid w:val="00501B1B"/>
    <w:rsid w:val="00501BCB"/>
    <w:rsid w:val="005032FD"/>
    <w:rsid w:val="00503B8A"/>
    <w:rsid w:val="00504601"/>
    <w:rsid w:val="005056A8"/>
    <w:rsid w:val="00505717"/>
    <w:rsid w:val="00505A3A"/>
    <w:rsid w:val="005100E8"/>
    <w:rsid w:val="0051114E"/>
    <w:rsid w:val="00511643"/>
    <w:rsid w:val="00512715"/>
    <w:rsid w:val="00513329"/>
    <w:rsid w:val="00515B52"/>
    <w:rsid w:val="00516159"/>
    <w:rsid w:val="00516CD6"/>
    <w:rsid w:val="00520D1A"/>
    <w:rsid w:val="00521268"/>
    <w:rsid w:val="0052242B"/>
    <w:rsid w:val="005233EE"/>
    <w:rsid w:val="00523654"/>
    <w:rsid w:val="00527305"/>
    <w:rsid w:val="005277A9"/>
    <w:rsid w:val="005340ED"/>
    <w:rsid w:val="0053549D"/>
    <w:rsid w:val="00535739"/>
    <w:rsid w:val="00537E07"/>
    <w:rsid w:val="005406E2"/>
    <w:rsid w:val="00540BC2"/>
    <w:rsid w:val="00542B50"/>
    <w:rsid w:val="00543CAA"/>
    <w:rsid w:val="00547254"/>
    <w:rsid w:val="00550E3F"/>
    <w:rsid w:val="00551FA2"/>
    <w:rsid w:val="00552509"/>
    <w:rsid w:val="00552613"/>
    <w:rsid w:val="00552E4B"/>
    <w:rsid w:val="0055340D"/>
    <w:rsid w:val="005543B6"/>
    <w:rsid w:val="00555C97"/>
    <w:rsid w:val="00557F7A"/>
    <w:rsid w:val="00557FB7"/>
    <w:rsid w:val="005629E9"/>
    <w:rsid w:val="00563386"/>
    <w:rsid w:val="00564782"/>
    <w:rsid w:val="005655F5"/>
    <w:rsid w:val="005662A1"/>
    <w:rsid w:val="005664A8"/>
    <w:rsid w:val="005705D7"/>
    <w:rsid w:val="00570C91"/>
    <w:rsid w:val="00571C59"/>
    <w:rsid w:val="00573A5B"/>
    <w:rsid w:val="00580613"/>
    <w:rsid w:val="00583911"/>
    <w:rsid w:val="00583B74"/>
    <w:rsid w:val="00583F6F"/>
    <w:rsid w:val="00584A4E"/>
    <w:rsid w:val="005900AF"/>
    <w:rsid w:val="005920F1"/>
    <w:rsid w:val="00594FBE"/>
    <w:rsid w:val="00595189"/>
    <w:rsid w:val="00595789"/>
    <w:rsid w:val="005961CF"/>
    <w:rsid w:val="005A07AC"/>
    <w:rsid w:val="005A113D"/>
    <w:rsid w:val="005A1A3E"/>
    <w:rsid w:val="005A1F54"/>
    <w:rsid w:val="005A27D2"/>
    <w:rsid w:val="005A2CFF"/>
    <w:rsid w:val="005A47DD"/>
    <w:rsid w:val="005A5A22"/>
    <w:rsid w:val="005B0757"/>
    <w:rsid w:val="005B114C"/>
    <w:rsid w:val="005B18F6"/>
    <w:rsid w:val="005B1BFF"/>
    <w:rsid w:val="005B230C"/>
    <w:rsid w:val="005B2310"/>
    <w:rsid w:val="005B34EC"/>
    <w:rsid w:val="005B5040"/>
    <w:rsid w:val="005B59BA"/>
    <w:rsid w:val="005B6CD6"/>
    <w:rsid w:val="005C3694"/>
    <w:rsid w:val="005C5513"/>
    <w:rsid w:val="005D2592"/>
    <w:rsid w:val="005D30EA"/>
    <w:rsid w:val="005D4970"/>
    <w:rsid w:val="005D61E8"/>
    <w:rsid w:val="005D71F1"/>
    <w:rsid w:val="005E083B"/>
    <w:rsid w:val="005E0DDD"/>
    <w:rsid w:val="005E1E8A"/>
    <w:rsid w:val="005E287B"/>
    <w:rsid w:val="005E3307"/>
    <w:rsid w:val="005E5911"/>
    <w:rsid w:val="005E5ECF"/>
    <w:rsid w:val="005F0A71"/>
    <w:rsid w:val="005F12EF"/>
    <w:rsid w:val="005F1452"/>
    <w:rsid w:val="005F1F18"/>
    <w:rsid w:val="005F2599"/>
    <w:rsid w:val="005F284D"/>
    <w:rsid w:val="005F2983"/>
    <w:rsid w:val="005F30C3"/>
    <w:rsid w:val="005F5E57"/>
    <w:rsid w:val="005F6100"/>
    <w:rsid w:val="005F67CC"/>
    <w:rsid w:val="00600EB4"/>
    <w:rsid w:val="00607FD9"/>
    <w:rsid w:val="00610CA1"/>
    <w:rsid w:val="00611301"/>
    <w:rsid w:val="00611C8B"/>
    <w:rsid w:val="00613BA7"/>
    <w:rsid w:val="00614240"/>
    <w:rsid w:val="00614C68"/>
    <w:rsid w:val="00614CE0"/>
    <w:rsid w:val="00615A11"/>
    <w:rsid w:val="006161C6"/>
    <w:rsid w:val="00616D7F"/>
    <w:rsid w:val="006209D4"/>
    <w:rsid w:val="00624017"/>
    <w:rsid w:val="00625FDF"/>
    <w:rsid w:val="00627D48"/>
    <w:rsid w:val="00631505"/>
    <w:rsid w:val="00631BDC"/>
    <w:rsid w:val="006332BB"/>
    <w:rsid w:val="00635C06"/>
    <w:rsid w:val="00635E6B"/>
    <w:rsid w:val="00636348"/>
    <w:rsid w:val="00640F77"/>
    <w:rsid w:val="0064306C"/>
    <w:rsid w:val="006430A1"/>
    <w:rsid w:val="0064378F"/>
    <w:rsid w:val="00644972"/>
    <w:rsid w:val="00645293"/>
    <w:rsid w:val="006502CC"/>
    <w:rsid w:val="006523E3"/>
    <w:rsid w:val="006526E4"/>
    <w:rsid w:val="00652E39"/>
    <w:rsid w:val="00654041"/>
    <w:rsid w:val="00655854"/>
    <w:rsid w:val="006558FA"/>
    <w:rsid w:val="00655C28"/>
    <w:rsid w:val="00655C9D"/>
    <w:rsid w:val="006575E8"/>
    <w:rsid w:val="00657AD0"/>
    <w:rsid w:val="00660324"/>
    <w:rsid w:val="00663976"/>
    <w:rsid w:val="006645D3"/>
    <w:rsid w:val="00665801"/>
    <w:rsid w:val="00667AF8"/>
    <w:rsid w:val="006720A1"/>
    <w:rsid w:val="0067276B"/>
    <w:rsid w:val="00672B29"/>
    <w:rsid w:val="00672DF5"/>
    <w:rsid w:val="00674057"/>
    <w:rsid w:val="00675337"/>
    <w:rsid w:val="00677CB8"/>
    <w:rsid w:val="006808B0"/>
    <w:rsid w:val="00680957"/>
    <w:rsid w:val="00681AD0"/>
    <w:rsid w:val="00681CA3"/>
    <w:rsid w:val="006826A0"/>
    <w:rsid w:val="0068365A"/>
    <w:rsid w:val="0068411C"/>
    <w:rsid w:val="0068523A"/>
    <w:rsid w:val="00685BA2"/>
    <w:rsid w:val="00687C56"/>
    <w:rsid w:val="00690796"/>
    <w:rsid w:val="00691447"/>
    <w:rsid w:val="00691592"/>
    <w:rsid w:val="00692896"/>
    <w:rsid w:val="006928CA"/>
    <w:rsid w:val="00697F5D"/>
    <w:rsid w:val="006A0765"/>
    <w:rsid w:val="006A0B30"/>
    <w:rsid w:val="006A1D99"/>
    <w:rsid w:val="006A23FC"/>
    <w:rsid w:val="006A3059"/>
    <w:rsid w:val="006A3959"/>
    <w:rsid w:val="006A6E29"/>
    <w:rsid w:val="006B111C"/>
    <w:rsid w:val="006B1D03"/>
    <w:rsid w:val="006B4AE7"/>
    <w:rsid w:val="006B5057"/>
    <w:rsid w:val="006B59AF"/>
    <w:rsid w:val="006B59F5"/>
    <w:rsid w:val="006B5D16"/>
    <w:rsid w:val="006C1161"/>
    <w:rsid w:val="006C4E83"/>
    <w:rsid w:val="006C51B2"/>
    <w:rsid w:val="006C62C5"/>
    <w:rsid w:val="006C6A4D"/>
    <w:rsid w:val="006C78A1"/>
    <w:rsid w:val="006C7922"/>
    <w:rsid w:val="006D0001"/>
    <w:rsid w:val="006D02F5"/>
    <w:rsid w:val="006D3AD3"/>
    <w:rsid w:val="006D655F"/>
    <w:rsid w:val="006D7813"/>
    <w:rsid w:val="006E01CB"/>
    <w:rsid w:val="006E0CC1"/>
    <w:rsid w:val="006E1956"/>
    <w:rsid w:val="006E199C"/>
    <w:rsid w:val="006E29D3"/>
    <w:rsid w:val="006E2D99"/>
    <w:rsid w:val="006E353A"/>
    <w:rsid w:val="006E5EC6"/>
    <w:rsid w:val="006E631C"/>
    <w:rsid w:val="006E6A16"/>
    <w:rsid w:val="006E6D0E"/>
    <w:rsid w:val="006E7858"/>
    <w:rsid w:val="006E798F"/>
    <w:rsid w:val="006F1EEF"/>
    <w:rsid w:val="006F20C4"/>
    <w:rsid w:val="006F2AB6"/>
    <w:rsid w:val="006F3DBB"/>
    <w:rsid w:val="006F7B3A"/>
    <w:rsid w:val="00700B24"/>
    <w:rsid w:val="00702BB5"/>
    <w:rsid w:val="0070392F"/>
    <w:rsid w:val="00704355"/>
    <w:rsid w:val="00704D38"/>
    <w:rsid w:val="00704DE1"/>
    <w:rsid w:val="0070567C"/>
    <w:rsid w:val="0070587C"/>
    <w:rsid w:val="00705E94"/>
    <w:rsid w:val="007064CB"/>
    <w:rsid w:val="00710979"/>
    <w:rsid w:val="007134B3"/>
    <w:rsid w:val="00714082"/>
    <w:rsid w:val="007149B6"/>
    <w:rsid w:val="00715FD7"/>
    <w:rsid w:val="00716CF0"/>
    <w:rsid w:val="00716E05"/>
    <w:rsid w:val="007171F6"/>
    <w:rsid w:val="00717AD4"/>
    <w:rsid w:val="007201E7"/>
    <w:rsid w:val="00720456"/>
    <w:rsid w:val="007204D0"/>
    <w:rsid w:val="00721A2E"/>
    <w:rsid w:val="007228D2"/>
    <w:rsid w:val="00723651"/>
    <w:rsid w:val="00724FD5"/>
    <w:rsid w:val="00725072"/>
    <w:rsid w:val="00725BF4"/>
    <w:rsid w:val="007372E7"/>
    <w:rsid w:val="00737798"/>
    <w:rsid w:val="007401C4"/>
    <w:rsid w:val="00741D1A"/>
    <w:rsid w:val="00742BC4"/>
    <w:rsid w:val="00745752"/>
    <w:rsid w:val="007467DE"/>
    <w:rsid w:val="00751ED0"/>
    <w:rsid w:val="00754279"/>
    <w:rsid w:val="00756B0E"/>
    <w:rsid w:val="0076003D"/>
    <w:rsid w:val="007611E8"/>
    <w:rsid w:val="007635D7"/>
    <w:rsid w:val="007658C3"/>
    <w:rsid w:val="0076697E"/>
    <w:rsid w:val="007726E8"/>
    <w:rsid w:val="00773E01"/>
    <w:rsid w:val="00776F8A"/>
    <w:rsid w:val="0078016B"/>
    <w:rsid w:val="007816C5"/>
    <w:rsid w:val="007835A7"/>
    <w:rsid w:val="00785089"/>
    <w:rsid w:val="00785D4E"/>
    <w:rsid w:val="00786FB3"/>
    <w:rsid w:val="007873D0"/>
    <w:rsid w:val="007907AA"/>
    <w:rsid w:val="007907AB"/>
    <w:rsid w:val="00794B1D"/>
    <w:rsid w:val="0079608C"/>
    <w:rsid w:val="00797335"/>
    <w:rsid w:val="00797CFD"/>
    <w:rsid w:val="007A2DFC"/>
    <w:rsid w:val="007A3B87"/>
    <w:rsid w:val="007A6E8B"/>
    <w:rsid w:val="007A73A4"/>
    <w:rsid w:val="007A7B54"/>
    <w:rsid w:val="007B00E3"/>
    <w:rsid w:val="007B0B31"/>
    <w:rsid w:val="007B13D8"/>
    <w:rsid w:val="007B2A88"/>
    <w:rsid w:val="007B2ABB"/>
    <w:rsid w:val="007B3015"/>
    <w:rsid w:val="007B333D"/>
    <w:rsid w:val="007B630E"/>
    <w:rsid w:val="007B758C"/>
    <w:rsid w:val="007B7AA2"/>
    <w:rsid w:val="007C15F6"/>
    <w:rsid w:val="007C3ECD"/>
    <w:rsid w:val="007C4555"/>
    <w:rsid w:val="007C55C1"/>
    <w:rsid w:val="007C679E"/>
    <w:rsid w:val="007C6C81"/>
    <w:rsid w:val="007C7543"/>
    <w:rsid w:val="007D028B"/>
    <w:rsid w:val="007D06D4"/>
    <w:rsid w:val="007D2A41"/>
    <w:rsid w:val="007D4548"/>
    <w:rsid w:val="007D45C6"/>
    <w:rsid w:val="007D4E75"/>
    <w:rsid w:val="007D5032"/>
    <w:rsid w:val="007E0AB7"/>
    <w:rsid w:val="007E18C8"/>
    <w:rsid w:val="007E1A65"/>
    <w:rsid w:val="007E1CBC"/>
    <w:rsid w:val="007E2CB2"/>
    <w:rsid w:val="007E3066"/>
    <w:rsid w:val="007E3FA1"/>
    <w:rsid w:val="007E500C"/>
    <w:rsid w:val="007E5300"/>
    <w:rsid w:val="007E5AC1"/>
    <w:rsid w:val="007E60BC"/>
    <w:rsid w:val="007E661F"/>
    <w:rsid w:val="007E6B58"/>
    <w:rsid w:val="007F058C"/>
    <w:rsid w:val="007F0685"/>
    <w:rsid w:val="007F07A7"/>
    <w:rsid w:val="007F172B"/>
    <w:rsid w:val="007F22D5"/>
    <w:rsid w:val="007F33DB"/>
    <w:rsid w:val="007F38BC"/>
    <w:rsid w:val="007F44A5"/>
    <w:rsid w:val="007F4AB6"/>
    <w:rsid w:val="007F4C80"/>
    <w:rsid w:val="007F5057"/>
    <w:rsid w:val="007F6B6C"/>
    <w:rsid w:val="008010C8"/>
    <w:rsid w:val="008041B3"/>
    <w:rsid w:val="00805730"/>
    <w:rsid w:val="00806D0E"/>
    <w:rsid w:val="00807180"/>
    <w:rsid w:val="00807C13"/>
    <w:rsid w:val="00813C92"/>
    <w:rsid w:val="008142D8"/>
    <w:rsid w:val="008145CE"/>
    <w:rsid w:val="0081551A"/>
    <w:rsid w:val="008158C5"/>
    <w:rsid w:val="008167DE"/>
    <w:rsid w:val="00817682"/>
    <w:rsid w:val="0081771F"/>
    <w:rsid w:val="00820247"/>
    <w:rsid w:val="008209AC"/>
    <w:rsid w:val="008239BD"/>
    <w:rsid w:val="00823D58"/>
    <w:rsid w:val="0082401F"/>
    <w:rsid w:val="008254B1"/>
    <w:rsid w:val="008267C3"/>
    <w:rsid w:val="00830B34"/>
    <w:rsid w:val="00830D72"/>
    <w:rsid w:val="00831925"/>
    <w:rsid w:val="00831B88"/>
    <w:rsid w:val="00832809"/>
    <w:rsid w:val="008352E3"/>
    <w:rsid w:val="0083613D"/>
    <w:rsid w:val="0084001E"/>
    <w:rsid w:val="0084082C"/>
    <w:rsid w:val="00840906"/>
    <w:rsid w:val="00840B55"/>
    <w:rsid w:val="00842B28"/>
    <w:rsid w:val="00842BAB"/>
    <w:rsid w:val="00843426"/>
    <w:rsid w:val="00845434"/>
    <w:rsid w:val="0084585C"/>
    <w:rsid w:val="0084667A"/>
    <w:rsid w:val="00850259"/>
    <w:rsid w:val="008517EE"/>
    <w:rsid w:val="00851B67"/>
    <w:rsid w:val="00853C44"/>
    <w:rsid w:val="008548D7"/>
    <w:rsid w:val="0085518D"/>
    <w:rsid w:val="00855AE1"/>
    <w:rsid w:val="00857C57"/>
    <w:rsid w:val="00857FD2"/>
    <w:rsid w:val="00860CB1"/>
    <w:rsid w:val="00860F79"/>
    <w:rsid w:val="0086292D"/>
    <w:rsid w:val="00862A19"/>
    <w:rsid w:val="00864F0C"/>
    <w:rsid w:val="0086685F"/>
    <w:rsid w:val="00867454"/>
    <w:rsid w:val="00870442"/>
    <w:rsid w:val="00870864"/>
    <w:rsid w:val="0087321B"/>
    <w:rsid w:val="008740CE"/>
    <w:rsid w:val="008740E2"/>
    <w:rsid w:val="00874EF4"/>
    <w:rsid w:val="0088197C"/>
    <w:rsid w:val="00881F06"/>
    <w:rsid w:val="00886167"/>
    <w:rsid w:val="00886AA3"/>
    <w:rsid w:val="00886BAB"/>
    <w:rsid w:val="00886C93"/>
    <w:rsid w:val="00887370"/>
    <w:rsid w:val="0088798C"/>
    <w:rsid w:val="00890BFB"/>
    <w:rsid w:val="00890CEC"/>
    <w:rsid w:val="00893232"/>
    <w:rsid w:val="00897B50"/>
    <w:rsid w:val="00897DBA"/>
    <w:rsid w:val="00897FCA"/>
    <w:rsid w:val="008A0C76"/>
    <w:rsid w:val="008A1E92"/>
    <w:rsid w:val="008A35EE"/>
    <w:rsid w:val="008A498E"/>
    <w:rsid w:val="008A54A4"/>
    <w:rsid w:val="008A59A1"/>
    <w:rsid w:val="008A6A79"/>
    <w:rsid w:val="008B08E6"/>
    <w:rsid w:val="008B1A9A"/>
    <w:rsid w:val="008B3DC5"/>
    <w:rsid w:val="008B4AF0"/>
    <w:rsid w:val="008B5ABE"/>
    <w:rsid w:val="008B5BE4"/>
    <w:rsid w:val="008B5DA5"/>
    <w:rsid w:val="008B667C"/>
    <w:rsid w:val="008B697D"/>
    <w:rsid w:val="008B7209"/>
    <w:rsid w:val="008B74CE"/>
    <w:rsid w:val="008C039B"/>
    <w:rsid w:val="008C14B9"/>
    <w:rsid w:val="008C22BE"/>
    <w:rsid w:val="008C3AE1"/>
    <w:rsid w:val="008C5D5A"/>
    <w:rsid w:val="008C6CF3"/>
    <w:rsid w:val="008C7851"/>
    <w:rsid w:val="008D0D94"/>
    <w:rsid w:val="008D27CD"/>
    <w:rsid w:val="008D2ECF"/>
    <w:rsid w:val="008D32C3"/>
    <w:rsid w:val="008D3C69"/>
    <w:rsid w:val="008D4600"/>
    <w:rsid w:val="008D4EC7"/>
    <w:rsid w:val="008D5D85"/>
    <w:rsid w:val="008D603F"/>
    <w:rsid w:val="008E0EEC"/>
    <w:rsid w:val="008E2015"/>
    <w:rsid w:val="008E2251"/>
    <w:rsid w:val="008E2491"/>
    <w:rsid w:val="008E362A"/>
    <w:rsid w:val="008E59AD"/>
    <w:rsid w:val="008E7077"/>
    <w:rsid w:val="008E760F"/>
    <w:rsid w:val="008E7C47"/>
    <w:rsid w:val="008E7CA8"/>
    <w:rsid w:val="008F0890"/>
    <w:rsid w:val="008F0F36"/>
    <w:rsid w:val="008F13CF"/>
    <w:rsid w:val="008F171D"/>
    <w:rsid w:val="008F2436"/>
    <w:rsid w:val="008F3B6D"/>
    <w:rsid w:val="008F3BF8"/>
    <w:rsid w:val="008F6006"/>
    <w:rsid w:val="008F67D6"/>
    <w:rsid w:val="008F6DBC"/>
    <w:rsid w:val="008F7069"/>
    <w:rsid w:val="008F79F5"/>
    <w:rsid w:val="00902BBE"/>
    <w:rsid w:val="00902DEC"/>
    <w:rsid w:val="009030B4"/>
    <w:rsid w:val="00903818"/>
    <w:rsid w:val="009078EB"/>
    <w:rsid w:val="00911700"/>
    <w:rsid w:val="0091182F"/>
    <w:rsid w:val="0091238D"/>
    <w:rsid w:val="009130C6"/>
    <w:rsid w:val="00917A8B"/>
    <w:rsid w:val="0092059B"/>
    <w:rsid w:val="00920A34"/>
    <w:rsid w:val="00920CAC"/>
    <w:rsid w:val="00921685"/>
    <w:rsid w:val="00921902"/>
    <w:rsid w:val="009225BD"/>
    <w:rsid w:val="00922708"/>
    <w:rsid w:val="00922AAF"/>
    <w:rsid w:val="00924AE4"/>
    <w:rsid w:val="00924E08"/>
    <w:rsid w:val="0092728E"/>
    <w:rsid w:val="00927840"/>
    <w:rsid w:val="009302F8"/>
    <w:rsid w:val="0093060C"/>
    <w:rsid w:val="00930F7B"/>
    <w:rsid w:val="00931F10"/>
    <w:rsid w:val="0093334A"/>
    <w:rsid w:val="00935222"/>
    <w:rsid w:val="0093522D"/>
    <w:rsid w:val="0093546C"/>
    <w:rsid w:val="009356A1"/>
    <w:rsid w:val="009378CC"/>
    <w:rsid w:val="00937CEE"/>
    <w:rsid w:val="009408DC"/>
    <w:rsid w:val="00940F8B"/>
    <w:rsid w:val="009429E7"/>
    <w:rsid w:val="00942D75"/>
    <w:rsid w:val="00943871"/>
    <w:rsid w:val="009442B6"/>
    <w:rsid w:val="00945BF2"/>
    <w:rsid w:val="00950184"/>
    <w:rsid w:val="00952A4C"/>
    <w:rsid w:val="00953A61"/>
    <w:rsid w:val="009555B8"/>
    <w:rsid w:val="0095709D"/>
    <w:rsid w:val="0096177E"/>
    <w:rsid w:val="00962DA0"/>
    <w:rsid w:val="009639E8"/>
    <w:rsid w:val="00963FC9"/>
    <w:rsid w:val="0096437D"/>
    <w:rsid w:val="009649F2"/>
    <w:rsid w:val="00964D59"/>
    <w:rsid w:val="009656E1"/>
    <w:rsid w:val="00965DDE"/>
    <w:rsid w:val="009665CB"/>
    <w:rsid w:val="00966CF1"/>
    <w:rsid w:val="009678E0"/>
    <w:rsid w:val="00973387"/>
    <w:rsid w:val="0097343C"/>
    <w:rsid w:val="009748A2"/>
    <w:rsid w:val="00974ABE"/>
    <w:rsid w:val="00975E1D"/>
    <w:rsid w:val="009803ED"/>
    <w:rsid w:val="00981402"/>
    <w:rsid w:val="009817C8"/>
    <w:rsid w:val="009823E6"/>
    <w:rsid w:val="00982819"/>
    <w:rsid w:val="00982D93"/>
    <w:rsid w:val="009837A8"/>
    <w:rsid w:val="00984AD5"/>
    <w:rsid w:val="00984AF6"/>
    <w:rsid w:val="00986B71"/>
    <w:rsid w:val="00987C0D"/>
    <w:rsid w:val="00990C24"/>
    <w:rsid w:val="009928A1"/>
    <w:rsid w:val="00992C00"/>
    <w:rsid w:val="00993947"/>
    <w:rsid w:val="0099505B"/>
    <w:rsid w:val="00995A1E"/>
    <w:rsid w:val="00996605"/>
    <w:rsid w:val="009975E6"/>
    <w:rsid w:val="009A0E55"/>
    <w:rsid w:val="009A200C"/>
    <w:rsid w:val="009A2538"/>
    <w:rsid w:val="009A2FA6"/>
    <w:rsid w:val="009A49BD"/>
    <w:rsid w:val="009A77B3"/>
    <w:rsid w:val="009B0DB3"/>
    <w:rsid w:val="009B10E2"/>
    <w:rsid w:val="009B131A"/>
    <w:rsid w:val="009B1D7A"/>
    <w:rsid w:val="009B1E5E"/>
    <w:rsid w:val="009B5AC8"/>
    <w:rsid w:val="009B6760"/>
    <w:rsid w:val="009B77B5"/>
    <w:rsid w:val="009B7BF0"/>
    <w:rsid w:val="009B7F20"/>
    <w:rsid w:val="009C04D6"/>
    <w:rsid w:val="009C19F5"/>
    <w:rsid w:val="009C24B5"/>
    <w:rsid w:val="009C33CB"/>
    <w:rsid w:val="009C3912"/>
    <w:rsid w:val="009C3D3A"/>
    <w:rsid w:val="009C44C2"/>
    <w:rsid w:val="009C47D9"/>
    <w:rsid w:val="009C72D6"/>
    <w:rsid w:val="009D0434"/>
    <w:rsid w:val="009D1A59"/>
    <w:rsid w:val="009D1A66"/>
    <w:rsid w:val="009D235B"/>
    <w:rsid w:val="009D2943"/>
    <w:rsid w:val="009D2BE9"/>
    <w:rsid w:val="009D3964"/>
    <w:rsid w:val="009E1106"/>
    <w:rsid w:val="009E1B0C"/>
    <w:rsid w:val="009E1CBC"/>
    <w:rsid w:val="009E3446"/>
    <w:rsid w:val="009E408F"/>
    <w:rsid w:val="009E4D3C"/>
    <w:rsid w:val="009E5D6D"/>
    <w:rsid w:val="009E5ECC"/>
    <w:rsid w:val="009E6443"/>
    <w:rsid w:val="009E7B11"/>
    <w:rsid w:val="009F02FD"/>
    <w:rsid w:val="009F060A"/>
    <w:rsid w:val="009F0619"/>
    <w:rsid w:val="009F0692"/>
    <w:rsid w:val="009F1572"/>
    <w:rsid w:val="009F4902"/>
    <w:rsid w:val="009F71A8"/>
    <w:rsid w:val="00A00349"/>
    <w:rsid w:val="00A02334"/>
    <w:rsid w:val="00A0406A"/>
    <w:rsid w:val="00A0564A"/>
    <w:rsid w:val="00A07FA1"/>
    <w:rsid w:val="00A10F4C"/>
    <w:rsid w:val="00A11CB3"/>
    <w:rsid w:val="00A12C7E"/>
    <w:rsid w:val="00A13FF2"/>
    <w:rsid w:val="00A1489B"/>
    <w:rsid w:val="00A15516"/>
    <w:rsid w:val="00A17FA8"/>
    <w:rsid w:val="00A203C8"/>
    <w:rsid w:val="00A2063D"/>
    <w:rsid w:val="00A21B23"/>
    <w:rsid w:val="00A2255B"/>
    <w:rsid w:val="00A225B9"/>
    <w:rsid w:val="00A23DBC"/>
    <w:rsid w:val="00A240FF"/>
    <w:rsid w:val="00A24E59"/>
    <w:rsid w:val="00A257F9"/>
    <w:rsid w:val="00A258BE"/>
    <w:rsid w:val="00A265AC"/>
    <w:rsid w:val="00A26989"/>
    <w:rsid w:val="00A26DCF"/>
    <w:rsid w:val="00A275B5"/>
    <w:rsid w:val="00A27BF6"/>
    <w:rsid w:val="00A306F6"/>
    <w:rsid w:val="00A313B7"/>
    <w:rsid w:val="00A31831"/>
    <w:rsid w:val="00A32ED2"/>
    <w:rsid w:val="00A336F3"/>
    <w:rsid w:val="00A33E9E"/>
    <w:rsid w:val="00A353DE"/>
    <w:rsid w:val="00A357B0"/>
    <w:rsid w:val="00A37429"/>
    <w:rsid w:val="00A407D8"/>
    <w:rsid w:val="00A40B20"/>
    <w:rsid w:val="00A41E4D"/>
    <w:rsid w:val="00A45677"/>
    <w:rsid w:val="00A45C73"/>
    <w:rsid w:val="00A45EAC"/>
    <w:rsid w:val="00A476D9"/>
    <w:rsid w:val="00A47B72"/>
    <w:rsid w:val="00A47C7F"/>
    <w:rsid w:val="00A5111F"/>
    <w:rsid w:val="00A55004"/>
    <w:rsid w:val="00A604A6"/>
    <w:rsid w:val="00A616FD"/>
    <w:rsid w:val="00A61728"/>
    <w:rsid w:val="00A645E7"/>
    <w:rsid w:val="00A6527B"/>
    <w:rsid w:val="00A678FC"/>
    <w:rsid w:val="00A725BE"/>
    <w:rsid w:val="00A7458B"/>
    <w:rsid w:val="00A75670"/>
    <w:rsid w:val="00A75813"/>
    <w:rsid w:val="00A7683A"/>
    <w:rsid w:val="00A77E67"/>
    <w:rsid w:val="00A8002B"/>
    <w:rsid w:val="00A80742"/>
    <w:rsid w:val="00A80F2B"/>
    <w:rsid w:val="00A824FE"/>
    <w:rsid w:val="00A83186"/>
    <w:rsid w:val="00A835D3"/>
    <w:rsid w:val="00A83C53"/>
    <w:rsid w:val="00A840CB"/>
    <w:rsid w:val="00A843F6"/>
    <w:rsid w:val="00A8540A"/>
    <w:rsid w:val="00A85D76"/>
    <w:rsid w:val="00A866D0"/>
    <w:rsid w:val="00A86799"/>
    <w:rsid w:val="00A8694B"/>
    <w:rsid w:val="00A869FF"/>
    <w:rsid w:val="00A874DB"/>
    <w:rsid w:val="00A87C12"/>
    <w:rsid w:val="00A9062A"/>
    <w:rsid w:val="00A92C02"/>
    <w:rsid w:val="00A935E0"/>
    <w:rsid w:val="00A93B13"/>
    <w:rsid w:val="00AA0BDC"/>
    <w:rsid w:val="00AA2EF4"/>
    <w:rsid w:val="00AA5A12"/>
    <w:rsid w:val="00AA6A06"/>
    <w:rsid w:val="00AA7B60"/>
    <w:rsid w:val="00AA7EB5"/>
    <w:rsid w:val="00AB0343"/>
    <w:rsid w:val="00AB104B"/>
    <w:rsid w:val="00AB1F78"/>
    <w:rsid w:val="00AB2A54"/>
    <w:rsid w:val="00AB3B05"/>
    <w:rsid w:val="00AB5634"/>
    <w:rsid w:val="00AB57E9"/>
    <w:rsid w:val="00AB656D"/>
    <w:rsid w:val="00AB7518"/>
    <w:rsid w:val="00AB77C3"/>
    <w:rsid w:val="00AB7BF7"/>
    <w:rsid w:val="00AC02A5"/>
    <w:rsid w:val="00AC0B56"/>
    <w:rsid w:val="00AC1830"/>
    <w:rsid w:val="00AC2884"/>
    <w:rsid w:val="00AC4A4A"/>
    <w:rsid w:val="00AC5455"/>
    <w:rsid w:val="00AC78F8"/>
    <w:rsid w:val="00AD28AB"/>
    <w:rsid w:val="00AD3BDD"/>
    <w:rsid w:val="00AD5CAA"/>
    <w:rsid w:val="00AE3466"/>
    <w:rsid w:val="00AE3E92"/>
    <w:rsid w:val="00AE50CE"/>
    <w:rsid w:val="00AE591F"/>
    <w:rsid w:val="00AE65AB"/>
    <w:rsid w:val="00AE7B93"/>
    <w:rsid w:val="00AE7F3D"/>
    <w:rsid w:val="00AF107D"/>
    <w:rsid w:val="00AF1F71"/>
    <w:rsid w:val="00AF3291"/>
    <w:rsid w:val="00AF3363"/>
    <w:rsid w:val="00AF50D8"/>
    <w:rsid w:val="00AF6479"/>
    <w:rsid w:val="00AF6D3E"/>
    <w:rsid w:val="00AF7DA9"/>
    <w:rsid w:val="00B03122"/>
    <w:rsid w:val="00B039B3"/>
    <w:rsid w:val="00B047AE"/>
    <w:rsid w:val="00B05AC0"/>
    <w:rsid w:val="00B06D20"/>
    <w:rsid w:val="00B07660"/>
    <w:rsid w:val="00B1006C"/>
    <w:rsid w:val="00B10B33"/>
    <w:rsid w:val="00B14390"/>
    <w:rsid w:val="00B169CE"/>
    <w:rsid w:val="00B16CA0"/>
    <w:rsid w:val="00B21565"/>
    <w:rsid w:val="00B23E6D"/>
    <w:rsid w:val="00B269C1"/>
    <w:rsid w:val="00B31067"/>
    <w:rsid w:val="00B32FAD"/>
    <w:rsid w:val="00B34E31"/>
    <w:rsid w:val="00B35FDF"/>
    <w:rsid w:val="00B37CFE"/>
    <w:rsid w:val="00B37E07"/>
    <w:rsid w:val="00B43673"/>
    <w:rsid w:val="00B5018B"/>
    <w:rsid w:val="00B51D2B"/>
    <w:rsid w:val="00B5256F"/>
    <w:rsid w:val="00B534F0"/>
    <w:rsid w:val="00B54311"/>
    <w:rsid w:val="00B56A81"/>
    <w:rsid w:val="00B60B35"/>
    <w:rsid w:val="00B65389"/>
    <w:rsid w:val="00B6594D"/>
    <w:rsid w:val="00B65BCA"/>
    <w:rsid w:val="00B66643"/>
    <w:rsid w:val="00B666C2"/>
    <w:rsid w:val="00B6738F"/>
    <w:rsid w:val="00B67DD1"/>
    <w:rsid w:val="00B67EEE"/>
    <w:rsid w:val="00B732AE"/>
    <w:rsid w:val="00B73BC2"/>
    <w:rsid w:val="00B743AD"/>
    <w:rsid w:val="00B7471D"/>
    <w:rsid w:val="00B76B9F"/>
    <w:rsid w:val="00B77B85"/>
    <w:rsid w:val="00B8108F"/>
    <w:rsid w:val="00B8330A"/>
    <w:rsid w:val="00B83C62"/>
    <w:rsid w:val="00B85FC3"/>
    <w:rsid w:val="00B86E36"/>
    <w:rsid w:val="00B91E1E"/>
    <w:rsid w:val="00B935FB"/>
    <w:rsid w:val="00B94485"/>
    <w:rsid w:val="00B95016"/>
    <w:rsid w:val="00BA1EBB"/>
    <w:rsid w:val="00BA35E1"/>
    <w:rsid w:val="00BB1218"/>
    <w:rsid w:val="00BB17F2"/>
    <w:rsid w:val="00BB2D1B"/>
    <w:rsid w:val="00BB350C"/>
    <w:rsid w:val="00BC05EB"/>
    <w:rsid w:val="00BC088D"/>
    <w:rsid w:val="00BC0DD3"/>
    <w:rsid w:val="00BC0F87"/>
    <w:rsid w:val="00BC2283"/>
    <w:rsid w:val="00BC3D33"/>
    <w:rsid w:val="00BC3F9D"/>
    <w:rsid w:val="00BC4CD8"/>
    <w:rsid w:val="00BD069C"/>
    <w:rsid w:val="00BD276B"/>
    <w:rsid w:val="00BD294B"/>
    <w:rsid w:val="00BD2B24"/>
    <w:rsid w:val="00BD44D5"/>
    <w:rsid w:val="00BD4564"/>
    <w:rsid w:val="00BD5623"/>
    <w:rsid w:val="00BD5E19"/>
    <w:rsid w:val="00BD7BE9"/>
    <w:rsid w:val="00BE0056"/>
    <w:rsid w:val="00BE1CF2"/>
    <w:rsid w:val="00BE25DC"/>
    <w:rsid w:val="00BE73E2"/>
    <w:rsid w:val="00BF01AE"/>
    <w:rsid w:val="00BF028B"/>
    <w:rsid w:val="00BF0BD2"/>
    <w:rsid w:val="00BF0F68"/>
    <w:rsid w:val="00BF1B85"/>
    <w:rsid w:val="00BF3962"/>
    <w:rsid w:val="00BF5D7E"/>
    <w:rsid w:val="00BF61B9"/>
    <w:rsid w:val="00BF6A59"/>
    <w:rsid w:val="00C00064"/>
    <w:rsid w:val="00C0006C"/>
    <w:rsid w:val="00C01D95"/>
    <w:rsid w:val="00C02535"/>
    <w:rsid w:val="00C0290C"/>
    <w:rsid w:val="00C02DD7"/>
    <w:rsid w:val="00C0427C"/>
    <w:rsid w:val="00C058B2"/>
    <w:rsid w:val="00C07211"/>
    <w:rsid w:val="00C10C30"/>
    <w:rsid w:val="00C11128"/>
    <w:rsid w:val="00C115AE"/>
    <w:rsid w:val="00C119E6"/>
    <w:rsid w:val="00C11E60"/>
    <w:rsid w:val="00C13D39"/>
    <w:rsid w:val="00C153E4"/>
    <w:rsid w:val="00C160EB"/>
    <w:rsid w:val="00C17A63"/>
    <w:rsid w:val="00C20BC4"/>
    <w:rsid w:val="00C23E7F"/>
    <w:rsid w:val="00C24186"/>
    <w:rsid w:val="00C2473F"/>
    <w:rsid w:val="00C24FB6"/>
    <w:rsid w:val="00C2719C"/>
    <w:rsid w:val="00C27B14"/>
    <w:rsid w:val="00C27B4A"/>
    <w:rsid w:val="00C3097F"/>
    <w:rsid w:val="00C33B54"/>
    <w:rsid w:val="00C34645"/>
    <w:rsid w:val="00C347DF"/>
    <w:rsid w:val="00C34A36"/>
    <w:rsid w:val="00C3539F"/>
    <w:rsid w:val="00C36365"/>
    <w:rsid w:val="00C36439"/>
    <w:rsid w:val="00C37495"/>
    <w:rsid w:val="00C41F33"/>
    <w:rsid w:val="00C420FA"/>
    <w:rsid w:val="00C43166"/>
    <w:rsid w:val="00C4446E"/>
    <w:rsid w:val="00C46172"/>
    <w:rsid w:val="00C473B3"/>
    <w:rsid w:val="00C475CB"/>
    <w:rsid w:val="00C47BD3"/>
    <w:rsid w:val="00C50E08"/>
    <w:rsid w:val="00C51A83"/>
    <w:rsid w:val="00C51F47"/>
    <w:rsid w:val="00C55259"/>
    <w:rsid w:val="00C55269"/>
    <w:rsid w:val="00C57830"/>
    <w:rsid w:val="00C613E8"/>
    <w:rsid w:val="00C63247"/>
    <w:rsid w:val="00C6419B"/>
    <w:rsid w:val="00C65017"/>
    <w:rsid w:val="00C650C8"/>
    <w:rsid w:val="00C6579B"/>
    <w:rsid w:val="00C67317"/>
    <w:rsid w:val="00C67F55"/>
    <w:rsid w:val="00C72E32"/>
    <w:rsid w:val="00C75175"/>
    <w:rsid w:val="00C76880"/>
    <w:rsid w:val="00C812FC"/>
    <w:rsid w:val="00C81A3D"/>
    <w:rsid w:val="00C828A6"/>
    <w:rsid w:val="00C835E8"/>
    <w:rsid w:val="00C83F5A"/>
    <w:rsid w:val="00C83FD8"/>
    <w:rsid w:val="00C8489E"/>
    <w:rsid w:val="00C850BE"/>
    <w:rsid w:val="00C8568A"/>
    <w:rsid w:val="00C856D7"/>
    <w:rsid w:val="00C85CBC"/>
    <w:rsid w:val="00C86719"/>
    <w:rsid w:val="00C86A8D"/>
    <w:rsid w:val="00C86E00"/>
    <w:rsid w:val="00C870F6"/>
    <w:rsid w:val="00C8730E"/>
    <w:rsid w:val="00C9267D"/>
    <w:rsid w:val="00C92B04"/>
    <w:rsid w:val="00C94510"/>
    <w:rsid w:val="00C95E4A"/>
    <w:rsid w:val="00C96720"/>
    <w:rsid w:val="00C96E11"/>
    <w:rsid w:val="00C978A4"/>
    <w:rsid w:val="00CA0E01"/>
    <w:rsid w:val="00CA1ED6"/>
    <w:rsid w:val="00CA2ED5"/>
    <w:rsid w:val="00CA4165"/>
    <w:rsid w:val="00CA4EE4"/>
    <w:rsid w:val="00CA625E"/>
    <w:rsid w:val="00CA642D"/>
    <w:rsid w:val="00CA6E86"/>
    <w:rsid w:val="00CA709B"/>
    <w:rsid w:val="00CB07CB"/>
    <w:rsid w:val="00CB4278"/>
    <w:rsid w:val="00CB4A10"/>
    <w:rsid w:val="00CB4D71"/>
    <w:rsid w:val="00CB75E3"/>
    <w:rsid w:val="00CC38C5"/>
    <w:rsid w:val="00CC3BFE"/>
    <w:rsid w:val="00CC57FB"/>
    <w:rsid w:val="00CC59B6"/>
    <w:rsid w:val="00CC6EDB"/>
    <w:rsid w:val="00CC7A02"/>
    <w:rsid w:val="00CD1162"/>
    <w:rsid w:val="00CD14A8"/>
    <w:rsid w:val="00CD1AD6"/>
    <w:rsid w:val="00CD1BF7"/>
    <w:rsid w:val="00CD31FC"/>
    <w:rsid w:val="00CD4DE3"/>
    <w:rsid w:val="00CD4E1B"/>
    <w:rsid w:val="00CD529D"/>
    <w:rsid w:val="00CE26E3"/>
    <w:rsid w:val="00CE3AE0"/>
    <w:rsid w:val="00CE3DFF"/>
    <w:rsid w:val="00CE4846"/>
    <w:rsid w:val="00CE5612"/>
    <w:rsid w:val="00CE5950"/>
    <w:rsid w:val="00CF2F20"/>
    <w:rsid w:val="00CF3960"/>
    <w:rsid w:val="00CF3F23"/>
    <w:rsid w:val="00CF4B7B"/>
    <w:rsid w:val="00CF535F"/>
    <w:rsid w:val="00CF68D7"/>
    <w:rsid w:val="00CF6C70"/>
    <w:rsid w:val="00CF703E"/>
    <w:rsid w:val="00CF7924"/>
    <w:rsid w:val="00D00CBD"/>
    <w:rsid w:val="00D00FD0"/>
    <w:rsid w:val="00D014F8"/>
    <w:rsid w:val="00D01514"/>
    <w:rsid w:val="00D01E3A"/>
    <w:rsid w:val="00D021AB"/>
    <w:rsid w:val="00D02813"/>
    <w:rsid w:val="00D03361"/>
    <w:rsid w:val="00D03E6E"/>
    <w:rsid w:val="00D0567D"/>
    <w:rsid w:val="00D066F6"/>
    <w:rsid w:val="00D0674A"/>
    <w:rsid w:val="00D10777"/>
    <w:rsid w:val="00D11462"/>
    <w:rsid w:val="00D11772"/>
    <w:rsid w:val="00D11C0B"/>
    <w:rsid w:val="00D12071"/>
    <w:rsid w:val="00D125B0"/>
    <w:rsid w:val="00D1446F"/>
    <w:rsid w:val="00D14F0E"/>
    <w:rsid w:val="00D15655"/>
    <w:rsid w:val="00D15CE7"/>
    <w:rsid w:val="00D17463"/>
    <w:rsid w:val="00D17E31"/>
    <w:rsid w:val="00D230F7"/>
    <w:rsid w:val="00D24F6D"/>
    <w:rsid w:val="00D25FFC"/>
    <w:rsid w:val="00D323BE"/>
    <w:rsid w:val="00D325D8"/>
    <w:rsid w:val="00D32BC3"/>
    <w:rsid w:val="00D334E8"/>
    <w:rsid w:val="00D33D71"/>
    <w:rsid w:val="00D4064C"/>
    <w:rsid w:val="00D40ED4"/>
    <w:rsid w:val="00D420F3"/>
    <w:rsid w:val="00D42209"/>
    <w:rsid w:val="00D42A5D"/>
    <w:rsid w:val="00D42E78"/>
    <w:rsid w:val="00D433CC"/>
    <w:rsid w:val="00D447DB"/>
    <w:rsid w:val="00D44A64"/>
    <w:rsid w:val="00D46160"/>
    <w:rsid w:val="00D46CD8"/>
    <w:rsid w:val="00D5095E"/>
    <w:rsid w:val="00D53689"/>
    <w:rsid w:val="00D53B4D"/>
    <w:rsid w:val="00D54009"/>
    <w:rsid w:val="00D55373"/>
    <w:rsid w:val="00D5742A"/>
    <w:rsid w:val="00D60205"/>
    <w:rsid w:val="00D61559"/>
    <w:rsid w:val="00D61A12"/>
    <w:rsid w:val="00D62632"/>
    <w:rsid w:val="00D62959"/>
    <w:rsid w:val="00D62F1B"/>
    <w:rsid w:val="00D62F48"/>
    <w:rsid w:val="00D6398D"/>
    <w:rsid w:val="00D67550"/>
    <w:rsid w:val="00D702B0"/>
    <w:rsid w:val="00D70BA8"/>
    <w:rsid w:val="00D7145D"/>
    <w:rsid w:val="00D71868"/>
    <w:rsid w:val="00D73E1D"/>
    <w:rsid w:val="00D7471B"/>
    <w:rsid w:val="00D753A8"/>
    <w:rsid w:val="00D75E9E"/>
    <w:rsid w:val="00D7624C"/>
    <w:rsid w:val="00D76CBC"/>
    <w:rsid w:val="00D774A0"/>
    <w:rsid w:val="00D77A4D"/>
    <w:rsid w:val="00D80D4C"/>
    <w:rsid w:val="00D82C72"/>
    <w:rsid w:val="00D82C75"/>
    <w:rsid w:val="00D83362"/>
    <w:rsid w:val="00D84286"/>
    <w:rsid w:val="00D84EFA"/>
    <w:rsid w:val="00D853BA"/>
    <w:rsid w:val="00D85D71"/>
    <w:rsid w:val="00D868FF"/>
    <w:rsid w:val="00D86A9A"/>
    <w:rsid w:val="00D9028F"/>
    <w:rsid w:val="00D90511"/>
    <w:rsid w:val="00D908BF"/>
    <w:rsid w:val="00D91793"/>
    <w:rsid w:val="00D9428F"/>
    <w:rsid w:val="00D959AD"/>
    <w:rsid w:val="00DA1B4E"/>
    <w:rsid w:val="00DA22C5"/>
    <w:rsid w:val="00DA27AE"/>
    <w:rsid w:val="00DA3E87"/>
    <w:rsid w:val="00DA400A"/>
    <w:rsid w:val="00DA48B3"/>
    <w:rsid w:val="00DA652E"/>
    <w:rsid w:val="00DA7BBD"/>
    <w:rsid w:val="00DB0414"/>
    <w:rsid w:val="00DB1C3D"/>
    <w:rsid w:val="00DB1F35"/>
    <w:rsid w:val="00DB3334"/>
    <w:rsid w:val="00DB437E"/>
    <w:rsid w:val="00DB544B"/>
    <w:rsid w:val="00DB62DB"/>
    <w:rsid w:val="00DC139D"/>
    <w:rsid w:val="00DC2736"/>
    <w:rsid w:val="00DC2F06"/>
    <w:rsid w:val="00DC4511"/>
    <w:rsid w:val="00DC4794"/>
    <w:rsid w:val="00DC51BD"/>
    <w:rsid w:val="00DC5B28"/>
    <w:rsid w:val="00DC63AB"/>
    <w:rsid w:val="00DD03FF"/>
    <w:rsid w:val="00DD07DC"/>
    <w:rsid w:val="00DD3A81"/>
    <w:rsid w:val="00DD4FF5"/>
    <w:rsid w:val="00DD5F41"/>
    <w:rsid w:val="00DE1F9E"/>
    <w:rsid w:val="00DE21AF"/>
    <w:rsid w:val="00DE21BB"/>
    <w:rsid w:val="00DE3597"/>
    <w:rsid w:val="00DE4237"/>
    <w:rsid w:val="00DE4EA9"/>
    <w:rsid w:val="00DE5792"/>
    <w:rsid w:val="00DF1272"/>
    <w:rsid w:val="00DF1E30"/>
    <w:rsid w:val="00DF1EBD"/>
    <w:rsid w:val="00DF24E5"/>
    <w:rsid w:val="00DF56A1"/>
    <w:rsid w:val="00DF7F22"/>
    <w:rsid w:val="00E018C1"/>
    <w:rsid w:val="00E02624"/>
    <w:rsid w:val="00E03986"/>
    <w:rsid w:val="00E03EB2"/>
    <w:rsid w:val="00E04D23"/>
    <w:rsid w:val="00E06082"/>
    <w:rsid w:val="00E078A6"/>
    <w:rsid w:val="00E078C4"/>
    <w:rsid w:val="00E07C51"/>
    <w:rsid w:val="00E103BA"/>
    <w:rsid w:val="00E10B62"/>
    <w:rsid w:val="00E11957"/>
    <w:rsid w:val="00E1313B"/>
    <w:rsid w:val="00E13CC2"/>
    <w:rsid w:val="00E200F9"/>
    <w:rsid w:val="00E21D2F"/>
    <w:rsid w:val="00E225D0"/>
    <w:rsid w:val="00E22DFF"/>
    <w:rsid w:val="00E23870"/>
    <w:rsid w:val="00E23DDE"/>
    <w:rsid w:val="00E240DC"/>
    <w:rsid w:val="00E24454"/>
    <w:rsid w:val="00E244FD"/>
    <w:rsid w:val="00E24B71"/>
    <w:rsid w:val="00E2552D"/>
    <w:rsid w:val="00E25AAF"/>
    <w:rsid w:val="00E26ECC"/>
    <w:rsid w:val="00E26FBB"/>
    <w:rsid w:val="00E32074"/>
    <w:rsid w:val="00E328DD"/>
    <w:rsid w:val="00E334D6"/>
    <w:rsid w:val="00E336C0"/>
    <w:rsid w:val="00E3721B"/>
    <w:rsid w:val="00E37C76"/>
    <w:rsid w:val="00E40D49"/>
    <w:rsid w:val="00E40DAD"/>
    <w:rsid w:val="00E41DFA"/>
    <w:rsid w:val="00E4253E"/>
    <w:rsid w:val="00E437B5"/>
    <w:rsid w:val="00E44084"/>
    <w:rsid w:val="00E4491F"/>
    <w:rsid w:val="00E44EC2"/>
    <w:rsid w:val="00E501B3"/>
    <w:rsid w:val="00E50565"/>
    <w:rsid w:val="00E50D64"/>
    <w:rsid w:val="00E510D9"/>
    <w:rsid w:val="00E51702"/>
    <w:rsid w:val="00E5243E"/>
    <w:rsid w:val="00E52F65"/>
    <w:rsid w:val="00E52F75"/>
    <w:rsid w:val="00E53776"/>
    <w:rsid w:val="00E54CB7"/>
    <w:rsid w:val="00E56478"/>
    <w:rsid w:val="00E5734D"/>
    <w:rsid w:val="00E61596"/>
    <w:rsid w:val="00E6317E"/>
    <w:rsid w:val="00E63255"/>
    <w:rsid w:val="00E65616"/>
    <w:rsid w:val="00E657B8"/>
    <w:rsid w:val="00E663F7"/>
    <w:rsid w:val="00E7085E"/>
    <w:rsid w:val="00E724A1"/>
    <w:rsid w:val="00E725A4"/>
    <w:rsid w:val="00E72D64"/>
    <w:rsid w:val="00E74428"/>
    <w:rsid w:val="00E74B30"/>
    <w:rsid w:val="00E74C14"/>
    <w:rsid w:val="00E772EC"/>
    <w:rsid w:val="00E806AF"/>
    <w:rsid w:val="00E82C25"/>
    <w:rsid w:val="00E8389C"/>
    <w:rsid w:val="00E8394E"/>
    <w:rsid w:val="00E83A95"/>
    <w:rsid w:val="00E83D64"/>
    <w:rsid w:val="00E83F92"/>
    <w:rsid w:val="00E8456A"/>
    <w:rsid w:val="00E8736D"/>
    <w:rsid w:val="00E912B1"/>
    <w:rsid w:val="00E945A2"/>
    <w:rsid w:val="00E9588E"/>
    <w:rsid w:val="00E967FA"/>
    <w:rsid w:val="00E9715D"/>
    <w:rsid w:val="00E973EE"/>
    <w:rsid w:val="00E97539"/>
    <w:rsid w:val="00E97761"/>
    <w:rsid w:val="00E97E63"/>
    <w:rsid w:val="00EA2C27"/>
    <w:rsid w:val="00EA2F25"/>
    <w:rsid w:val="00EA5EC1"/>
    <w:rsid w:val="00EA6809"/>
    <w:rsid w:val="00EA70EE"/>
    <w:rsid w:val="00EA7F47"/>
    <w:rsid w:val="00EB136C"/>
    <w:rsid w:val="00EB22B5"/>
    <w:rsid w:val="00EB2B16"/>
    <w:rsid w:val="00EB42BC"/>
    <w:rsid w:val="00EB5404"/>
    <w:rsid w:val="00EB56C1"/>
    <w:rsid w:val="00EB6396"/>
    <w:rsid w:val="00EB75B9"/>
    <w:rsid w:val="00EC4AB9"/>
    <w:rsid w:val="00EC51B2"/>
    <w:rsid w:val="00EC56C4"/>
    <w:rsid w:val="00ED00C4"/>
    <w:rsid w:val="00ED00DF"/>
    <w:rsid w:val="00ED0414"/>
    <w:rsid w:val="00ED06DB"/>
    <w:rsid w:val="00ED0BFA"/>
    <w:rsid w:val="00ED319A"/>
    <w:rsid w:val="00ED3786"/>
    <w:rsid w:val="00ED4280"/>
    <w:rsid w:val="00ED4983"/>
    <w:rsid w:val="00ED58CD"/>
    <w:rsid w:val="00EE1973"/>
    <w:rsid w:val="00EE277B"/>
    <w:rsid w:val="00EE3514"/>
    <w:rsid w:val="00EE5FDB"/>
    <w:rsid w:val="00EF04A2"/>
    <w:rsid w:val="00EF0924"/>
    <w:rsid w:val="00EF10E1"/>
    <w:rsid w:val="00EF1305"/>
    <w:rsid w:val="00EF135A"/>
    <w:rsid w:val="00EF1482"/>
    <w:rsid w:val="00EF1BA3"/>
    <w:rsid w:val="00EF22F2"/>
    <w:rsid w:val="00EF3975"/>
    <w:rsid w:val="00EF5609"/>
    <w:rsid w:val="00EF5B39"/>
    <w:rsid w:val="00EF5E4A"/>
    <w:rsid w:val="00EF6CC5"/>
    <w:rsid w:val="00F0031D"/>
    <w:rsid w:val="00F00A62"/>
    <w:rsid w:val="00F00AB5"/>
    <w:rsid w:val="00F01F97"/>
    <w:rsid w:val="00F02D39"/>
    <w:rsid w:val="00F04A08"/>
    <w:rsid w:val="00F05777"/>
    <w:rsid w:val="00F06473"/>
    <w:rsid w:val="00F079E6"/>
    <w:rsid w:val="00F128E6"/>
    <w:rsid w:val="00F1393D"/>
    <w:rsid w:val="00F15875"/>
    <w:rsid w:val="00F15A96"/>
    <w:rsid w:val="00F1693B"/>
    <w:rsid w:val="00F171F9"/>
    <w:rsid w:val="00F17693"/>
    <w:rsid w:val="00F21F33"/>
    <w:rsid w:val="00F26705"/>
    <w:rsid w:val="00F276AC"/>
    <w:rsid w:val="00F27A59"/>
    <w:rsid w:val="00F314A9"/>
    <w:rsid w:val="00F31634"/>
    <w:rsid w:val="00F33F1A"/>
    <w:rsid w:val="00F34985"/>
    <w:rsid w:val="00F35B1A"/>
    <w:rsid w:val="00F368CF"/>
    <w:rsid w:val="00F40DF3"/>
    <w:rsid w:val="00F418AA"/>
    <w:rsid w:val="00F418AC"/>
    <w:rsid w:val="00F41EE8"/>
    <w:rsid w:val="00F422EA"/>
    <w:rsid w:val="00F42387"/>
    <w:rsid w:val="00F43760"/>
    <w:rsid w:val="00F50218"/>
    <w:rsid w:val="00F50935"/>
    <w:rsid w:val="00F53D10"/>
    <w:rsid w:val="00F53E6E"/>
    <w:rsid w:val="00F5442C"/>
    <w:rsid w:val="00F5506D"/>
    <w:rsid w:val="00F556BE"/>
    <w:rsid w:val="00F57CBC"/>
    <w:rsid w:val="00F60322"/>
    <w:rsid w:val="00F61F9A"/>
    <w:rsid w:val="00F62C3C"/>
    <w:rsid w:val="00F67BCA"/>
    <w:rsid w:val="00F67C58"/>
    <w:rsid w:val="00F70446"/>
    <w:rsid w:val="00F70A2A"/>
    <w:rsid w:val="00F70B08"/>
    <w:rsid w:val="00F70CFE"/>
    <w:rsid w:val="00F71330"/>
    <w:rsid w:val="00F72257"/>
    <w:rsid w:val="00F723F2"/>
    <w:rsid w:val="00F732EB"/>
    <w:rsid w:val="00F74DE8"/>
    <w:rsid w:val="00F75E8D"/>
    <w:rsid w:val="00F75F1E"/>
    <w:rsid w:val="00F7664E"/>
    <w:rsid w:val="00F77776"/>
    <w:rsid w:val="00F7783D"/>
    <w:rsid w:val="00F80061"/>
    <w:rsid w:val="00F802E5"/>
    <w:rsid w:val="00F80419"/>
    <w:rsid w:val="00F81685"/>
    <w:rsid w:val="00F86452"/>
    <w:rsid w:val="00F91B91"/>
    <w:rsid w:val="00F93FD2"/>
    <w:rsid w:val="00F9416A"/>
    <w:rsid w:val="00F9514A"/>
    <w:rsid w:val="00F95407"/>
    <w:rsid w:val="00F95F5E"/>
    <w:rsid w:val="00F96017"/>
    <w:rsid w:val="00F96BD6"/>
    <w:rsid w:val="00F96C39"/>
    <w:rsid w:val="00FA0049"/>
    <w:rsid w:val="00FA1E43"/>
    <w:rsid w:val="00FA292D"/>
    <w:rsid w:val="00FA3E8B"/>
    <w:rsid w:val="00FA41E0"/>
    <w:rsid w:val="00FA4247"/>
    <w:rsid w:val="00FA4828"/>
    <w:rsid w:val="00FA4A78"/>
    <w:rsid w:val="00FA7090"/>
    <w:rsid w:val="00FA7E12"/>
    <w:rsid w:val="00FB25EC"/>
    <w:rsid w:val="00FB2A4C"/>
    <w:rsid w:val="00FB37FF"/>
    <w:rsid w:val="00FB39F7"/>
    <w:rsid w:val="00FB3B73"/>
    <w:rsid w:val="00FB3F43"/>
    <w:rsid w:val="00FB459A"/>
    <w:rsid w:val="00FB5E89"/>
    <w:rsid w:val="00FB670E"/>
    <w:rsid w:val="00FB73A7"/>
    <w:rsid w:val="00FB7A78"/>
    <w:rsid w:val="00FC297C"/>
    <w:rsid w:val="00FC37AE"/>
    <w:rsid w:val="00FC3F05"/>
    <w:rsid w:val="00FC4492"/>
    <w:rsid w:val="00FC4A9B"/>
    <w:rsid w:val="00FC5932"/>
    <w:rsid w:val="00FC6694"/>
    <w:rsid w:val="00FC74D0"/>
    <w:rsid w:val="00FC76F3"/>
    <w:rsid w:val="00FD0B1F"/>
    <w:rsid w:val="00FD0C61"/>
    <w:rsid w:val="00FD168E"/>
    <w:rsid w:val="00FD1A4A"/>
    <w:rsid w:val="00FD2C4B"/>
    <w:rsid w:val="00FD372F"/>
    <w:rsid w:val="00FD70D9"/>
    <w:rsid w:val="00FD775A"/>
    <w:rsid w:val="00FD79C1"/>
    <w:rsid w:val="00FD7E60"/>
    <w:rsid w:val="00FE2896"/>
    <w:rsid w:val="00FE485C"/>
    <w:rsid w:val="00FE4AA5"/>
    <w:rsid w:val="00FE4E5A"/>
    <w:rsid w:val="00FE5E91"/>
    <w:rsid w:val="00FE6226"/>
    <w:rsid w:val="00FE675B"/>
    <w:rsid w:val="00FE6C8D"/>
    <w:rsid w:val="00FE7288"/>
    <w:rsid w:val="00FF0756"/>
    <w:rsid w:val="00FF2680"/>
    <w:rsid w:val="00FF2817"/>
    <w:rsid w:val="00FF37E7"/>
    <w:rsid w:val="00FF3FCC"/>
    <w:rsid w:val="00FF407F"/>
    <w:rsid w:val="00FF50F0"/>
    <w:rsid w:val="00FF5443"/>
    <w:rsid w:val="00FF59EC"/>
    <w:rsid w:val="036AC97A"/>
    <w:rsid w:val="03ABA6E8"/>
    <w:rsid w:val="040AE42F"/>
    <w:rsid w:val="04F0359A"/>
    <w:rsid w:val="0530909B"/>
    <w:rsid w:val="0599FBCE"/>
    <w:rsid w:val="06182E7C"/>
    <w:rsid w:val="0774A179"/>
    <w:rsid w:val="077D3681"/>
    <w:rsid w:val="078DE4D4"/>
    <w:rsid w:val="07AC2A3C"/>
    <w:rsid w:val="0990BBD6"/>
    <w:rsid w:val="0ACD14ED"/>
    <w:rsid w:val="0B8F1641"/>
    <w:rsid w:val="0DC21173"/>
    <w:rsid w:val="0DD0D94A"/>
    <w:rsid w:val="0E145CEF"/>
    <w:rsid w:val="0E31A819"/>
    <w:rsid w:val="0E90E5A4"/>
    <w:rsid w:val="100CF51A"/>
    <w:rsid w:val="1030EDA5"/>
    <w:rsid w:val="109846C9"/>
    <w:rsid w:val="10E020AE"/>
    <w:rsid w:val="1111FF32"/>
    <w:rsid w:val="11594D32"/>
    <w:rsid w:val="12A76831"/>
    <w:rsid w:val="134483E9"/>
    <w:rsid w:val="15DE9BD9"/>
    <w:rsid w:val="164DB076"/>
    <w:rsid w:val="16786DB9"/>
    <w:rsid w:val="168D9DC0"/>
    <w:rsid w:val="17B64C54"/>
    <w:rsid w:val="18212A5A"/>
    <w:rsid w:val="184B2054"/>
    <w:rsid w:val="18C50A85"/>
    <w:rsid w:val="18CCD085"/>
    <w:rsid w:val="18E409F3"/>
    <w:rsid w:val="192608B6"/>
    <w:rsid w:val="1A429764"/>
    <w:rsid w:val="1A5FE136"/>
    <w:rsid w:val="1B5D2161"/>
    <w:rsid w:val="1C3A0D11"/>
    <w:rsid w:val="1CCF8143"/>
    <w:rsid w:val="1DB3AB4F"/>
    <w:rsid w:val="1F72F2C1"/>
    <w:rsid w:val="1F926FFC"/>
    <w:rsid w:val="20929EBB"/>
    <w:rsid w:val="209FF6D5"/>
    <w:rsid w:val="21AFBD3F"/>
    <w:rsid w:val="2243A1E8"/>
    <w:rsid w:val="22EBA5EC"/>
    <w:rsid w:val="247055EE"/>
    <w:rsid w:val="2504F19D"/>
    <w:rsid w:val="2509B963"/>
    <w:rsid w:val="26818074"/>
    <w:rsid w:val="27D9F19A"/>
    <w:rsid w:val="29AC4BB9"/>
    <w:rsid w:val="2ACAD77B"/>
    <w:rsid w:val="2C866EA5"/>
    <w:rsid w:val="2CDEA1C4"/>
    <w:rsid w:val="2CF3A412"/>
    <w:rsid w:val="2DCE76C6"/>
    <w:rsid w:val="2E15BB9A"/>
    <w:rsid w:val="2E26937B"/>
    <w:rsid w:val="31DA842D"/>
    <w:rsid w:val="3244C3AC"/>
    <w:rsid w:val="32475A89"/>
    <w:rsid w:val="3277B951"/>
    <w:rsid w:val="32AAF456"/>
    <w:rsid w:val="33808225"/>
    <w:rsid w:val="33A8D878"/>
    <w:rsid w:val="33FB9215"/>
    <w:rsid w:val="33FE4EFF"/>
    <w:rsid w:val="36226DB8"/>
    <w:rsid w:val="380CECF4"/>
    <w:rsid w:val="3861CCC3"/>
    <w:rsid w:val="392DCB91"/>
    <w:rsid w:val="3A06AF6A"/>
    <w:rsid w:val="3A881D25"/>
    <w:rsid w:val="3DCFB88C"/>
    <w:rsid w:val="3E43E2A8"/>
    <w:rsid w:val="3E929F4B"/>
    <w:rsid w:val="3F215D77"/>
    <w:rsid w:val="3F3FCB72"/>
    <w:rsid w:val="40AEEF98"/>
    <w:rsid w:val="40BC66A0"/>
    <w:rsid w:val="40EB6209"/>
    <w:rsid w:val="40FCB32D"/>
    <w:rsid w:val="4125DA66"/>
    <w:rsid w:val="4139EFC0"/>
    <w:rsid w:val="429A84FE"/>
    <w:rsid w:val="4309D130"/>
    <w:rsid w:val="432E128F"/>
    <w:rsid w:val="4342A21C"/>
    <w:rsid w:val="436C6760"/>
    <w:rsid w:val="4370A415"/>
    <w:rsid w:val="439797A3"/>
    <w:rsid w:val="43EA0904"/>
    <w:rsid w:val="43F5F617"/>
    <w:rsid w:val="4581DF0C"/>
    <w:rsid w:val="46280990"/>
    <w:rsid w:val="49507987"/>
    <w:rsid w:val="4A5AB8F9"/>
    <w:rsid w:val="4B259EFD"/>
    <w:rsid w:val="4C1DD14A"/>
    <w:rsid w:val="4C7B72E9"/>
    <w:rsid w:val="4C9C2C91"/>
    <w:rsid w:val="4D20FE62"/>
    <w:rsid w:val="4D720285"/>
    <w:rsid w:val="507E52CE"/>
    <w:rsid w:val="5204DBA8"/>
    <w:rsid w:val="526A1C86"/>
    <w:rsid w:val="541AD710"/>
    <w:rsid w:val="54416BEF"/>
    <w:rsid w:val="547195B9"/>
    <w:rsid w:val="550130A1"/>
    <w:rsid w:val="566666EA"/>
    <w:rsid w:val="571573E9"/>
    <w:rsid w:val="57433295"/>
    <w:rsid w:val="5753A87E"/>
    <w:rsid w:val="57FCA469"/>
    <w:rsid w:val="59D204BF"/>
    <w:rsid w:val="5A945779"/>
    <w:rsid w:val="5AAC05A7"/>
    <w:rsid w:val="5AC9282D"/>
    <w:rsid w:val="5B45B83B"/>
    <w:rsid w:val="5BCD4F9E"/>
    <w:rsid w:val="5C5E7A17"/>
    <w:rsid w:val="5CE732E1"/>
    <w:rsid w:val="5CE8A047"/>
    <w:rsid w:val="5D67A951"/>
    <w:rsid w:val="5E1AB0B1"/>
    <w:rsid w:val="5F643316"/>
    <w:rsid w:val="5FE519B2"/>
    <w:rsid w:val="6175925D"/>
    <w:rsid w:val="6378C0D0"/>
    <w:rsid w:val="641356B0"/>
    <w:rsid w:val="6501BD8A"/>
    <w:rsid w:val="658B9FE8"/>
    <w:rsid w:val="6666BCEC"/>
    <w:rsid w:val="6683D692"/>
    <w:rsid w:val="668F620D"/>
    <w:rsid w:val="66A742C2"/>
    <w:rsid w:val="68424EEE"/>
    <w:rsid w:val="685749B8"/>
    <w:rsid w:val="69D7127E"/>
    <w:rsid w:val="6B2C85E0"/>
    <w:rsid w:val="6BF0B87D"/>
    <w:rsid w:val="6C58B52B"/>
    <w:rsid w:val="6CD08BFA"/>
    <w:rsid w:val="6CF987FE"/>
    <w:rsid w:val="6D098CE3"/>
    <w:rsid w:val="6E230DFC"/>
    <w:rsid w:val="6F428A51"/>
    <w:rsid w:val="70ACA97F"/>
    <w:rsid w:val="70DC3B97"/>
    <w:rsid w:val="712067DC"/>
    <w:rsid w:val="7141ECB6"/>
    <w:rsid w:val="731323A1"/>
    <w:rsid w:val="732D0AB7"/>
    <w:rsid w:val="732E675D"/>
    <w:rsid w:val="7368554A"/>
    <w:rsid w:val="752B6E19"/>
    <w:rsid w:val="75A6FAAE"/>
    <w:rsid w:val="76220247"/>
    <w:rsid w:val="76477E62"/>
    <w:rsid w:val="768FAA42"/>
    <w:rsid w:val="769229D5"/>
    <w:rsid w:val="77657643"/>
    <w:rsid w:val="784DFA6E"/>
    <w:rsid w:val="7859B1AA"/>
    <w:rsid w:val="7902249C"/>
    <w:rsid w:val="79B18A70"/>
    <w:rsid w:val="7BB7F440"/>
    <w:rsid w:val="7C678346"/>
    <w:rsid w:val="7C6B5887"/>
    <w:rsid w:val="7D3759B8"/>
    <w:rsid w:val="7D454E7F"/>
    <w:rsid w:val="7D48709B"/>
    <w:rsid w:val="7EA21A13"/>
    <w:rsid w:val="7ECFC8E2"/>
    <w:rsid w:val="7F8D9C78"/>
    <w:rsid w:val="7FA3409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0923DF"/>
  <w15:chartTrackingRefBased/>
  <w15:docId w15:val="{5A872D92-429E-4CB1-8064-6B42DA1655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B136C"/>
  </w:style>
  <w:style w:type="paragraph" w:styleId="Heading1">
    <w:name w:val="heading 1"/>
    <w:basedOn w:val="Normal"/>
    <w:next w:val="Normal"/>
    <w:link w:val="Heading1Char"/>
    <w:uiPriority w:val="9"/>
    <w:qFormat/>
    <w:rsid w:val="0051332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F370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E7CA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75427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857C57"/>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20E2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20E23"/>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51332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F370E"/>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136117"/>
    <w:pPr>
      <w:outlineLvl w:val="9"/>
    </w:pPr>
  </w:style>
  <w:style w:type="paragraph" w:styleId="TOC1">
    <w:name w:val="toc 1"/>
    <w:basedOn w:val="Normal"/>
    <w:next w:val="Normal"/>
    <w:autoRedefine/>
    <w:uiPriority w:val="39"/>
    <w:unhideWhenUsed/>
    <w:rsid w:val="00136117"/>
    <w:pPr>
      <w:spacing w:after="100"/>
    </w:pPr>
  </w:style>
  <w:style w:type="paragraph" w:styleId="TOC2">
    <w:name w:val="toc 2"/>
    <w:basedOn w:val="Normal"/>
    <w:next w:val="Normal"/>
    <w:autoRedefine/>
    <w:uiPriority w:val="39"/>
    <w:unhideWhenUsed/>
    <w:rsid w:val="00136117"/>
    <w:pPr>
      <w:spacing w:after="100"/>
      <w:ind w:left="220"/>
    </w:pPr>
  </w:style>
  <w:style w:type="character" w:styleId="Hyperlink">
    <w:name w:val="Hyperlink"/>
    <w:basedOn w:val="DefaultParagraphFont"/>
    <w:uiPriority w:val="99"/>
    <w:unhideWhenUsed/>
    <w:rsid w:val="00136117"/>
    <w:rPr>
      <w:color w:val="0563C1" w:themeColor="hyperlink"/>
      <w:u w:val="single"/>
    </w:rPr>
  </w:style>
  <w:style w:type="paragraph" w:styleId="ListParagraph">
    <w:name w:val="List Paragraph"/>
    <w:aliases w:val="lp1"/>
    <w:basedOn w:val="Normal"/>
    <w:link w:val="ListParagraphChar"/>
    <w:uiPriority w:val="34"/>
    <w:qFormat/>
    <w:rsid w:val="003A739E"/>
    <w:pPr>
      <w:ind w:left="720"/>
      <w:contextualSpacing/>
    </w:pPr>
  </w:style>
  <w:style w:type="character" w:customStyle="1" w:styleId="Heading3Char">
    <w:name w:val="Heading 3 Char"/>
    <w:basedOn w:val="DefaultParagraphFont"/>
    <w:link w:val="Heading3"/>
    <w:uiPriority w:val="9"/>
    <w:rsid w:val="008E7CA8"/>
    <w:rPr>
      <w:rFonts w:asciiTheme="majorHAnsi" w:eastAsiaTheme="majorEastAsia" w:hAnsiTheme="majorHAnsi" w:cstheme="majorBidi"/>
      <w:color w:val="1F3763" w:themeColor="accent1" w:themeShade="7F"/>
      <w:sz w:val="24"/>
      <w:szCs w:val="24"/>
    </w:rPr>
  </w:style>
  <w:style w:type="character" w:customStyle="1" w:styleId="UnresolvedMention1">
    <w:name w:val="Unresolved Mention1"/>
    <w:basedOn w:val="DefaultParagraphFont"/>
    <w:uiPriority w:val="99"/>
    <w:unhideWhenUsed/>
    <w:rsid w:val="004D31C4"/>
    <w:rPr>
      <w:color w:val="605E5C"/>
      <w:shd w:val="clear" w:color="auto" w:fill="E1DFDD"/>
    </w:rPr>
  </w:style>
  <w:style w:type="character" w:styleId="FollowedHyperlink">
    <w:name w:val="FollowedHyperlink"/>
    <w:basedOn w:val="DefaultParagraphFont"/>
    <w:uiPriority w:val="99"/>
    <w:semiHidden/>
    <w:unhideWhenUsed/>
    <w:rsid w:val="003B5A91"/>
    <w:rPr>
      <w:color w:val="954F72" w:themeColor="followedHyperlink"/>
      <w:u w:val="single"/>
    </w:rPr>
  </w:style>
  <w:style w:type="table" w:styleId="TableGrid">
    <w:name w:val="Table Grid"/>
    <w:basedOn w:val="TableNormal"/>
    <w:uiPriority w:val="39"/>
    <w:rsid w:val="005534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9A77B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4Char">
    <w:name w:val="Heading 4 Char"/>
    <w:basedOn w:val="DefaultParagraphFont"/>
    <w:link w:val="Heading4"/>
    <w:uiPriority w:val="9"/>
    <w:rsid w:val="00754279"/>
    <w:rPr>
      <w:rFonts w:asciiTheme="majorHAnsi" w:eastAsiaTheme="majorEastAsia" w:hAnsiTheme="majorHAnsi" w:cstheme="majorBidi"/>
      <w:i/>
      <w:iCs/>
      <w:color w:val="2F5496" w:themeColor="accent1" w:themeShade="BF"/>
    </w:rPr>
  </w:style>
  <w:style w:type="paragraph" w:styleId="TOC3">
    <w:name w:val="toc 3"/>
    <w:basedOn w:val="Normal"/>
    <w:next w:val="Normal"/>
    <w:autoRedefine/>
    <w:uiPriority w:val="39"/>
    <w:unhideWhenUsed/>
    <w:rsid w:val="0046209C"/>
    <w:pPr>
      <w:spacing w:after="100"/>
      <w:ind w:left="440"/>
    </w:pPr>
  </w:style>
  <w:style w:type="paragraph" w:styleId="NormalWeb">
    <w:name w:val="Normal (Web)"/>
    <w:basedOn w:val="Normal"/>
    <w:uiPriority w:val="99"/>
    <w:unhideWhenUsed/>
    <w:rsid w:val="008B1A9A"/>
    <w:pPr>
      <w:spacing w:before="100" w:beforeAutospacing="1" w:after="100" w:afterAutospacing="1" w:line="240" w:lineRule="auto"/>
    </w:pPr>
    <w:rPr>
      <w:rFonts w:ascii="Times New Roman" w:eastAsia="Times New Roman" w:hAnsi="Times New Roman" w:cs="Times New Roman"/>
      <w:sz w:val="24"/>
      <w:szCs w:val="24"/>
    </w:rPr>
  </w:style>
  <w:style w:type="table" w:styleId="PlainTable1">
    <w:name w:val="Plain Table 1"/>
    <w:basedOn w:val="TableNormal"/>
    <w:uiPriority w:val="41"/>
    <w:rsid w:val="008B1A9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CommentReference">
    <w:name w:val="annotation reference"/>
    <w:basedOn w:val="DefaultParagraphFont"/>
    <w:uiPriority w:val="99"/>
    <w:semiHidden/>
    <w:unhideWhenUsed/>
    <w:rsid w:val="00D00FD0"/>
    <w:rPr>
      <w:sz w:val="16"/>
      <w:szCs w:val="16"/>
    </w:rPr>
  </w:style>
  <w:style w:type="paragraph" w:styleId="CommentText">
    <w:name w:val="annotation text"/>
    <w:basedOn w:val="Normal"/>
    <w:link w:val="CommentTextChar"/>
    <w:uiPriority w:val="99"/>
    <w:unhideWhenUsed/>
    <w:rsid w:val="00D00FD0"/>
    <w:pPr>
      <w:spacing w:line="240" w:lineRule="auto"/>
    </w:pPr>
    <w:rPr>
      <w:sz w:val="20"/>
      <w:szCs w:val="20"/>
    </w:rPr>
  </w:style>
  <w:style w:type="character" w:customStyle="1" w:styleId="CommentTextChar">
    <w:name w:val="Comment Text Char"/>
    <w:basedOn w:val="DefaultParagraphFont"/>
    <w:link w:val="CommentText"/>
    <w:uiPriority w:val="99"/>
    <w:rsid w:val="00D00FD0"/>
    <w:rPr>
      <w:sz w:val="20"/>
      <w:szCs w:val="20"/>
    </w:rPr>
  </w:style>
  <w:style w:type="paragraph" w:styleId="CommentSubject">
    <w:name w:val="annotation subject"/>
    <w:basedOn w:val="CommentText"/>
    <w:next w:val="CommentText"/>
    <w:link w:val="CommentSubjectChar"/>
    <w:uiPriority w:val="99"/>
    <w:semiHidden/>
    <w:unhideWhenUsed/>
    <w:rsid w:val="00D00FD0"/>
    <w:rPr>
      <w:b/>
      <w:bCs/>
    </w:rPr>
  </w:style>
  <w:style w:type="character" w:customStyle="1" w:styleId="CommentSubjectChar">
    <w:name w:val="Comment Subject Char"/>
    <w:basedOn w:val="CommentTextChar"/>
    <w:link w:val="CommentSubject"/>
    <w:uiPriority w:val="99"/>
    <w:semiHidden/>
    <w:rsid w:val="00D00FD0"/>
    <w:rPr>
      <w:b/>
      <w:bCs/>
      <w:sz w:val="20"/>
      <w:szCs w:val="20"/>
    </w:rPr>
  </w:style>
  <w:style w:type="paragraph" w:styleId="BalloonText">
    <w:name w:val="Balloon Text"/>
    <w:basedOn w:val="Normal"/>
    <w:link w:val="BalloonTextChar"/>
    <w:uiPriority w:val="99"/>
    <w:semiHidden/>
    <w:unhideWhenUsed/>
    <w:rsid w:val="00D00F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00FD0"/>
    <w:rPr>
      <w:rFonts w:ascii="Segoe UI" w:hAnsi="Segoe UI" w:cs="Segoe UI"/>
      <w:sz w:val="18"/>
      <w:szCs w:val="18"/>
    </w:rPr>
  </w:style>
  <w:style w:type="paragraph" w:styleId="Header">
    <w:name w:val="header"/>
    <w:basedOn w:val="Normal"/>
    <w:link w:val="HeaderChar"/>
    <w:uiPriority w:val="99"/>
    <w:unhideWhenUsed/>
    <w:rsid w:val="00104F0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4F09"/>
  </w:style>
  <w:style w:type="paragraph" w:styleId="Footer">
    <w:name w:val="footer"/>
    <w:basedOn w:val="Normal"/>
    <w:link w:val="FooterChar"/>
    <w:uiPriority w:val="99"/>
    <w:unhideWhenUsed/>
    <w:rsid w:val="00104F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4F09"/>
  </w:style>
  <w:style w:type="character" w:customStyle="1" w:styleId="Mention1">
    <w:name w:val="Mention1"/>
    <w:basedOn w:val="DefaultParagraphFont"/>
    <w:uiPriority w:val="99"/>
    <w:unhideWhenUsed/>
    <w:rsid w:val="00104F09"/>
    <w:rPr>
      <w:color w:val="2B579A"/>
      <w:shd w:val="clear" w:color="auto" w:fill="E6E6E6"/>
    </w:rPr>
  </w:style>
  <w:style w:type="character" w:customStyle="1" w:styleId="Heading5Char">
    <w:name w:val="Heading 5 Char"/>
    <w:basedOn w:val="DefaultParagraphFont"/>
    <w:link w:val="Heading5"/>
    <w:uiPriority w:val="9"/>
    <w:rsid w:val="00857C57"/>
    <w:rPr>
      <w:rFonts w:asciiTheme="majorHAnsi" w:eastAsiaTheme="majorEastAsia" w:hAnsiTheme="majorHAnsi" w:cstheme="majorBidi"/>
      <w:color w:val="2F5496" w:themeColor="accent1" w:themeShade="BF"/>
    </w:rPr>
  </w:style>
  <w:style w:type="table" w:styleId="GridTable4-Accent5">
    <w:name w:val="Grid Table 4 Accent 5"/>
    <w:basedOn w:val="TableNormal"/>
    <w:uiPriority w:val="49"/>
    <w:rsid w:val="004E28FE"/>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1">
    <w:name w:val="Grid Table 4 Accent 1"/>
    <w:basedOn w:val="TableNormal"/>
    <w:uiPriority w:val="49"/>
    <w:rsid w:val="000B250D"/>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ListParagraphChar">
    <w:name w:val="List Paragraph Char"/>
    <w:aliases w:val="lp1 Char"/>
    <w:basedOn w:val="DefaultParagraphFont"/>
    <w:link w:val="ListParagraph"/>
    <w:uiPriority w:val="34"/>
    <w:locked/>
    <w:rsid w:val="00ED00DF"/>
  </w:style>
  <w:style w:type="table" w:styleId="ListTable4-Accent1">
    <w:name w:val="List Table 4 Accent 1"/>
    <w:basedOn w:val="TableNormal"/>
    <w:uiPriority w:val="49"/>
    <w:rsid w:val="000A59E0"/>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nresolvedMention2">
    <w:name w:val="Unresolved Mention2"/>
    <w:basedOn w:val="DefaultParagraphFont"/>
    <w:uiPriority w:val="99"/>
    <w:unhideWhenUsed/>
    <w:rsid w:val="00E97761"/>
    <w:rPr>
      <w:color w:val="605E5C"/>
      <w:shd w:val="clear" w:color="auto" w:fill="E1DFDD"/>
    </w:rPr>
  </w:style>
  <w:style w:type="character" w:customStyle="1" w:styleId="Mention2">
    <w:name w:val="Mention2"/>
    <w:basedOn w:val="DefaultParagraphFont"/>
    <w:uiPriority w:val="99"/>
    <w:unhideWhenUsed/>
    <w:rsid w:val="00E97761"/>
    <w:rPr>
      <w:color w:val="2B579A"/>
      <w:shd w:val="clear" w:color="auto" w:fill="E1DFDD"/>
    </w:rPr>
  </w:style>
  <w:style w:type="character" w:styleId="HTMLCode">
    <w:name w:val="HTML Code"/>
    <w:basedOn w:val="DefaultParagraphFont"/>
    <w:uiPriority w:val="99"/>
    <w:semiHidden/>
    <w:unhideWhenUsed/>
    <w:rsid w:val="00902DEC"/>
    <w:rPr>
      <w:rFonts w:ascii="Courier New" w:eastAsia="Times New Roman" w:hAnsi="Courier New" w:cs="Courier New"/>
      <w:sz w:val="20"/>
      <w:szCs w:val="20"/>
    </w:rPr>
  </w:style>
  <w:style w:type="paragraph" w:styleId="NoSpacing">
    <w:name w:val="No Spacing"/>
    <w:uiPriority w:val="1"/>
    <w:qFormat/>
    <w:rsid w:val="009C44C2"/>
    <w:pPr>
      <w:spacing w:after="0" w:line="240" w:lineRule="auto"/>
    </w:pPr>
  </w:style>
  <w:style w:type="character" w:customStyle="1" w:styleId="UnresolvedMention3">
    <w:name w:val="Unresolved Mention3"/>
    <w:basedOn w:val="DefaultParagraphFont"/>
    <w:uiPriority w:val="99"/>
    <w:unhideWhenUsed/>
    <w:rsid w:val="008239BD"/>
    <w:rPr>
      <w:color w:val="605E5C"/>
      <w:shd w:val="clear" w:color="auto" w:fill="E1DFDD"/>
    </w:rPr>
  </w:style>
  <w:style w:type="character" w:customStyle="1" w:styleId="Mention3">
    <w:name w:val="Mention3"/>
    <w:basedOn w:val="DefaultParagraphFont"/>
    <w:uiPriority w:val="99"/>
    <w:unhideWhenUsed/>
    <w:rsid w:val="008239BD"/>
    <w:rPr>
      <w:color w:val="2B579A"/>
      <w:shd w:val="clear" w:color="auto" w:fill="E1DFDD"/>
    </w:rPr>
  </w:style>
  <w:style w:type="character" w:styleId="PlaceholderText">
    <w:name w:val="Placeholder Text"/>
    <w:basedOn w:val="DefaultParagraphFont"/>
    <w:uiPriority w:val="99"/>
    <w:semiHidden/>
    <w:rsid w:val="00584A4E"/>
    <w:rPr>
      <w:color w:val="808080"/>
    </w:rPr>
  </w:style>
  <w:style w:type="paragraph" w:styleId="Revision">
    <w:name w:val="Revision"/>
    <w:hidden/>
    <w:uiPriority w:val="99"/>
    <w:semiHidden/>
    <w:rsid w:val="00F21F33"/>
    <w:pPr>
      <w:spacing w:after="0" w:line="240" w:lineRule="auto"/>
    </w:pPr>
  </w:style>
  <w:style w:type="paragraph" w:styleId="Caption">
    <w:name w:val="caption"/>
    <w:basedOn w:val="Normal"/>
    <w:next w:val="Normal"/>
    <w:uiPriority w:val="35"/>
    <w:unhideWhenUsed/>
    <w:qFormat/>
    <w:rsid w:val="003B5AAD"/>
    <w:pPr>
      <w:spacing w:after="200" w:line="240" w:lineRule="auto"/>
    </w:pPr>
    <w:rPr>
      <w:i/>
      <w:iCs/>
      <w:color w:val="44546A" w:themeColor="text2"/>
      <w:sz w:val="18"/>
      <w:szCs w:val="18"/>
    </w:rPr>
  </w:style>
  <w:style w:type="character" w:styleId="Strong">
    <w:name w:val="Strong"/>
    <w:basedOn w:val="DefaultParagraphFont"/>
    <w:uiPriority w:val="22"/>
    <w:qFormat/>
    <w:rsid w:val="006808B0"/>
    <w:rPr>
      <w:b/>
      <w:bCs/>
    </w:rPr>
  </w:style>
  <w:style w:type="paragraph" w:styleId="TOC4">
    <w:name w:val="toc 4"/>
    <w:basedOn w:val="Normal"/>
    <w:next w:val="Normal"/>
    <w:autoRedefine/>
    <w:uiPriority w:val="39"/>
    <w:unhideWhenUsed/>
    <w:rsid w:val="000F068F"/>
    <w:pPr>
      <w:spacing w:after="100"/>
      <w:ind w:left="660"/>
    </w:pPr>
    <w:rPr>
      <w:rFonts w:eastAsiaTheme="minorEastAsia"/>
    </w:rPr>
  </w:style>
  <w:style w:type="paragraph" w:styleId="TOC5">
    <w:name w:val="toc 5"/>
    <w:basedOn w:val="Normal"/>
    <w:next w:val="Normal"/>
    <w:autoRedefine/>
    <w:uiPriority w:val="39"/>
    <w:unhideWhenUsed/>
    <w:rsid w:val="000F068F"/>
    <w:pPr>
      <w:spacing w:after="100"/>
      <w:ind w:left="880"/>
    </w:pPr>
    <w:rPr>
      <w:rFonts w:eastAsiaTheme="minorEastAsia"/>
    </w:rPr>
  </w:style>
  <w:style w:type="paragraph" w:styleId="TOC6">
    <w:name w:val="toc 6"/>
    <w:basedOn w:val="Normal"/>
    <w:next w:val="Normal"/>
    <w:autoRedefine/>
    <w:uiPriority w:val="39"/>
    <w:unhideWhenUsed/>
    <w:rsid w:val="000F068F"/>
    <w:pPr>
      <w:spacing w:after="100"/>
      <w:ind w:left="1100"/>
    </w:pPr>
    <w:rPr>
      <w:rFonts w:eastAsiaTheme="minorEastAsia"/>
    </w:rPr>
  </w:style>
  <w:style w:type="paragraph" w:styleId="TOC7">
    <w:name w:val="toc 7"/>
    <w:basedOn w:val="Normal"/>
    <w:next w:val="Normal"/>
    <w:autoRedefine/>
    <w:uiPriority w:val="39"/>
    <w:unhideWhenUsed/>
    <w:rsid w:val="000F068F"/>
    <w:pPr>
      <w:spacing w:after="100"/>
      <w:ind w:left="1320"/>
    </w:pPr>
    <w:rPr>
      <w:rFonts w:eastAsiaTheme="minorEastAsia"/>
    </w:rPr>
  </w:style>
  <w:style w:type="paragraph" w:styleId="TOC8">
    <w:name w:val="toc 8"/>
    <w:basedOn w:val="Normal"/>
    <w:next w:val="Normal"/>
    <w:autoRedefine/>
    <w:uiPriority w:val="39"/>
    <w:unhideWhenUsed/>
    <w:rsid w:val="000F068F"/>
    <w:pPr>
      <w:spacing w:after="100"/>
      <w:ind w:left="1540"/>
    </w:pPr>
    <w:rPr>
      <w:rFonts w:eastAsiaTheme="minorEastAsia"/>
    </w:rPr>
  </w:style>
  <w:style w:type="paragraph" w:styleId="TOC9">
    <w:name w:val="toc 9"/>
    <w:basedOn w:val="Normal"/>
    <w:next w:val="Normal"/>
    <w:autoRedefine/>
    <w:uiPriority w:val="39"/>
    <w:unhideWhenUsed/>
    <w:rsid w:val="000F068F"/>
    <w:pPr>
      <w:spacing w:after="100"/>
      <w:ind w:left="1760"/>
    </w:pPr>
    <w:rPr>
      <w:rFonts w:eastAsiaTheme="minorEastAsia"/>
    </w:rPr>
  </w:style>
  <w:style w:type="character" w:styleId="UnresolvedMention">
    <w:name w:val="Unresolved Mention"/>
    <w:basedOn w:val="DefaultParagraphFont"/>
    <w:uiPriority w:val="99"/>
    <w:semiHidden/>
    <w:unhideWhenUsed/>
    <w:rsid w:val="00F06473"/>
    <w:rPr>
      <w:color w:val="605E5C"/>
      <w:shd w:val="clear" w:color="auto" w:fill="E1DFDD"/>
    </w:rPr>
  </w:style>
  <w:style w:type="paragraph" w:customStyle="1" w:styleId="msonormal0">
    <w:name w:val="msonormal"/>
    <w:basedOn w:val="Normal"/>
    <w:rsid w:val="00C420FA"/>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966976">
      <w:bodyDiv w:val="1"/>
      <w:marLeft w:val="0"/>
      <w:marRight w:val="0"/>
      <w:marTop w:val="0"/>
      <w:marBottom w:val="0"/>
      <w:divBdr>
        <w:top w:val="none" w:sz="0" w:space="0" w:color="auto"/>
        <w:left w:val="none" w:sz="0" w:space="0" w:color="auto"/>
        <w:bottom w:val="none" w:sz="0" w:space="0" w:color="auto"/>
        <w:right w:val="none" w:sz="0" w:space="0" w:color="auto"/>
      </w:divBdr>
      <w:divsChild>
        <w:div w:id="112754208">
          <w:marLeft w:val="1080"/>
          <w:marRight w:val="0"/>
          <w:marTop w:val="100"/>
          <w:marBottom w:val="0"/>
          <w:divBdr>
            <w:top w:val="none" w:sz="0" w:space="0" w:color="auto"/>
            <w:left w:val="none" w:sz="0" w:space="0" w:color="auto"/>
            <w:bottom w:val="none" w:sz="0" w:space="0" w:color="auto"/>
            <w:right w:val="none" w:sz="0" w:space="0" w:color="auto"/>
          </w:divBdr>
        </w:div>
        <w:div w:id="186145612">
          <w:marLeft w:val="1080"/>
          <w:marRight w:val="0"/>
          <w:marTop w:val="100"/>
          <w:marBottom w:val="0"/>
          <w:divBdr>
            <w:top w:val="none" w:sz="0" w:space="0" w:color="auto"/>
            <w:left w:val="none" w:sz="0" w:space="0" w:color="auto"/>
            <w:bottom w:val="none" w:sz="0" w:space="0" w:color="auto"/>
            <w:right w:val="none" w:sz="0" w:space="0" w:color="auto"/>
          </w:divBdr>
        </w:div>
        <w:div w:id="801846122">
          <w:marLeft w:val="1080"/>
          <w:marRight w:val="0"/>
          <w:marTop w:val="100"/>
          <w:marBottom w:val="0"/>
          <w:divBdr>
            <w:top w:val="none" w:sz="0" w:space="0" w:color="auto"/>
            <w:left w:val="none" w:sz="0" w:space="0" w:color="auto"/>
            <w:bottom w:val="none" w:sz="0" w:space="0" w:color="auto"/>
            <w:right w:val="none" w:sz="0" w:space="0" w:color="auto"/>
          </w:divBdr>
        </w:div>
        <w:div w:id="921991285">
          <w:marLeft w:val="1080"/>
          <w:marRight w:val="0"/>
          <w:marTop w:val="100"/>
          <w:marBottom w:val="0"/>
          <w:divBdr>
            <w:top w:val="none" w:sz="0" w:space="0" w:color="auto"/>
            <w:left w:val="none" w:sz="0" w:space="0" w:color="auto"/>
            <w:bottom w:val="none" w:sz="0" w:space="0" w:color="auto"/>
            <w:right w:val="none" w:sz="0" w:space="0" w:color="auto"/>
          </w:divBdr>
        </w:div>
        <w:div w:id="1069883672">
          <w:marLeft w:val="1080"/>
          <w:marRight w:val="0"/>
          <w:marTop w:val="100"/>
          <w:marBottom w:val="0"/>
          <w:divBdr>
            <w:top w:val="none" w:sz="0" w:space="0" w:color="auto"/>
            <w:left w:val="none" w:sz="0" w:space="0" w:color="auto"/>
            <w:bottom w:val="none" w:sz="0" w:space="0" w:color="auto"/>
            <w:right w:val="none" w:sz="0" w:space="0" w:color="auto"/>
          </w:divBdr>
        </w:div>
        <w:div w:id="1884752600">
          <w:marLeft w:val="1080"/>
          <w:marRight w:val="0"/>
          <w:marTop w:val="100"/>
          <w:marBottom w:val="0"/>
          <w:divBdr>
            <w:top w:val="none" w:sz="0" w:space="0" w:color="auto"/>
            <w:left w:val="none" w:sz="0" w:space="0" w:color="auto"/>
            <w:bottom w:val="none" w:sz="0" w:space="0" w:color="auto"/>
            <w:right w:val="none" w:sz="0" w:space="0" w:color="auto"/>
          </w:divBdr>
        </w:div>
      </w:divsChild>
    </w:div>
    <w:div w:id="43843871">
      <w:bodyDiv w:val="1"/>
      <w:marLeft w:val="0"/>
      <w:marRight w:val="0"/>
      <w:marTop w:val="0"/>
      <w:marBottom w:val="0"/>
      <w:divBdr>
        <w:top w:val="none" w:sz="0" w:space="0" w:color="auto"/>
        <w:left w:val="none" w:sz="0" w:space="0" w:color="auto"/>
        <w:bottom w:val="none" w:sz="0" w:space="0" w:color="auto"/>
        <w:right w:val="none" w:sz="0" w:space="0" w:color="auto"/>
      </w:divBdr>
    </w:div>
    <w:div w:id="57561838">
      <w:bodyDiv w:val="1"/>
      <w:marLeft w:val="0"/>
      <w:marRight w:val="0"/>
      <w:marTop w:val="0"/>
      <w:marBottom w:val="0"/>
      <w:divBdr>
        <w:top w:val="none" w:sz="0" w:space="0" w:color="auto"/>
        <w:left w:val="none" w:sz="0" w:space="0" w:color="auto"/>
        <w:bottom w:val="none" w:sz="0" w:space="0" w:color="auto"/>
        <w:right w:val="none" w:sz="0" w:space="0" w:color="auto"/>
      </w:divBdr>
    </w:div>
    <w:div w:id="89354175">
      <w:bodyDiv w:val="1"/>
      <w:marLeft w:val="0"/>
      <w:marRight w:val="0"/>
      <w:marTop w:val="0"/>
      <w:marBottom w:val="0"/>
      <w:divBdr>
        <w:top w:val="none" w:sz="0" w:space="0" w:color="auto"/>
        <w:left w:val="none" w:sz="0" w:space="0" w:color="auto"/>
        <w:bottom w:val="none" w:sz="0" w:space="0" w:color="auto"/>
        <w:right w:val="none" w:sz="0" w:space="0" w:color="auto"/>
      </w:divBdr>
    </w:div>
    <w:div w:id="95558421">
      <w:bodyDiv w:val="1"/>
      <w:marLeft w:val="0"/>
      <w:marRight w:val="0"/>
      <w:marTop w:val="0"/>
      <w:marBottom w:val="0"/>
      <w:divBdr>
        <w:top w:val="none" w:sz="0" w:space="0" w:color="auto"/>
        <w:left w:val="none" w:sz="0" w:space="0" w:color="auto"/>
        <w:bottom w:val="none" w:sz="0" w:space="0" w:color="auto"/>
        <w:right w:val="none" w:sz="0" w:space="0" w:color="auto"/>
      </w:divBdr>
    </w:div>
    <w:div w:id="107748485">
      <w:bodyDiv w:val="1"/>
      <w:marLeft w:val="0"/>
      <w:marRight w:val="0"/>
      <w:marTop w:val="0"/>
      <w:marBottom w:val="0"/>
      <w:divBdr>
        <w:top w:val="none" w:sz="0" w:space="0" w:color="auto"/>
        <w:left w:val="none" w:sz="0" w:space="0" w:color="auto"/>
        <w:bottom w:val="none" w:sz="0" w:space="0" w:color="auto"/>
        <w:right w:val="none" w:sz="0" w:space="0" w:color="auto"/>
      </w:divBdr>
    </w:div>
    <w:div w:id="192424548">
      <w:bodyDiv w:val="1"/>
      <w:marLeft w:val="0"/>
      <w:marRight w:val="0"/>
      <w:marTop w:val="0"/>
      <w:marBottom w:val="0"/>
      <w:divBdr>
        <w:top w:val="none" w:sz="0" w:space="0" w:color="auto"/>
        <w:left w:val="none" w:sz="0" w:space="0" w:color="auto"/>
        <w:bottom w:val="none" w:sz="0" w:space="0" w:color="auto"/>
        <w:right w:val="none" w:sz="0" w:space="0" w:color="auto"/>
      </w:divBdr>
    </w:div>
    <w:div w:id="245190861">
      <w:bodyDiv w:val="1"/>
      <w:marLeft w:val="0"/>
      <w:marRight w:val="0"/>
      <w:marTop w:val="0"/>
      <w:marBottom w:val="0"/>
      <w:divBdr>
        <w:top w:val="none" w:sz="0" w:space="0" w:color="auto"/>
        <w:left w:val="none" w:sz="0" w:space="0" w:color="auto"/>
        <w:bottom w:val="none" w:sz="0" w:space="0" w:color="auto"/>
        <w:right w:val="none" w:sz="0" w:space="0" w:color="auto"/>
      </w:divBdr>
      <w:divsChild>
        <w:div w:id="543755315">
          <w:marLeft w:val="0"/>
          <w:marRight w:val="0"/>
          <w:marTop w:val="0"/>
          <w:marBottom w:val="0"/>
          <w:divBdr>
            <w:top w:val="none" w:sz="0" w:space="0" w:color="auto"/>
            <w:left w:val="none" w:sz="0" w:space="0" w:color="auto"/>
            <w:bottom w:val="none" w:sz="0" w:space="0" w:color="auto"/>
            <w:right w:val="none" w:sz="0" w:space="0" w:color="auto"/>
          </w:divBdr>
          <w:divsChild>
            <w:div w:id="1962226162">
              <w:marLeft w:val="0"/>
              <w:marRight w:val="0"/>
              <w:marTop w:val="0"/>
              <w:marBottom w:val="0"/>
              <w:divBdr>
                <w:top w:val="none" w:sz="0" w:space="0" w:color="auto"/>
                <w:left w:val="none" w:sz="0" w:space="0" w:color="auto"/>
                <w:bottom w:val="none" w:sz="0" w:space="0" w:color="auto"/>
                <w:right w:val="none" w:sz="0" w:space="0" w:color="auto"/>
              </w:divBdr>
              <w:divsChild>
                <w:div w:id="1576354567">
                  <w:marLeft w:val="0"/>
                  <w:marRight w:val="0"/>
                  <w:marTop w:val="0"/>
                  <w:marBottom w:val="0"/>
                  <w:divBdr>
                    <w:top w:val="none" w:sz="0" w:space="0" w:color="auto"/>
                    <w:left w:val="none" w:sz="0" w:space="0" w:color="auto"/>
                    <w:bottom w:val="none" w:sz="0" w:space="0" w:color="auto"/>
                    <w:right w:val="none" w:sz="0" w:space="0" w:color="auto"/>
                  </w:divBdr>
                  <w:divsChild>
                    <w:div w:id="1257786909">
                      <w:marLeft w:val="0"/>
                      <w:marRight w:val="0"/>
                      <w:marTop w:val="0"/>
                      <w:marBottom w:val="0"/>
                      <w:divBdr>
                        <w:top w:val="none" w:sz="0" w:space="0" w:color="auto"/>
                        <w:left w:val="none" w:sz="0" w:space="0" w:color="auto"/>
                        <w:bottom w:val="none" w:sz="0" w:space="0" w:color="auto"/>
                        <w:right w:val="none" w:sz="0" w:space="0" w:color="auto"/>
                      </w:divBdr>
                      <w:divsChild>
                        <w:div w:id="545994985">
                          <w:marLeft w:val="0"/>
                          <w:marRight w:val="0"/>
                          <w:marTop w:val="0"/>
                          <w:marBottom w:val="0"/>
                          <w:divBdr>
                            <w:top w:val="none" w:sz="0" w:space="0" w:color="auto"/>
                            <w:left w:val="none" w:sz="0" w:space="0" w:color="auto"/>
                            <w:bottom w:val="none" w:sz="0" w:space="0" w:color="auto"/>
                            <w:right w:val="none" w:sz="0" w:space="0" w:color="auto"/>
                          </w:divBdr>
                          <w:divsChild>
                            <w:div w:id="339086388">
                              <w:marLeft w:val="0"/>
                              <w:marRight w:val="0"/>
                              <w:marTop w:val="0"/>
                              <w:marBottom w:val="0"/>
                              <w:divBdr>
                                <w:top w:val="none" w:sz="0" w:space="0" w:color="auto"/>
                                <w:left w:val="none" w:sz="0" w:space="0" w:color="auto"/>
                                <w:bottom w:val="none" w:sz="0" w:space="0" w:color="auto"/>
                                <w:right w:val="none" w:sz="0" w:space="0" w:color="auto"/>
                              </w:divBdr>
                              <w:divsChild>
                                <w:div w:id="1342854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54367911">
      <w:bodyDiv w:val="1"/>
      <w:marLeft w:val="0"/>
      <w:marRight w:val="0"/>
      <w:marTop w:val="0"/>
      <w:marBottom w:val="0"/>
      <w:divBdr>
        <w:top w:val="none" w:sz="0" w:space="0" w:color="auto"/>
        <w:left w:val="none" w:sz="0" w:space="0" w:color="auto"/>
        <w:bottom w:val="none" w:sz="0" w:space="0" w:color="auto"/>
        <w:right w:val="none" w:sz="0" w:space="0" w:color="auto"/>
      </w:divBdr>
      <w:divsChild>
        <w:div w:id="32006395">
          <w:marLeft w:val="0"/>
          <w:marRight w:val="0"/>
          <w:marTop w:val="0"/>
          <w:marBottom w:val="0"/>
          <w:divBdr>
            <w:top w:val="none" w:sz="0" w:space="0" w:color="auto"/>
            <w:left w:val="none" w:sz="0" w:space="0" w:color="auto"/>
            <w:bottom w:val="none" w:sz="0" w:space="0" w:color="auto"/>
            <w:right w:val="none" w:sz="0" w:space="0" w:color="auto"/>
          </w:divBdr>
          <w:divsChild>
            <w:div w:id="2144108373">
              <w:marLeft w:val="0"/>
              <w:marRight w:val="0"/>
              <w:marTop w:val="0"/>
              <w:marBottom w:val="0"/>
              <w:divBdr>
                <w:top w:val="none" w:sz="0" w:space="0" w:color="auto"/>
                <w:left w:val="none" w:sz="0" w:space="0" w:color="auto"/>
                <w:bottom w:val="none" w:sz="0" w:space="0" w:color="auto"/>
                <w:right w:val="none" w:sz="0" w:space="0" w:color="auto"/>
              </w:divBdr>
            </w:div>
            <w:div w:id="392238557">
              <w:marLeft w:val="0"/>
              <w:marRight w:val="0"/>
              <w:marTop w:val="0"/>
              <w:marBottom w:val="0"/>
              <w:divBdr>
                <w:top w:val="none" w:sz="0" w:space="0" w:color="auto"/>
                <w:left w:val="none" w:sz="0" w:space="0" w:color="auto"/>
                <w:bottom w:val="none" w:sz="0" w:space="0" w:color="auto"/>
                <w:right w:val="none" w:sz="0" w:space="0" w:color="auto"/>
              </w:divBdr>
            </w:div>
            <w:div w:id="1305575136">
              <w:marLeft w:val="0"/>
              <w:marRight w:val="0"/>
              <w:marTop w:val="0"/>
              <w:marBottom w:val="0"/>
              <w:divBdr>
                <w:top w:val="none" w:sz="0" w:space="0" w:color="auto"/>
                <w:left w:val="none" w:sz="0" w:space="0" w:color="auto"/>
                <w:bottom w:val="none" w:sz="0" w:space="0" w:color="auto"/>
                <w:right w:val="none" w:sz="0" w:space="0" w:color="auto"/>
              </w:divBdr>
            </w:div>
            <w:div w:id="372459398">
              <w:marLeft w:val="0"/>
              <w:marRight w:val="0"/>
              <w:marTop w:val="0"/>
              <w:marBottom w:val="0"/>
              <w:divBdr>
                <w:top w:val="none" w:sz="0" w:space="0" w:color="auto"/>
                <w:left w:val="none" w:sz="0" w:space="0" w:color="auto"/>
                <w:bottom w:val="none" w:sz="0" w:space="0" w:color="auto"/>
                <w:right w:val="none" w:sz="0" w:space="0" w:color="auto"/>
              </w:divBdr>
            </w:div>
            <w:div w:id="1978795054">
              <w:marLeft w:val="0"/>
              <w:marRight w:val="0"/>
              <w:marTop w:val="0"/>
              <w:marBottom w:val="0"/>
              <w:divBdr>
                <w:top w:val="none" w:sz="0" w:space="0" w:color="auto"/>
                <w:left w:val="none" w:sz="0" w:space="0" w:color="auto"/>
                <w:bottom w:val="none" w:sz="0" w:space="0" w:color="auto"/>
                <w:right w:val="none" w:sz="0" w:space="0" w:color="auto"/>
              </w:divBdr>
            </w:div>
            <w:div w:id="1589997825">
              <w:marLeft w:val="0"/>
              <w:marRight w:val="0"/>
              <w:marTop w:val="0"/>
              <w:marBottom w:val="0"/>
              <w:divBdr>
                <w:top w:val="none" w:sz="0" w:space="0" w:color="auto"/>
                <w:left w:val="none" w:sz="0" w:space="0" w:color="auto"/>
                <w:bottom w:val="none" w:sz="0" w:space="0" w:color="auto"/>
                <w:right w:val="none" w:sz="0" w:space="0" w:color="auto"/>
              </w:divBdr>
            </w:div>
            <w:div w:id="1286352655">
              <w:marLeft w:val="0"/>
              <w:marRight w:val="0"/>
              <w:marTop w:val="0"/>
              <w:marBottom w:val="0"/>
              <w:divBdr>
                <w:top w:val="none" w:sz="0" w:space="0" w:color="auto"/>
                <w:left w:val="none" w:sz="0" w:space="0" w:color="auto"/>
                <w:bottom w:val="none" w:sz="0" w:space="0" w:color="auto"/>
                <w:right w:val="none" w:sz="0" w:space="0" w:color="auto"/>
              </w:divBdr>
            </w:div>
            <w:div w:id="1630472556">
              <w:marLeft w:val="0"/>
              <w:marRight w:val="0"/>
              <w:marTop w:val="0"/>
              <w:marBottom w:val="0"/>
              <w:divBdr>
                <w:top w:val="none" w:sz="0" w:space="0" w:color="auto"/>
                <w:left w:val="none" w:sz="0" w:space="0" w:color="auto"/>
                <w:bottom w:val="none" w:sz="0" w:space="0" w:color="auto"/>
                <w:right w:val="none" w:sz="0" w:space="0" w:color="auto"/>
              </w:divBdr>
            </w:div>
            <w:div w:id="2132358170">
              <w:marLeft w:val="0"/>
              <w:marRight w:val="0"/>
              <w:marTop w:val="0"/>
              <w:marBottom w:val="0"/>
              <w:divBdr>
                <w:top w:val="none" w:sz="0" w:space="0" w:color="auto"/>
                <w:left w:val="none" w:sz="0" w:space="0" w:color="auto"/>
                <w:bottom w:val="none" w:sz="0" w:space="0" w:color="auto"/>
                <w:right w:val="none" w:sz="0" w:space="0" w:color="auto"/>
              </w:divBdr>
            </w:div>
            <w:div w:id="1711370139">
              <w:marLeft w:val="0"/>
              <w:marRight w:val="0"/>
              <w:marTop w:val="0"/>
              <w:marBottom w:val="0"/>
              <w:divBdr>
                <w:top w:val="none" w:sz="0" w:space="0" w:color="auto"/>
                <w:left w:val="none" w:sz="0" w:space="0" w:color="auto"/>
                <w:bottom w:val="none" w:sz="0" w:space="0" w:color="auto"/>
                <w:right w:val="none" w:sz="0" w:space="0" w:color="auto"/>
              </w:divBdr>
            </w:div>
            <w:div w:id="632323202">
              <w:marLeft w:val="0"/>
              <w:marRight w:val="0"/>
              <w:marTop w:val="0"/>
              <w:marBottom w:val="0"/>
              <w:divBdr>
                <w:top w:val="none" w:sz="0" w:space="0" w:color="auto"/>
                <w:left w:val="none" w:sz="0" w:space="0" w:color="auto"/>
                <w:bottom w:val="none" w:sz="0" w:space="0" w:color="auto"/>
                <w:right w:val="none" w:sz="0" w:space="0" w:color="auto"/>
              </w:divBdr>
            </w:div>
            <w:div w:id="704184756">
              <w:marLeft w:val="0"/>
              <w:marRight w:val="0"/>
              <w:marTop w:val="0"/>
              <w:marBottom w:val="0"/>
              <w:divBdr>
                <w:top w:val="none" w:sz="0" w:space="0" w:color="auto"/>
                <w:left w:val="none" w:sz="0" w:space="0" w:color="auto"/>
                <w:bottom w:val="none" w:sz="0" w:space="0" w:color="auto"/>
                <w:right w:val="none" w:sz="0" w:space="0" w:color="auto"/>
              </w:divBdr>
            </w:div>
            <w:div w:id="1300723488">
              <w:marLeft w:val="0"/>
              <w:marRight w:val="0"/>
              <w:marTop w:val="0"/>
              <w:marBottom w:val="0"/>
              <w:divBdr>
                <w:top w:val="none" w:sz="0" w:space="0" w:color="auto"/>
                <w:left w:val="none" w:sz="0" w:space="0" w:color="auto"/>
                <w:bottom w:val="none" w:sz="0" w:space="0" w:color="auto"/>
                <w:right w:val="none" w:sz="0" w:space="0" w:color="auto"/>
              </w:divBdr>
            </w:div>
            <w:div w:id="717975753">
              <w:marLeft w:val="0"/>
              <w:marRight w:val="0"/>
              <w:marTop w:val="0"/>
              <w:marBottom w:val="0"/>
              <w:divBdr>
                <w:top w:val="none" w:sz="0" w:space="0" w:color="auto"/>
                <w:left w:val="none" w:sz="0" w:space="0" w:color="auto"/>
                <w:bottom w:val="none" w:sz="0" w:space="0" w:color="auto"/>
                <w:right w:val="none" w:sz="0" w:space="0" w:color="auto"/>
              </w:divBdr>
            </w:div>
            <w:div w:id="1998920560">
              <w:marLeft w:val="0"/>
              <w:marRight w:val="0"/>
              <w:marTop w:val="0"/>
              <w:marBottom w:val="0"/>
              <w:divBdr>
                <w:top w:val="none" w:sz="0" w:space="0" w:color="auto"/>
                <w:left w:val="none" w:sz="0" w:space="0" w:color="auto"/>
                <w:bottom w:val="none" w:sz="0" w:space="0" w:color="auto"/>
                <w:right w:val="none" w:sz="0" w:space="0" w:color="auto"/>
              </w:divBdr>
            </w:div>
            <w:div w:id="352610831">
              <w:marLeft w:val="0"/>
              <w:marRight w:val="0"/>
              <w:marTop w:val="0"/>
              <w:marBottom w:val="0"/>
              <w:divBdr>
                <w:top w:val="none" w:sz="0" w:space="0" w:color="auto"/>
                <w:left w:val="none" w:sz="0" w:space="0" w:color="auto"/>
                <w:bottom w:val="none" w:sz="0" w:space="0" w:color="auto"/>
                <w:right w:val="none" w:sz="0" w:space="0" w:color="auto"/>
              </w:divBdr>
            </w:div>
            <w:div w:id="1736197022">
              <w:marLeft w:val="0"/>
              <w:marRight w:val="0"/>
              <w:marTop w:val="0"/>
              <w:marBottom w:val="0"/>
              <w:divBdr>
                <w:top w:val="none" w:sz="0" w:space="0" w:color="auto"/>
                <w:left w:val="none" w:sz="0" w:space="0" w:color="auto"/>
                <w:bottom w:val="none" w:sz="0" w:space="0" w:color="auto"/>
                <w:right w:val="none" w:sz="0" w:space="0" w:color="auto"/>
              </w:divBdr>
            </w:div>
            <w:div w:id="232277727">
              <w:marLeft w:val="0"/>
              <w:marRight w:val="0"/>
              <w:marTop w:val="0"/>
              <w:marBottom w:val="0"/>
              <w:divBdr>
                <w:top w:val="none" w:sz="0" w:space="0" w:color="auto"/>
                <w:left w:val="none" w:sz="0" w:space="0" w:color="auto"/>
                <w:bottom w:val="none" w:sz="0" w:space="0" w:color="auto"/>
                <w:right w:val="none" w:sz="0" w:space="0" w:color="auto"/>
              </w:divBdr>
            </w:div>
            <w:div w:id="1791509631">
              <w:marLeft w:val="0"/>
              <w:marRight w:val="0"/>
              <w:marTop w:val="0"/>
              <w:marBottom w:val="0"/>
              <w:divBdr>
                <w:top w:val="none" w:sz="0" w:space="0" w:color="auto"/>
                <w:left w:val="none" w:sz="0" w:space="0" w:color="auto"/>
                <w:bottom w:val="none" w:sz="0" w:space="0" w:color="auto"/>
                <w:right w:val="none" w:sz="0" w:space="0" w:color="auto"/>
              </w:divBdr>
            </w:div>
            <w:div w:id="1605965275">
              <w:marLeft w:val="0"/>
              <w:marRight w:val="0"/>
              <w:marTop w:val="0"/>
              <w:marBottom w:val="0"/>
              <w:divBdr>
                <w:top w:val="none" w:sz="0" w:space="0" w:color="auto"/>
                <w:left w:val="none" w:sz="0" w:space="0" w:color="auto"/>
                <w:bottom w:val="none" w:sz="0" w:space="0" w:color="auto"/>
                <w:right w:val="none" w:sz="0" w:space="0" w:color="auto"/>
              </w:divBdr>
            </w:div>
            <w:div w:id="226230974">
              <w:marLeft w:val="0"/>
              <w:marRight w:val="0"/>
              <w:marTop w:val="0"/>
              <w:marBottom w:val="0"/>
              <w:divBdr>
                <w:top w:val="none" w:sz="0" w:space="0" w:color="auto"/>
                <w:left w:val="none" w:sz="0" w:space="0" w:color="auto"/>
                <w:bottom w:val="none" w:sz="0" w:space="0" w:color="auto"/>
                <w:right w:val="none" w:sz="0" w:space="0" w:color="auto"/>
              </w:divBdr>
            </w:div>
            <w:div w:id="1271820228">
              <w:marLeft w:val="0"/>
              <w:marRight w:val="0"/>
              <w:marTop w:val="0"/>
              <w:marBottom w:val="0"/>
              <w:divBdr>
                <w:top w:val="none" w:sz="0" w:space="0" w:color="auto"/>
                <w:left w:val="none" w:sz="0" w:space="0" w:color="auto"/>
                <w:bottom w:val="none" w:sz="0" w:space="0" w:color="auto"/>
                <w:right w:val="none" w:sz="0" w:space="0" w:color="auto"/>
              </w:divBdr>
            </w:div>
            <w:div w:id="1262028723">
              <w:marLeft w:val="0"/>
              <w:marRight w:val="0"/>
              <w:marTop w:val="0"/>
              <w:marBottom w:val="0"/>
              <w:divBdr>
                <w:top w:val="none" w:sz="0" w:space="0" w:color="auto"/>
                <w:left w:val="none" w:sz="0" w:space="0" w:color="auto"/>
                <w:bottom w:val="none" w:sz="0" w:space="0" w:color="auto"/>
                <w:right w:val="none" w:sz="0" w:space="0" w:color="auto"/>
              </w:divBdr>
            </w:div>
            <w:div w:id="1988433253">
              <w:marLeft w:val="0"/>
              <w:marRight w:val="0"/>
              <w:marTop w:val="0"/>
              <w:marBottom w:val="0"/>
              <w:divBdr>
                <w:top w:val="none" w:sz="0" w:space="0" w:color="auto"/>
                <w:left w:val="none" w:sz="0" w:space="0" w:color="auto"/>
                <w:bottom w:val="none" w:sz="0" w:space="0" w:color="auto"/>
                <w:right w:val="none" w:sz="0" w:space="0" w:color="auto"/>
              </w:divBdr>
            </w:div>
            <w:div w:id="1070808412">
              <w:marLeft w:val="0"/>
              <w:marRight w:val="0"/>
              <w:marTop w:val="0"/>
              <w:marBottom w:val="0"/>
              <w:divBdr>
                <w:top w:val="none" w:sz="0" w:space="0" w:color="auto"/>
                <w:left w:val="none" w:sz="0" w:space="0" w:color="auto"/>
                <w:bottom w:val="none" w:sz="0" w:space="0" w:color="auto"/>
                <w:right w:val="none" w:sz="0" w:space="0" w:color="auto"/>
              </w:divBdr>
            </w:div>
            <w:div w:id="320350888">
              <w:marLeft w:val="0"/>
              <w:marRight w:val="0"/>
              <w:marTop w:val="0"/>
              <w:marBottom w:val="0"/>
              <w:divBdr>
                <w:top w:val="none" w:sz="0" w:space="0" w:color="auto"/>
                <w:left w:val="none" w:sz="0" w:space="0" w:color="auto"/>
                <w:bottom w:val="none" w:sz="0" w:space="0" w:color="auto"/>
                <w:right w:val="none" w:sz="0" w:space="0" w:color="auto"/>
              </w:divBdr>
            </w:div>
            <w:div w:id="2117600418">
              <w:marLeft w:val="0"/>
              <w:marRight w:val="0"/>
              <w:marTop w:val="0"/>
              <w:marBottom w:val="0"/>
              <w:divBdr>
                <w:top w:val="none" w:sz="0" w:space="0" w:color="auto"/>
                <w:left w:val="none" w:sz="0" w:space="0" w:color="auto"/>
                <w:bottom w:val="none" w:sz="0" w:space="0" w:color="auto"/>
                <w:right w:val="none" w:sz="0" w:space="0" w:color="auto"/>
              </w:divBdr>
            </w:div>
            <w:div w:id="1354578533">
              <w:marLeft w:val="0"/>
              <w:marRight w:val="0"/>
              <w:marTop w:val="0"/>
              <w:marBottom w:val="0"/>
              <w:divBdr>
                <w:top w:val="none" w:sz="0" w:space="0" w:color="auto"/>
                <w:left w:val="none" w:sz="0" w:space="0" w:color="auto"/>
                <w:bottom w:val="none" w:sz="0" w:space="0" w:color="auto"/>
                <w:right w:val="none" w:sz="0" w:space="0" w:color="auto"/>
              </w:divBdr>
            </w:div>
            <w:div w:id="1111559293">
              <w:marLeft w:val="0"/>
              <w:marRight w:val="0"/>
              <w:marTop w:val="0"/>
              <w:marBottom w:val="0"/>
              <w:divBdr>
                <w:top w:val="none" w:sz="0" w:space="0" w:color="auto"/>
                <w:left w:val="none" w:sz="0" w:space="0" w:color="auto"/>
                <w:bottom w:val="none" w:sz="0" w:space="0" w:color="auto"/>
                <w:right w:val="none" w:sz="0" w:space="0" w:color="auto"/>
              </w:divBdr>
            </w:div>
            <w:div w:id="604074342">
              <w:marLeft w:val="0"/>
              <w:marRight w:val="0"/>
              <w:marTop w:val="0"/>
              <w:marBottom w:val="0"/>
              <w:divBdr>
                <w:top w:val="none" w:sz="0" w:space="0" w:color="auto"/>
                <w:left w:val="none" w:sz="0" w:space="0" w:color="auto"/>
                <w:bottom w:val="none" w:sz="0" w:space="0" w:color="auto"/>
                <w:right w:val="none" w:sz="0" w:space="0" w:color="auto"/>
              </w:divBdr>
            </w:div>
            <w:div w:id="240794821">
              <w:marLeft w:val="0"/>
              <w:marRight w:val="0"/>
              <w:marTop w:val="0"/>
              <w:marBottom w:val="0"/>
              <w:divBdr>
                <w:top w:val="none" w:sz="0" w:space="0" w:color="auto"/>
                <w:left w:val="none" w:sz="0" w:space="0" w:color="auto"/>
                <w:bottom w:val="none" w:sz="0" w:space="0" w:color="auto"/>
                <w:right w:val="none" w:sz="0" w:space="0" w:color="auto"/>
              </w:divBdr>
            </w:div>
            <w:div w:id="1603679776">
              <w:marLeft w:val="0"/>
              <w:marRight w:val="0"/>
              <w:marTop w:val="0"/>
              <w:marBottom w:val="0"/>
              <w:divBdr>
                <w:top w:val="none" w:sz="0" w:space="0" w:color="auto"/>
                <w:left w:val="none" w:sz="0" w:space="0" w:color="auto"/>
                <w:bottom w:val="none" w:sz="0" w:space="0" w:color="auto"/>
                <w:right w:val="none" w:sz="0" w:space="0" w:color="auto"/>
              </w:divBdr>
            </w:div>
            <w:div w:id="1953828779">
              <w:marLeft w:val="0"/>
              <w:marRight w:val="0"/>
              <w:marTop w:val="0"/>
              <w:marBottom w:val="0"/>
              <w:divBdr>
                <w:top w:val="none" w:sz="0" w:space="0" w:color="auto"/>
                <w:left w:val="none" w:sz="0" w:space="0" w:color="auto"/>
                <w:bottom w:val="none" w:sz="0" w:space="0" w:color="auto"/>
                <w:right w:val="none" w:sz="0" w:space="0" w:color="auto"/>
              </w:divBdr>
            </w:div>
            <w:div w:id="662660050">
              <w:marLeft w:val="0"/>
              <w:marRight w:val="0"/>
              <w:marTop w:val="0"/>
              <w:marBottom w:val="0"/>
              <w:divBdr>
                <w:top w:val="none" w:sz="0" w:space="0" w:color="auto"/>
                <w:left w:val="none" w:sz="0" w:space="0" w:color="auto"/>
                <w:bottom w:val="none" w:sz="0" w:space="0" w:color="auto"/>
                <w:right w:val="none" w:sz="0" w:space="0" w:color="auto"/>
              </w:divBdr>
            </w:div>
            <w:div w:id="247883177">
              <w:marLeft w:val="0"/>
              <w:marRight w:val="0"/>
              <w:marTop w:val="0"/>
              <w:marBottom w:val="0"/>
              <w:divBdr>
                <w:top w:val="none" w:sz="0" w:space="0" w:color="auto"/>
                <w:left w:val="none" w:sz="0" w:space="0" w:color="auto"/>
                <w:bottom w:val="none" w:sz="0" w:space="0" w:color="auto"/>
                <w:right w:val="none" w:sz="0" w:space="0" w:color="auto"/>
              </w:divBdr>
            </w:div>
            <w:div w:id="989334136">
              <w:marLeft w:val="0"/>
              <w:marRight w:val="0"/>
              <w:marTop w:val="0"/>
              <w:marBottom w:val="0"/>
              <w:divBdr>
                <w:top w:val="none" w:sz="0" w:space="0" w:color="auto"/>
                <w:left w:val="none" w:sz="0" w:space="0" w:color="auto"/>
                <w:bottom w:val="none" w:sz="0" w:space="0" w:color="auto"/>
                <w:right w:val="none" w:sz="0" w:space="0" w:color="auto"/>
              </w:divBdr>
            </w:div>
            <w:div w:id="429550485">
              <w:marLeft w:val="0"/>
              <w:marRight w:val="0"/>
              <w:marTop w:val="0"/>
              <w:marBottom w:val="0"/>
              <w:divBdr>
                <w:top w:val="none" w:sz="0" w:space="0" w:color="auto"/>
                <w:left w:val="none" w:sz="0" w:space="0" w:color="auto"/>
                <w:bottom w:val="none" w:sz="0" w:space="0" w:color="auto"/>
                <w:right w:val="none" w:sz="0" w:space="0" w:color="auto"/>
              </w:divBdr>
            </w:div>
            <w:div w:id="1515343527">
              <w:marLeft w:val="0"/>
              <w:marRight w:val="0"/>
              <w:marTop w:val="0"/>
              <w:marBottom w:val="0"/>
              <w:divBdr>
                <w:top w:val="none" w:sz="0" w:space="0" w:color="auto"/>
                <w:left w:val="none" w:sz="0" w:space="0" w:color="auto"/>
                <w:bottom w:val="none" w:sz="0" w:space="0" w:color="auto"/>
                <w:right w:val="none" w:sz="0" w:space="0" w:color="auto"/>
              </w:divBdr>
            </w:div>
            <w:div w:id="156196618">
              <w:marLeft w:val="0"/>
              <w:marRight w:val="0"/>
              <w:marTop w:val="0"/>
              <w:marBottom w:val="0"/>
              <w:divBdr>
                <w:top w:val="none" w:sz="0" w:space="0" w:color="auto"/>
                <w:left w:val="none" w:sz="0" w:space="0" w:color="auto"/>
                <w:bottom w:val="none" w:sz="0" w:space="0" w:color="auto"/>
                <w:right w:val="none" w:sz="0" w:space="0" w:color="auto"/>
              </w:divBdr>
            </w:div>
            <w:div w:id="831527721">
              <w:marLeft w:val="0"/>
              <w:marRight w:val="0"/>
              <w:marTop w:val="0"/>
              <w:marBottom w:val="0"/>
              <w:divBdr>
                <w:top w:val="none" w:sz="0" w:space="0" w:color="auto"/>
                <w:left w:val="none" w:sz="0" w:space="0" w:color="auto"/>
                <w:bottom w:val="none" w:sz="0" w:space="0" w:color="auto"/>
                <w:right w:val="none" w:sz="0" w:space="0" w:color="auto"/>
              </w:divBdr>
            </w:div>
            <w:div w:id="1923300029">
              <w:marLeft w:val="0"/>
              <w:marRight w:val="0"/>
              <w:marTop w:val="0"/>
              <w:marBottom w:val="0"/>
              <w:divBdr>
                <w:top w:val="none" w:sz="0" w:space="0" w:color="auto"/>
                <w:left w:val="none" w:sz="0" w:space="0" w:color="auto"/>
                <w:bottom w:val="none" w:sz="0" w:space="0" w:color="auto"/>
                <w:right w:val="none" w:sz="0" w:space="0" w:color="auto"/>
              </w:divBdr>
            </w:div>
            <w:div w:id="4987225">
              <w:marLeft w:val="0"/>
              <w:marRight w:val="0"/>
              <w:marTop w:val="0"/>
              <w:marBottom w:val="0"/>
              <w:divBdr>
                <w:top w:val="none" w:sz="0" w:space="0" w:color="auto"/>
                <w:left w:val="none" w:sz="0" w:space="0" w:color="auto"/>
                <w:bottom w:val="none" w:sz="0" w:space="0" w:color="auto"/>
                <w:right w:val="none" w:sz="0" w:space="0" w:color="auto"/>
              </w:divBdr>
            </w:div>
            <w:div w:id="1941059607">
              <w:marLeft w:val="0"/>
              <w:marRight w:val="0"/>
              <w:marTop w:val="0"/>
              <w:marBottom w:val="0"/>
              <w:divBdr>
                <w:top w:val="none" w:sz="0" w:space="0" w:color="auto"/>
                <w:left w:val="none" w:sz="0" w:space="0" w:color="auto"/>
                <w:bottom w:val="none" w:sz="0" w:space="0" w:color="auto"/>
                <w:right w:val="none" w:sz="0" w:space="0" w:color="auto"/>
              </w:divBdr>
            </w:div>
            <w:div w:id="1520505947">
              <w:marLeft w:val="0"/>
              <w:marRight w:val="0"/>
              <w:marTop w:val="0"/>
              <w:marBottom w:val="0"/>
              <w:divBdr>
                <w:top w:val="none" w:sz="0" w:space="0" w:color="auto"/>
                <w:left w:val="none" w:sz="0" w:space="0" w:color="auto"/>
                <w:bottom w:val="none" w:sz="0" w:space="0" w:color="auto"/>
                <w:right w:val="none" w:sz="0" w:space="0" w:color="auto"/>
              </w:divBdr>
            </w:div>
            <w:div w:id="123895131">
              <w:marLeft w:val="0"/>
              <w:marRight w:val="0"/>
              <w:marTop w:val="0"/>
              <w:marBottom w:val="0"/>
              <w:divBdr>
                <w:top w:val="none" w:sz="0" w:space="0" w:color="auto"/>
                <w:left w:val="none" w:sz="0" w:space="0" w:color="auto"/>
                <w:bottom w:val="none" w:sz="0" w:space="0" w:color="auto"/>
                <w:right w:val="none" w:sz="0" w:space="0" w:color="auto"/>
              </w:divBdr>
            </w:div>
            <w:div w:id="1127775000">
              <w:marLeft w:val="0"/>
              <w:marRight w:val="0"/>
              <w:marTop w:val="0"/>
              <w:marBottom w:val="0"/>
              <w:divBdr>
                <w:top w:val="none" w:sz="0" w:space="0" w:color="auto"/>
                <w:left w:val="none" w:sz="0" w:space="0" w:color="auto"/>
                <w:bottom w:val="none" w:sz="0" w:space="0" w:color="auto"/>
                <w:right w:val="none" w:sz="0" w:space="0" w:color="auto"/>
              </w:divBdr>
            </w:div>
            <w:div w:id="1946422453">
              <w:marLeft w:val="0"/>
              <w:marRight w:val="0"/>
              <w:marTop w:val="0"/>
              <w:marBottom w:val="0"/>
              <w:divBdr>
                <w:top w:val="none" w:sz="0" w:space="0" w:color="auto"/>
                <w:left w:val="none" w:sz="0" w:space="0" w:color="auto"/>
                <w:bottom w:val="none" w:sz="0" w:space="0" w:color="auto"/>
                <w:right w:val="none" w:sz="0" w:space="0" w:color="auto"/>
              </w:divBdr>
            </w:div>
            <w:div w:id="298847238">
              <w:marLeft w:val="0"/>
              <w:marRight w:val="0"/>
              <w:marTop w:val="0"/>
              <w:marBottom w:val="0"/>
              <w:divBdr>
                <w:top w:val="none" w:sz="0" w:space="0" w:color="auto"/>
                <w:left w:val="none" w:sz="0" w:space="0" w:color="auto"/>
                <w:bottom w:val="none" w:sz="0" w:space="0" w:color="auto"/>
                <w:right w:val="none" w:sz="0" w:space="0" w:color="auto"/>
              </w:divBdr>
            </w:div>
            <w:div w:id="1458988885">
              <w:marLeft w:val="0"/>
              <w:marRight w:val="0"/>
              <w:marTop w:val="0"/>
              <w:marBottom w:val="0"/>
              <w:divBdr>
                <w:top w:val="none" w:sz="0" w:space="0" w:color="auto"/>
                <w:left w:val="none" w:sz="0" w:space="0" w:color="auto"/>
                <w:bottom w:val="none" w:sz="0" w:space="0" w:color="auto"/>
                <w:right w:val="none" w:sz="0" w:space="0" w:color="auto"/>
              </w:divBdr>
            </w:div>
            <w:div w:id="1048646551">
              <w:marLeft w:val="0"/>
              <w:marRight w:val="0"/>
              <w:marTop w:val="0"/>
              <w:marBottom w:val="0"/>
              <w:divBdr>
                <w:top w:val="none" w:sz="0" w:space="0" w:color="auto"/>
                <w:left w:val="none" w:sz="0" w:space="0" w:color="auto"/>
                <w:bottom w:val="none" w:sz="0" w:space="0" w:color="auto"/>
                <w:right w:val="none" w:sz="0" w:space="0" w:color="auto"/>
              </w:divBdr>
            </w:div>
            <w:div w:id="476462079">
              <w:marLeft w:val="0"/>
              <w:marRight w:val="0"/>
              <w:marTop w:val="0"/>
              <w:marBottom w:val="0"/>
              <w:divBdr>
                <w:top w:val="none" w:sz="0" w:space="0" w:color="auto"/>
                <w:left w:val="none" w:sz="0" w:space="0" w:color="auto"/>
                <w:bottom w:val="none" w:sz="0" w:space="0" w:color="auto"/>
                <w:right w:val="none" w:sz="0" w:space="0" w:color="auto"/>
              </w:divBdr>
            </w:div>
            <w:div w:id="1018580750">
              <w:marLeft w:val="0"/>
              <w:marRight w:val="0"/>
              <w:marTop w:val="0"/>
              <w:marBottom w:val="0"/>
              <w:divBdr>
                <w:top w:val="none" w:sz="0" w:space="0" w:color="auto"/>
                <w:left w:val="none" w:sz="0" w:space="0" w:color="auto"/>
                <w:bottom w:val="none" w:sz="0" w:space="0" w:color="auto"/>
                <w:right w:val="none" w:sz="0" w:space="0" w:color="auto"/>
              </w:divBdr>
            </w:div>
            <w:div w:id="1506017862">
              <w:marLeft w:val="0"/>
              <w:marRight w:val="0"/>
              <w:marTop w:val="0"/>
              <w:marBottom w:val="0"/>
              <w:divBdr>
                <w:top w:val="none" w:sz="0" w:space="0" w:color="auto"/>
                <w:left w:val="none" w:sz="0" w:space="0" w:color="auto"/>
                <w:bottom w:val="none" w:sz="0" w:space="0" w:color="auto"/>
                <w:right w:val="none" w:sz="0" w:space="0" w:color="auto"/>
              </w:divBdr>
            </w:div>
            <w:div w:id="1158152258">
              <w:marLeft w:val="0"/>
              <w:marRight w:val="0"/>
              <w:marTop w:val="0"/>
              <w:marBottom w:val="0"/>
              <w:divBdr>
                <w:top w:val="none" w:sz="0" w:space="0" w:color="auto"/>
                <w:left w:val="none" w:sz="0" w:space="0" w:color="auto"/>
                <w:bottom w:val="none" w:sz="0" w:space="0" w:color="auto"/>
                <w:right w:val="none" w:sz="0" w:space="0" w:color="auto"/>
              </w:divBdr>
            </w:div>
            <w:div w:id="1948660310">
              <w:marLeft w:val="0"/>
              <w:marRight w:val="0"/>
              <w:marTop w:val="0"/>
              <w:marBottom w:val="0"/>
              <w:divBdr>
                <w:top w:val="none" w:sz="0" w:space="0" w:color="auto"/>
                <w:left w:val="none" w:sz="0" w:space="0" w:color="auto"/>
                <w:bottom w:val="none" w:sz="0" w:space="0" w:color="auto"/>
                <w:right w:val="none" w:sz="0" w:space="0" w:color="auto"/>
              </w:divBdr>
            </w:div>
            <w:div w:id="636641255">
              <w:marLeft w:val="0"/>
              <w:marRight w:val="0"/>
              <w:marTop w:val="0"/>
              <w:marBottom w:val="0"/>
              <w:divBdr>
                <w:top w:val="none" w:sz="0" w:space="0" w:color="auto"/>
                <w:left w:val="none" w:sz="0" w:space="0" w:color="auto"/>
                <w:bottom w:val="none" w:sz="0" w:space="0" w:color="auto"/>
                <w:right w:val="none" w:sz="0" w:space="0" w:color="auto"/>
              </w:divBdr>
            </w:div>
            <w:div w:id="1147012059">
              <w:marLeft w:val="0"/>
              <w:marRight w:val="0"/>
              <w:marTop w:val="0"/>
              <w:marBottom w:val="0"/>
              <w:divBdr>
                <w:top w:val="none" w:sz="0" w:space="0" w:color="auto"/>
                <w:left w:val="none" w:sz="0" w:space="0" w:color="auto"/>
                <w:bottom w:val="none" w:sz="0" w:space="0" w:color="auto"/>
                <w:right w:val="none" w:sz="0" w:space="0" w:color="auto"/>
              </w:divBdr>
            </w:div>
            <w:div w:id="1624800666">
              <w:marLeft w:val="0"/>
              <w:marRight w:val="0"/>
              <w:marTop w:val="0"/>
              <w:marBottom w:val="0"/>
              <w:divBdr>
                <w:top w:val="none" w:sz="0" w:space="0" w:color="auto"/>
                <w:left w:val="none" w:sz="0" w:space="0" w:color="auto"/>
                <w:bottom w:val="none" w:sz="0" w:space="0" w:color="auto"/>
                <w:right w:val="none" w:sz="0" w:space="0" w:color="auto"/>
              </w:divBdr>
            </w:div>
            <w:div w:id="948126931">
              <w:marLeft w:val="0"/>
              <w:marRight w:val="0"/>
              <w:marTop w:val="0"/>
              <w:marBottom w:val="0"/>
              <w:divBdr>
                <w:top w:val="none" w:sz="0" w:space="0" w:color="auto"/>
                <w:left w:val="none" w:sz="0" w:space="0" w:color="auto"/>
                <w:bottom w:val="none" w:sz="0" w:space="0" w:color="auto"/>
                <w:right w:val="none" w:sz="0" w:space="0" w:color="auto"/>
              </w:divBdr>
            </w:div>
            <w:div w:id="21440641">
              <w:marLeft w:val="0"/>
              <w:marRight w:val="0"/>
              <w:marTop w:val="0"/>
              <w:marBottom w:val="0"/>
              <w:divBdr>
                <w:top w:val="none" w:sz="0" w:space="0" w:color="auto"/>
                <w:left w:val="none" w:sz="0" w:space="0" w:color="auto"/>
                <w:bottom w:val="none" w:sz="0" w:space="0" w:color="auto"/>
                <w:right w:val="none" w:sz="0" w:space="0" w:color="auto"/>
              </w:divBdr>
            </w:div>
            <w:div w:id="1661539730">
              <w:marLeft w:val="0"/>
              <w:marRight w:val="0"/>
              <w:marTop w:val="0"/>
              <w:marBottom w:val="0"/>
              <w:divBdr>
                <w:top w:val="none" w:sz="0" w:space="0" w:color="auto"/>
                <w:left w:val="none" w:sz="0" w:space="0" w:color="auto"/>
                <w:bottom w:val="none" w:sz="0" w:space="0" w:color="auto"/>
                <w:right w:val="none" w:sz="0" w:space="0" w:color="auto"/>
              </w:divBdr>
            </w:div>
            <w:div w:id="54865509">
              <w:marLeft w:val="0"/>
              <w:marRight w:val="0"/>
              <w:marTop w:val="0"/>
              <w:marBottom w:val="0"/>
              <w:divBdr>
                <w:top w:val="none" w:sz="0" w:space="0" w:color="auto"/>
                <w:left w:val="none" w:sz="0" w:space="0" w:color="auto"/>
                <w:bottom w:val="none" w:sz="0" w:space="0" w:color="auto"/>
                <w:right w:val="none" w:sz="0" w:space="0" w:color="auto"/>
              </w:divBdr>
            </w:div>
            <w:div w:id="2031685706">
              <w:marLeft w:val="0"/>
              <w:marRight w:val="0"/>
              <w:marTop w:val="0"/>
              <w:marBottom w:val="0"/>
              <w:divBdr>
                <w:top w:val="none" w:sz="0" w:space="0" w:color="auto"/>
                <w:left w:val="none" w:sz="0" w:space="0" w:color="auto"/>
                <w:bottom w:val="none" w:sz="0" w:space="0" w:color="auto"/>
                <w:right w:val="none" w:sz="0" w:space="0" w:color="auto"/>
              </w:divBdr>
            </w:div>
            <w:div w:id="1894583932">
              <w:marLeft w:val="0"/>
              <w:marRight w:val="0"/>
              <w:marTop w:val="0"/>
              <w:marBottom w:val="0"/>
              <w:divBdr>
                <w:top w:val="none" w:sz="0" w:space="0" w:color="auto"/>
                <w:left w:val="none" w:sz="0" w:space="0" w:color="auto"/>
                <w:bottom w:val="none" w:sz="0" w:space="0" w:color="auto"/>
                <w:right w:val="none" w:sz="0" w:space="0" w:color="auto"/>
              </w:divBdr>
            </w:div>
            <w:div w:id="1013150266">
              <w:marLeft w:val="0"/>
              <w:marRight w:val="0"/>
              <w:marTop w:val="0"/>
              <w:marBottom w:val="0"/>
              <w:divBdr>
                <w:top w:val="none" w:sz="0" w:space="0" w:color="auto"/>
                <w:left w:val="none" w:sz="0" w:space="0" w:color="auto"/>
                <w:bottom w:val="none" w:sz="0" w:space="0" w:color="auto"/>
                <w:right w:val="none" w:sz="0" w:space="0" w:color="auto"/>
              </w:divBdr>
            </w:div>
            <w:div w:id="1257520964">
              <w:marLeft w:val="0"/>
              <w:marRight w:val="0"/>
              <w:marTop w:val="0"/>
              <w:marBottom w:val="0"/>
              <w:divBdr>
                <w:top w:val="none" w:sz="0" w:space="0" w:color="auto"/>
                <w:left w:val="none" w:sz="0" w:space="0" w:color="auto"/>
                <w:bottom w:val="none" w:sz="0" w:space="0" w:color="auto"/>
                <w:right w:val="none" w:sz="0" w:space="0" w:color="auto"/>
              </w:divBdr>
            </w:div>
            <w:div w:id="719865083">
              <w:marLeft w:val="0"/>
              <w:marRight w:val="0"/>
              <w:marTop w:val="0"/>
              <w:marBottom w:val="0"/>
              <w:divBdr>
                <w:top w:val="none" w:sz="0" w:space="0" w:color="auto"/>
                <w:left w:val="none" w:sz="0" w:space="0" w:color="auto"/>
                <w:bottom w:val="none" w:sz="0" w:space="0" w:color="auto"/>
                <w:right w:val="none" w:sz="0" w:space="0" w:color="auto"/>
              </w:divBdr>
            </w:div>
            <w:div w:id="2130707571">
              <w:marLeft w:val="0"/>
              <w:marRight w:val="0"/>
              <w:marTop w:val="0"/>
              <w:marBottom w:val="0"/>
              <w:divBdr>
                <w:top w:val="none" w:sz="0" w:space="0" w:color="auto"/>
                <w:left w:val="none" w:sz="0" w:space="0" w:color="auto"/>
                <w:bottom w:val="none" w:sz="0" w:space="0" w:color="auto"/>
                <w:right w:val="none" w:sz="0" w:space="0" w:color="auto"/>
              </w:divBdr>
            </w:div>
            <w:div w:id="1183979228">
              <w:marLeft w:val="0"/>
              <w:marRight w:val="0"/>
              <w:marTop w:val="0"/>
              <w:marBottom w:val="0"/>
              <w:divBdr>
                <w:top w:val="none" w:sz="0" w:space="0" w:color="auto"/>
                <w:left w:val="none" w:sz="0" w:space="0" w:color="auto"/>
                <w:bottom w:val="none" w:sz="0" w:space="0" w:color="auto"/>
                <w:right w:val="none" w:sz="0" w:space="0" w:color="auto"/>
              </w:divBdr>
            </w:div>
            <w:div w:id="81075461">
              <w:marLeft w:val="0"/>
              <w:marRight w:val="0"/>
              <w:marTop w:val="0"/>
              <w:marBottom w:val="0"/>
              <w:divBdr>
                <w:top w:val="none" w:sz="0" w:space="0" w:color="auto"/>
                <w:left w:val="none" w:sz="0" w:space="0" w:color="auto"/>
                <w:bottom w:val="none" w:sz="0" w:space="0" w:color="auto"/>
                <w:right w:val="none" w:sz="0" w:space="0" w:color="auto"/>
              </w:divBdr>
            </w:div>
            <w:div w:id="1643343331">
              <w:marLeft w:val="0"/>
              <w:marRight w:val="0"/>
              <w:marTop w:val="0"/>
              <w:marBottom w:val="0"/>
              <w:divBdr>
                <w:top w:val="none" w:sz="0" w:space="0" w:color="auto"/>
                <w:left w:val="none" w:sz="0" w:space="0" w:color="auto"/>
                <w:bottom w:val="none" w:sz="0" w:space="0" w:color="auto"/>
                <w:right w:val="none" w:sz="0" w:space="0" w:color="auto"/>
              </w:divBdr>
            </w:div>
            <w:div w:id="1184173651">
              <w:marLeft w:val="0"/>
              <w:marRight w:val="0"/>
              <w:marTop w:val="0"/>
              <w:marBottom w:val="0"/>
              <w:divBdr>
                <w:top w:val="none" w:sz="0" w:space="0" w:color="auto"/>
                <w:left w:val="none" w:sz="0" w:space="0" w:color="auto"/>
                <w:bottom w:val="none" w:sz="0" w:space="0" w:color="auto"/>
                <w:right w:val="none" w:sz="0" w:space="0" w:color="auto"/>
              </w:divBdr>
            </w:div>
            <w:div w:id="616840319">
              <w:marLeft w:val="0"/>
              <w:marRight w:val="0"/>
              <w:marTop w:val="0"/>
              <w:marBottom w:val="0"/>
              <w:divBdr>
                <w:top w:val="none" w:sz="0" w:space="0" w:color="auto"/>
                <w:left w:val="none" w:sz="0" w:space="0" w:color="auto"/>
                <w:bottom w:val="none" w:sz="0" w:space="0" w:color="auto"/>
                <w:right w:val="none" w:sz="0" w:space="0" w:color="auto"/>
              </w:divBdr>
            </w:div>
            <w:div w:id="1575551195">
              <w:marLeft w:val="0"/>
              <w:marRight w:val="0"/>
              <w:marTop w:val="0"/>
              <w:marBottom w:val="0"/>
              <w:divBdr>
                <w:top w:val="none" w:sz="0" w:space="0" w:color="auto"/>
                <w:left w:val="none" w:sz="0" w:space="0" w:color="auto"/>
                <w:bottom w:val="none" w:sz="0" w:space="0" w:color="auto"/>
                <w:right w:val="none" w:sz="0" w:space="0" w:color="auto"/>
              </w:divBdr>
            </w:div>
            <w:div w:id="1377048117">
              <w:marLeft w:val="0"/>
              <w:marRight w:val="0"/>
              <w:marTop w:val="0"/>
              <w:marBottom w:val="0"/>
              <w:divBdr>
                <w:top w:val="none" w:sz="0" w:space="0" w:color="auto"/>
                <w:left w:val="none" w:sz="0" w:space="0" w:color="auto"/>
                <w:bottom w:val="none" w:sz="0" w:space="0" w:color="auto"/>
                <w:right w:val="none" w:sz="0" w:space="0" w:color="auto"/>
              </w:divBdr>
            </w:div>
            <w:div w:id="142963782">
              <w:marLeft w:val="0"/>
              <w:marRight w:val="0"/>
              <w:marTop w:val="0"/>
              <w:marBottom w:val="0"/>
              <w:divBdr>
                <w:top w:val="none" w:sz="0" w:space="0" w:color="auto"/>
                <w:left w:val="none" w:sz="0" w:space="0" w:color="auto"/>
                <w:bottom w:val="none" w:sz="0" w:space="0" w:color="auto"/>
                <w:right w:val="none" w:sz="0" w:space="0" w:color="auto"/>
              </w:divBdr>
            </w:div>
            <w:div w:id="1344093118">
              <w:marLeft w:val="0"/>
              <w:marRight w:val="0"/>
              <w:marTop w:val="0"/>
              <w:marBottom w:val="0"/>
              <w:divBdr>
                <w:top w:val="none" w:sz="0" w:space="0" w:color="auto"/>
                <w:left w:val="none" w:sz="0" w:space="0" w:color="auto"/>
                <w:bottom w:val="none" w:sz="0" w:space="0" w:color="auto"/>
                <w:right w:val="none" w:sz="0" w:space="0" w:color="auto"/>
              </w:divBdr>
            </w:div>
            <w:div w:id="202256084">
              <w:marLeft w:val="0"/>
              <w:marRight w:val="0"/>
              <w:marTop w:val="0"/>
              <w:marBottom w:val="0"/>
              <w:divBdr>
                <w:top w:val="none" w:sz="0" w:space="0" w:color="auto"/>
                <w:left w:val="none" w:sz="0" w:space="0" w:color="auto"/>
                <w:bottom w:val="none" w:sz="0" w:space="0" w:color="auto"/>
                <w:right w:val="none" w:sz="0" w:space="0" w:color="auto"/>
              </w:divBdr>
            </w:div>
            <w:div w:id="559219552">
              <w:marLeft w:val="0"/>
              <w:marRight w:val="0"/>
              <w:marTop w:val="0"/>
              <w:marBottom w:val="0"/>
              <w:divBdr>
                <w:top w:val="none" w:sz="0" w:space="0" w:color="auto"/>
                <w:left w:val="none" w:sz="0" w:space="0" w:color="auto"/>
                <w:bottom w:val="none" w:sz="0" w:space="0" w:color="auto"/>
                <w:right w:val="none" w:sz="0" w:space="0" w:color="auto"/>
              </w:divBdr>
            </w:div>
            <w:div w:id="111554538">
              <w:marLeft w:val="0"/>
              <w:marRight w:val="0"/>
              <w:marTop w:val="0"/>
              <w:marBottom w:val="0"/>
              <w:divBdr>
                <w:top w:val="none" w:sz="0" w:space="0" w:color="auto"/>
                <w:left w:val="none" w:sz="0" w:space="0" w:color="auto"/>
                <w:bottom w:val="none" w:sz="0" w:space="0" w:color="auto"/>
                <w:right w:val="none" w:sz="0" w:space="0" w:color="auto"/>
              </w:divBdr>
            </w:div>
            <w:div w:id="707678060">
              <w:marLeft w:val="0"/>
              <w:marRight w:val="0"/>
              <w:marTop w:val="0"/>
              <w:marBottom w:val="0"/>
              <w:divBdr>
                <w:top w:val="none" w:sz="0" w:space="0" w:color="auto"/>
                <w:left w:val="none" w:sz="0" w:space="0" w:color="auto"/>
                <w:bottom w:val="none" w:sz="0" w:space="0" w:color="auto"/>
                <w:right w:val="none" w:sz="0" w:space="0" w:color="auto"/>
              </w:divBdr>
            </w:div>
            <w:div w:id="1984892399">
              <w:marLeft w:val="0"/>
              <w:marRight w:val="0"/>
              <w:marTop w:val="0"/>
              <w:marBottom w:val="0"/>
              <w:divBdr>
                <w:top w:val="none" w:sz="0" w:space="0" w:color="auto"/>
                <w:left w:val="none" w:sz="0" w:space="0" w:color="auto"/>
                <w:bottom w:val="none" w:sz="0" w:space="0" w:color="auto"/>
                <w:right w:val="none" w:sz="0" w:space="0" w:color="auto"/>
              </w:divBdr>
            </w:div>
            <w:div w:id="340546928">
              <w:marLeft w:val="0"/>
              <w:marRight w:val="0"/>
              <w:marTop w:val="0"/>
              <w:marBottom w:val="0"/>
              <w:divBdr>
                <w:top w:val="none" w:sz="0" w:space="0" w:color="auto"/>
                <w:left w:val="none" w:sz="0" w:space="0" w:color="auto"/>
                <w:bottom w:val="none" w:sz="0" w:space="0" w:color="auto"/>
                <w:right w:val="none" w:sz="0" w:space="0" w:color="auto"/>
              </w:divBdr>
            </w:div>
            <w:div w:id="1566450006">
              <w:marLeft w:val="0"/>
              <w:marRight w:val="0"/>
              <w:marTop w:val="0"/>
              <w:marBottom w:val="0"/>
              <w:divBdr>
                <w:top w:val="none" w:sz="0" w:space="0" w:color="auto"/>
                <w:left w:val="none" w:sz="0" w:space="0" w:color="auto"/>
                <w:bottom w:val="none" w:sz="0" w:space="0" w:color="auto"/>
                <w:right w:val="none" w:sz="0" w:space="0" w:color="auto"/>
              </w:divBdr>
            </w:div>
            <w:div w:id="2037341078">
              <w:marLeft w:val="0"/>
              <w:marRight w:val="0"/>
              <w:marTop w:val="0"/>
              <w:marBottom w:val="0"/>
              <w:divBdr>
                <w:top w:val="none" w:sz="0" w:space="0" w:color="auto"/>
                <w:left w:val="none" w:sz="0" w:space="0" w:color="auto"/>
                <w:bottom w:val="none" w:sz="0" w:space="0" w:color="auto"/>
                <w:right w:val="none" w:sz="0" w:space="0" w:color="auto"/>
              </w:divBdr>
            </w:div>
            <w:div w:id="987904619">
              <w:marLeft w:val="0"/>
              <w:marRight w:val="0"/>
              <w:marTop w:val="0"/>
              <w:marBottom w:val="0"/>
              <w:divBdr>
                <w:top w:val="none" w:sz="0" w:space="0" w:color="auto"/>
                <w:left w:val="none" w:sz="0" w:space="0" w:color="auto"/>
                <w:bottom w:val="none" w:sz="0" w:space="0" w:color="auto"/>
                <w:right w:val="none" w:sz="0" w:space="0" w:color="auto"/>
              </w:divBdr>
            </w:div>
            <w:div w:id="595209853">
              <w:marLeft w:val="0"/>
              <w:marRight w:val="0"/>
              <w:marTop w:val="0"/>
              <w:marBottom w:val="0"/>
              <w:divBdr>
                <w:top w:val="none" w:sz="0" w:space="0" w:color="auto"/>
                <w:left w:val="none" w:sz="0" w:space="0" w:color="auto"/>
                <w:bottom w:val="none" w:sz="0" w:space="0" w:color="auto"/>
                <w:right w:val="none" w:sz="0" w:space="0" w:color="auto"/>
              </w:divBdr>
            </w:div>
            <w:div w:id="2103991927">
              <w:marLeft w:val="0"/>
              <w:marRight w:val="0"/>
              <w:marTop w:val="0"/>
              <w:marBottom w:val="0"/>
              <w:divBdr>
                <w:top w:val="none" w:sz="0" w:space="0" w:color="auto"/>
                <w:left w:val="none" w:sz="0" w:space="0" w:color="auto"/>
                <w:bottom w:val="none" w:sz="0" w:space="0" w:color="auto"/>
                <w:right w:val="none" w:sz="0" w:space="0" w:color="auto"/>
              </w:divBdr>
            </w:div>
            <w:div w:id="380834239">
              <w:marLeft w:val="0"/>
              <w:marRight w:val="0"/>
              <w:marTop w:val="0"/>
              <w:marBottom w:val="0"/>
              <w:divBdr>
                <w:top w:val="none" w:sz="0" w:space="0" w:color="auto"/>
                <w:left w:val="none" w:sz="0" w:space="0" w:color="auto"/>
                <w:bottom w:val="none" w:sz="0" w:space="0" w:color="auto"/>
                <w:right w:val="none" w:sz="0" w:space="0" w:color="auto"/>
              </w:divBdr>
            </w:div>
            <w:div w:id="1244141976">
              <w:marLeft w:val="0"/>
              <w:marRight w:val="0"/>
              <w:marTop w:val="0"/>
              <w:marBottom w:val="0"/>
              <w:divBdr>
                <w:top w:val="none" w:sz="0" w:space="0" w:color="auto"/>
                <w:left w:val="none" w:sz="0" w:space="0" w:color="auto"/>
                <w:bottom w:val="none" w:sz="0" w:space="0" w:color="auto"/>
                <w:right w:val="none" w:sz="0" w:space="0" w:color="auto"/>
              </w:divBdr>
            </w:div>
            <w:div w:id="2048286951">
              <w:marLeft w:val="0"/>
              <w:marRight w:val="0"/>
              <w:marTop w:val="0"/>
              <w:marBottom w:val="0"/>
              <w:divBdr>
                <w:top w:val="none" w:sz="0" w:space="0" w:color="auto"/>
                <w:left w:val="none" w:sz="0" w:space="0" w:color="auto"/>
                <w:bottom w:val="none" w:sz="0" w:space="0" w:color="auto"/>
                <w:right w:val="none" w:sz="0" w:space="0" w:color="auto"/>
              </w:divBdr>
            </w:div>
            <w:div w:id="339702337">
              <w:marLeft w:val="0"/>
              <w:marRight w:val="0"/>
              <w:marTop w:val="0"/>
              <w:marBottom w:val="0"/>
              <w:divBdr>
                <w:top w:val="none" w:sz="0" w:space="0" w:color="auto"/>
                <w:left w:val="none" w:sz="0" w:space="0" w:color="auto"/>
                <w:bottom w:val="none" w:sz="0" w:space="0" w:color="auto"/>
                <w:right w:val="none" w:sz="0" w:space="0" w:color="auto"/>
              </w:divBdr>
            </w:div>
            <w:div w:id="1631471788">
              <w:marLeft w:val="0"/>
              <w:marRight w:val="0"/>
              <w:marTop w:val="0"/>
              <w:marBottom w:val="0"/>
              <w:divBdr>
                <w:top w:val="none" w:sz="0" w:space="0" w:color="auto"/>
                <w:left w:val="none" w:sz="0" w:space="0" w:color="auto"/>
                <w:bottom w:val="none" w:sz="0" w:space="0" w:color="auto"/>
                <w:right w:val="none" w:sz="0" w:space="0" w:color="auto"/>
              </w:divBdr>
            </w:div>
            <w:div w:id="518927819">
              <w:marLeft w:val="0"/>
              <w:marRight w:val="0"/>
              <w:marTop w:val="0"/>
              <w:marBottom w:val="0"/>
              <w:divBdr>
                <w:top w:val="none" w:sz="0" w:space="0" w:color="auto"/>
                <w:left w:val="none" w:sz="0" w:space="0" w:color="auto"/>
                <w:bottom w:val="none" w:sz="0" w:space="0" w:color="auto"/>
                <w:right w:val="none" w:sz="0" w:space="0" w:color="auto"/>
              </w:divBdr>
            </w:div>
            <w:div w:id="1042946908">
              <w:marLeft w:val="0"/>
              <w:marRight w:val="0"/>
              <w:marTop w:val="0"/>
              <w:marBottom w:val="0"/>
              <w:divBdr>
                <w:top w:val="none" w:sz="0" w:space="0" w:color="auto"/>
                <w:left w:val="none" w:sz="0" w:space="0" w:color="auto"/>
                <w:bottom w:val="none" w:sz="0" w:space="0" w:color="auto"/>
                <w:right w:val="none" w:sz="0" w:space="0" w:color="auto"/>
              </w:divBdr>
            </w:div>
            <w:div w:id="493839051">
              <w:marLeft w:val="0"/>
              <w:marRight w:val="0"/>
              <w:marTop w:val="0"/>
              <w:marBottom w:val="0"/>
              <w:divBdr>
                <w:top w:val="none" w:sz="0" w:space="0" w:color="auto"/>
                <w:left w:val="none" w:sz="0" w:space="0" w:color="auto"/>
                <w:bottom w:val="none" w:sz="0" w:space="0" w:color="auto"/>
                <w:right w:val="none" w:sz="0" w:space="0" w:color="auto"/>
              </w:divBdr>
            </w:div>
            <w:div w:id="405346794">
              <w:marLeft w:val="0"/>
              <w:marRight w:val="0"/>
              <w:marTop w:val="0"/>
              <w:marBottom w:val="0"/>
              <w:divBdr>
                <w:top w:val="none" w:sz="0" w:space="0" w:color="auto"/>
                <w:left w:val="none" w:sz="0" w:space="0" w:color="auto"/>
                <w:bottom w:val="none" w:sz="0" w:space="0" w:color="auto"/>
                <w:right w:val="none" w:sz="0" w:space="0" w:color="auto"/>
              </w:divBdr>
            </w:div>
            <w:div w:id="695886340">
              <w:marLeft w:val="0"/>
              <w:marRight w:val="0"/>
              <w:marTop w:val="0"/>
              <w:marBottom w:val="0"/>
              <w:divBdr>
                <w:top w:val="none" w:sz="0" w:space="0" w:color="auto"/>
                <w:left w:val="none" w:sz="0" w:space="0" w:color="auto"/>
                <w:bottom w:val="none" w:sz="0" w:space="0" w:color="auto"/>
                <w:right w:val="none" w:sz="0" w:space="0" w:color="auto"/>
              </w:divBdr>
            </w:div>
            <w:div w:id="1425031908">
              <w:marLeft w:val="0"/>
              <w:marRight w:val="0"/>
              <w:marTop w:val="0"/>
              <w:marBottom w:val="0"/>
              <w:divBdr>
                <w:top w:val="none" w:sz="0" w:space="0" w:color="auto"/>
                <w:left w:val="none" w:sz="0" w:space="0" w:color="auto"/>
                <w:bottom w:val="none" w:sz="0" w:space="0" w:color="auto"/>
                <w:right w:val="none" w:sz="0" w:space="0" w:color="auto"/>
              </w:divBdr>
            </w:div>
            <w:div w:id="1402799955">
              <w:marLeft w:val="0"/>
              <w:marRight w:val="0"/>
              <w:marTop w:val="0"/>
              <w:marBottom w:val="0"/>
              <w:divBdr>
                <w:top w:val="none" w:sz="0" w:space="0" w:color="auto"/>
                <w:left w:val="none" w:sz="0" w:space="0" w:color="auto"/>
                <w:bottom w:val="none" w:sz="0" w:space="0" w:color="auto"/>
                <w:right w:val="none" w:sz="0" w:space="0" w:color="auto"/>
              </w:divBdr>
            </w:div>
            <w:div w:id="24603271">
              <w:marLeft w:val="0"/>
              <w:marRight w:val="0"/>
              <w:marTop w:val="0"/>
              <w:marBottom w:val="0"/>
              <w:divBdr>
                <w:top w:val="none" w:sz="0" w:space="0" w:color="auto"/>
                <w:left w:val="none" w:sz="0" w:space="0" w:color="auto"/>
                <w:bottom w:val="none" w:sz="0" w:space="0" w:color="auto"/>
                <w:right w:val="none" w:sz="0" w:space="0" w:color="auto"/>
              </w:divBdr>
            </w:div>
            <w:div w:id="1948460793">
              <w:marLeft w:val="0"/>
              <w:marRight w:val="0"/>
              <w:marTop w:val="0"/>
              <w:marBottom w:val="0"/>
              <w:divBdr>
                <w:top w:val="none" w:sz="0" w:space="0" w:color="auto"/>
                <w:left w:val="none" w:sz="0" w:space="0" w:color="auto"/>
                <w:bottom w:val="none" w:sz="0" w:space="0" w:color="auto"/>
                <w:right w:val="none" w:sz="0" w:space="0" w:color="auto"/>
              </w:divBdr>
            </w:div>
            <w:div w:id="809319885">
              <w:marLeft w:val="0"/>
              <w:marRight w:val="0"/>
              <w:marTop w:val="0"/>
              <w:marBottom w:val="0"/>
              <w:divBdr>
                <w:top w:val="none" w:sz="0" w:space="0" w:color="auto"/>
                <w:left w:val="none" w:sz="0" w:space="0" w:color="auto"/>
                <w:bottom w:val="none" w:sz="0" w:space="0" w:color="auto"/>
                <w:right w:val="none" w:sz="0" w:space="0" w:color="auto"/>
              </w:divBdr>
            </w:div>
            <w:div w:id="1923947430">
              <w:marLeft w:val="0"/>
              <w:marRight w:val="0"/>
              <w:marTop w:val="0"/>
              <w:marBottom w:val="0"/>
              <w:divBdr>
                <w:top w:val="none" w:sz="0" w:space="0" w:color="auto"/>
                <w:left w:val="none" w:sz="0" w:space="0" w:color="auto"/>
                <w:bottom w:val="none" w:sz="0" w:space="0" w:color="auto"/>
                <w:right w:val="none" w:sz="0" w:space="0" w:color="auto"/>
              </w:divBdr>
            </w:div>
            <w:div w:id="1066416661">
              <w:marLeft w:val="0"/>
              <w:marRight w:val="0"/>
              <w:marTop w:val="0"/>
              <w:marBottom w:val="0"/>
              <w:divBdr>
                <w:top w:val="none" w:sz="0" w:space="0" w:color="auto"/>
                <w:left w:val="none" w:sz="0" w:space="0" w:color="auto"/>
                <w:bottom w:val="none" w:sz="0" w:space="0" w:color="auto"/>
                <w:right w:val="none" w:sz="0" w:space="0" w:color="auto"/>
              </w:divBdr>
            </w:div>
            <w:div w:id="1548568098">
              <w:marLeft w:val="0"/>
              <w:marRight w:val="0"/>
              <w:marTop w:val="0"/>
              <w:marBottom w:val="0"/>
              <w:divBdr>
                <w:top w:val="none" w:sz="0" w:space="0" w:color="auto"/>
                <w:left w:val="none" w:sz="0" w:space="0" w:color="auto"/>
                <w:bottom w:val="none" w:sz="0" w:space="0" w:color="auto"/>
                <w:right w:val="none" w:sz="0" w:space="0" w:color="auto"/>
              </w:divBdr>
            </w:div>
            <w:div w:id="783622405">
              <w:marLeft w:val="0"/>
              <w:marRight w:val="0"/>
              <w:marTop w:val="0"/>
              <w:marBottom w:val="0"/>
              <w:divBdr>
                <w:top w:val="none" w:sz="0" w:space="0" w:color="auto"/>
                <w:left w:val="none" w:sz="0" w:space="0" w:color="auto"/>
                <w:bottom w:val="none" w:sz="0" w:space="0" w:color="auto"/>
                <w:right w:val="none" w:sz="0" w:space="0" w:color="auto"/>
              </w:divBdr>
            </w:div>
            <w:div w:id="1283415414">
              <w:marLeft w:val="0"/>
              <w:marRight w:val="0"/>
              <w:marTop w:val="0"/>
              <w:marBottom w:val="0"/>
              <w:divBdr>
                <w:top w:val="none" w:sz="0" w:space="0" w:color="auto"/>
                <w:left w:val="none" w:sz="0" w:space="0" w:color="auto"/>
                <w:bottom w:val="none" w:sz="0" w:space="0" w:color="auto"/>
                <w:right w:val="none" w:sz="0" w:space="0" w:color="auto"/>
              </w:divBdr>
            </w:div>
            <w:div w:id="557519168">
              <w:marLeft w:val="0"/>
              <w:marRight w:val="0"/>
              <w:marTop w:val="0"/>
              <w:marBottom w:val="0"/>
              <w:divBdr>
                <w:top w:val="none" w:sz="0" w:space="0" w:color="auto"/>
                <w:left w:val="none" w:sz="0" w:space="0" w:color="auto"/>
                <w:bottom w:val="none" w:sz="0" w:space="0" w:color="auto"/>
                <w:right w:val="none" w:sz="0" w:space="0" w:color="auto"/>
              </w:divBdr>
            </w:div>
            <w:div w:id="1307275880">
              <w:marLeft w:val="0"/>
              <w:marRight w:val="0"/>
              <w:marTop w:val="0"/>
              <w:marBottom w:val="0"/>
              <w:divBdr>
                <w:top w:val="none" w:sz="0" w:space="0" w:color="auto"/>
                <w:left w:val="none" w:sz="0" w:space="0" w:color="auto"/>
                <w:bottom w:val="none" w:sz="0" w:space="0" w:color="auto"/>
                <w:right w:val="none" w:sz="0" w:space="0" w:color="auto"/>
              </w:divBdr>
            </w:div>
            <w:div w:id="957295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688696">
      <w:bodyDiv w:val="1"/>
      <w:marLeft w:val="0"/>
      <w:marRight w:val="0"/>
      <w:marTop w:val="0"/>
      <w:marBottom w:val="0"/>
      <w:divBdr>
        <w:top w:val="none" w:sz="0" w:space="0" w:color="auto"/>
        <w:left w:val="none" w:sz="0" w:space="0" w:color="auto"/>
        <w:bottom w:val="none" w:sz="0" w:space="0" w:color="auto"/>
        <w:right w:val="none" w:sz="0" w:space="0" w:color="auto"/>
      </w:divBdr>
    </w:div>
    <w:div w:id="295525187">
      <w:bodyDiv w:val="1"/>
      <w:marLeft w:val="0"/>
      <w:marRight w:val="0"/>
      <w:marTop w:val="0"/>
      <w:marBottom w:val="0"/>
      <w:divBdr>
        <w:top w:val="none" w:sz="0" w:space="0" w:color="auto"/>
        <w:left w:val="none" w:sz="0" w:space="0" w:color="auto"/>
        <w:bottom w:val="none" w:sz="0" w:space="0" w:color="auto"/>
        <w:right w:val="none" w:sz="0" w:space="0" w:color="auto"/>
      </w:divBdr>
    </w:div>
    <w:div w:id="308216474">
      <w:bodyDiv w:val="1"/>
      <w:marLeft w:val="0"/>
      <w:marRight w:val="0"/>
      <w:marTop w:val="0"/>
      <w:marBottom w:val="0"/>
      <w:divBdr>
        <w:top w:val="none" w:sz="0" w:space="0" w:color="auto"/>
        <w:left w:val="none" w:sz="0" w:space="0" w:color="auto"/>
        <w:bottom w:val="none" w:sz="0" w:space="0" w:color="auto"/>
        <w:right w:val="none" w:sz="0" w:space="0" w:color="auto"/>
      </w:divBdr>
    </w:div>
    <w:div w:id="404185223">
      <w:bodyDiv w:val="1"/>
      <w:marLeft w:val="0"/>
      <w:marRight w:val="0"/>
      <w:marTop w:val="0"/>
      <w:marBottom w:val="0"/>
      <w:divBdr>
        <w:top w:val="none" w:sz="0" w:space="0" w:color="auto"/>
        <w:left w:val="none" w:sz="0" w:space="0" w:color="auto"/>
        <w:bottom w:val="none" w:sz="0" w:space="0" w:color="auto"/>
        <w:right w:val="none" w:sz="0" w:space="0" w:color="auto"/>
      </w:divBdr>
    </w:div>
    <w:div w:id="438260363">
      <w:bodyDiv w:val="1"/>
      <w:marLeft w:val="0"/>
      <w:marRight w:val="0"/>
      <w:marTop w:val="0"/>
      <w:marBottom w:val="0"/>
      <w:divBdr>
        <w:top w:val="none" w:sz="0" w:space="0" w:color="auto"/>
        <w:left w:val="none" w:sz="0" w:space="0" w:color="auto"/>
        <w:bottom w:val="none" w:sz="0" w:space="0" w:color="auto"/>
        <w:right w:val="none" w:sz="0" w:space="0" w:color="auto"/>
      </w:divBdr>
    </w:div>
    <w:div w:id="451830058">
      <w:bodyDiv w:val="1"/>
      <w:marLeft w:val="0"/>
      <w:marRight w:val="0"/>
      <w:marTop w:val="0"/>
      <w:marBottom w:val="0"/>
      <w:divBdr>
        <w:top w:val="none" w:sz="0" w:space="0" w:color="auto"/>
        <w:left w:val="none" w:sz="0" w:space="0" w:color="auto"/>
        <w:bottom w:val="none" w:sz="0" w:space="0" w:color="auto"/>
        <w:right w:val="none" w:sz="0" w:space="0" w:color="auto"/>
      </w:divBdr>
    </w:div>
    <w:div w:id="536242012">
      <w:bodyDiv w:val="1"/>
      <w:marLeft w:val="0"/>
      <w:marRight w:val="0"/>
      <w:marTop w:val="0"/>
      <w:marBottom w:val="0"/>
      <w:divBdr>
        <w:top w:val="none" w:sz="0" w:space="0" w:color="auto"/>
        <w:left w:val="none" w:sz="0" w:space="0" w:color="auto"/>
        <w:bottom w:val="none" w:sz="0" w:space="0" w:color="auto"/>
        <w:right w:val="none" w:sz="0" w:space="0" w:color="auto"/>
      </w:divBdr>
    </w:div>
    <w:div w:id="579557127">
      <w:bodyDiv w:val="1"/>
      <w:marLeft w:val="0"/>
      <w:marRight w:val="0"/>
      <w:marTop w:val="0"/>
      <w:marBottom w:val="0"/>
      <w:divBdr>
        <w:top w:val="none" w:sz="0" w:space="0" w:color="auto"/>
        <w:left w:val="none" w:sz="0" w:space="0" w:color="auto"/>
        <w:bottom w:val="none" w:sz="0" w:space="0" w:color="auto"/>
        <w:right w:val="none" w:sz="0" w:space="0" w:color="auto"/>
      </w:divBdr>
    </w:div>
    <w:div w:id="595941723">
      <w:bodyDiv w:val="1"/>
      <w:marLeft w:val="0"/>
      <w:marRight w:val="0"/>
      <w:marTop w:val="0"/>
      <w:marBottom w:val="0"/>
      <w:divBdr>
        <w:top w:val="none" w:sz="0" w:space="0" w:color="auto"/>
        <w:left w:val="none" w:sz="0" w:space="0" w:color="auto"/>
        <w:bottom w:val="none" w:sz="0" w:space="0" w:color="auto"/>
        <w:right w:val="none" w:sz="0" w:space="0" w:color="auto"/>
      </w:divBdr>
    </w:div>
    <w:div w:id="670446370">
      <w:bodyDiv w:val="1"/>
      <w:marLeft w:val="0"/>
      <w:marRight w:val="0"/>
      <w:marTop w:val="0"/>
      <w:marBottom w:val="0"/>
      <w:divBdr>
        <w:top w:val="none" w:sz="0" w:space="0" w:color="auto"/>
        <w:left w:val="none" w:sz="0" w:space="0" w:color="auto"/>
        <w:bottom w:val="none" w:sz="0" w:space="0" w:color="auto"/>
        <w:right w:val="none" w:sz="0" w:space="0" w:color="auto"/>
      </w:divBdr>
    </w:div>
    <w:div w:id="709959050">
      <w:bodyDiv w:val="1"/>
      <w:marLeft w:val="0"/>
      <w:marRight w:val="0"/>
      <w:marTop w:val="0"/>
      <w:marBottom w:val="0"/>
      <w:divBdr>
        <w:top w:val="none" w:sz="0" w:space="0" w:color="auto"/>
        <w:left w:val="none" w:sz="0" w:space="0" w:color="auto"/>
        <w:bottom w:val="none" w:sz="0" w:space="0" w:color="auto"/>
        <w:right w:val="none" w:sz="0" w:space="0" w:color="auto"/>
      </w:divBdr>
    </w:div>
    <w:div w:id="761605359">
      <w:bodyDiv w:val="1"/>
      <w:marLeft w:val="0"/>
      <w:marRight w:val="0"/>
      <w:marTop w:val="0"/>
      <w:marBottom w:val="0"/>
      <w:divBdr>
        <w:top w:val="none" w:sz="0" w:space="0" w:color="auto"/>
        <w:left w:val="none" w:sz="0" w:space="0" w:color="auto"/>
        <w:bottom w:val="none" w:sz="0" w:space="0" w:color="auto"/>
        <w:right w:val="none" w:sz="0" w:space="0" w:color="auto"/>
      </w:divBdr>
    </w:div>
    <w:div w:id="842890927">
      <w:bodyDiv w:val="1"/>
      <w:marLeft w:val="0"/>
      <w:marRight w:val="0"/>
      <w:marTop w:val="0"/>
      <w:marBottom w:val="0"/>
      <w:divBdr>
        <w:top w:val="none" w:sz="0" w:space="0" w:color="auto"/>
        <w:left w:val="none" w:sz="0" w:space="0" w:color="auto"/>
        <w:bottom w:val="none" w:sz="0" w:space="0" w:color="auto"/>
        <w:right w:val="none" w:sz="0" w:space="0" w:color="auto"/>
      </w:divBdr>
    </w:div>
    <w:div w:id="968584926">
      <w:bodyDiv w:val="1"/>
      <w:marLeft w:val="0"/>
      <w:marRight w:val="0"/>
      <w:marTop w:val="0"/>
      <w:marBottom w:val="0"/>
      <w:divBdr>
        <w:top w:val="none" w:sz="0" w:space="0" w:color="auto"/>
        <w:left w:val="none" w:sz="0" w:space="0" w:color="auto"/>
        <w:bottom w:val="none" w:sz="0" w:space="0" w:color="auto"/>
        <w:right w:val="none" w:sz="0" w:space="0" w:color="auto"/>
      </w:divBdr>
      <w:divsChild>
        <w:div w:id="478766982">
          <w:marLeft w:val="0"/>
          <w:marRight w:val="0"/>
          <w:marTop w:val="0"/>
          <w:marBottom w:val="0"/>
          <w:divBdr>
            <w:top w:val="none" w:sz="0" w:space="0" w:color="auto"/>
            <w:left w:val="none" w:sz="0" w:space="0" w:color="auto"/>
            <w:bottom w:val="none" w:sz="0" w:space="0" w:color="auto"/>
            <w:right w:val="none" w:sz="0" w:space="0" w:color="auto"/>
          </w:divBdr>
          <w:divsChild>
            <w:div w:id="2012177869">
              <w:marLeft w:val="0"/>
              <w:marRight w:val="0"/>
              <w:marTop w:val="0"/>
              <w:marBottom w:val="0"/>
              <w:divBdr>
                <w:top w:val="none" w:sz="0" w:space="0" w:color="auto"/>
                <w:left w:val="none" w:sz="0" w:space="0" w:color="auto"/>
                <w:bottom w:val="none" w:sz="0" w:space="0" w:color="auto"/>
                <w:right w:val="none" w:sz="0" w:space="0" w:color="auto"/>
              </w:divBdr>
              <w:divsChild>
                <w:div w:id="2058158437">
                  <w:marLeft w:val="0"/>
                  <w:marRight w:val="0"/>
                  <w:marTop w:val="0"/>
                  <w:marBottom w:val="0"/>
                  <w:divBdr>
                    <w:top w:val="none" w:sz="0" w:space="0" w:color="auto"/>
                    <w:left w:val="none" w:sz="0" w:space="0" w:color="auto"/>
                    <w:bottom w:val="none" w:sz="0" w:space="0" w:color="auto"/>
                    <w:right w:val="none" w:sz="0" w:space="0" w:color="auto"/>
                  </w:divBdr>
                  <w:divsChild>
                    <w:div w:id="1206484277">
                      <w:marLeft w:val="0"/>
                      <w:marRight w:val="0"/>
                      <w:marTop w:val="0"/>
                      <w:marBottom w:val="0"/>
                      <w:divBdr>
                        <w:top w:val="none" w:sz="0" w:space="0" w:color="auto"/>
                        <w:left w:val="none" w:sz="0" w:space="0" w:color="auto"/>
                        <w:bottom w:val="none" w:sz="0" w:space="0" w:color="auto"/>
                        <w:right w:val="none" w:sz="0" w:space="0" w:color="auto"/>
                      </w:divBdr>
                      <w:divsChild>
                        <w:div w:id="1286231985">
                          <w:marLeft w:val="0"/>
                          <w:marRight w:val="0"/>
                          <w:marTop w:val="0"/>
                          <w:marBottom w:val="0"/>
                          <w:divBdr>
                            <w:top w:val="none" w:sz="0" w:space="0" w:color="auto"/>
                            <w:left w:val="none" w:sz="0" w:space="0" w:color="auto"/>
                            <w:bottom w:val="none" w:sz="0" w:space="0" w:color="auto"/>
                            <w:right w:val="none" w:sz="0" w:space="0" w:color="auto"/>
                          </w:divBdr>
                          <w:divsChild>
                            <w:div w:id="72391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61652401">
      <w:bodyDiv w:val="1"/>
      <w:marLeft w:val="0"/>
      <w:marRight w:val="0"/>
      <w:marTop w:val="0"/>
      <w:marBottom w:val="0"/>
      <w:divBdr>
        <w:top w:val="none" w:sz="0" w:space="0" w:color="auto"/>
        <w:left w:val="none" w:sz="0" w:space="0" w:color="auto"/>
        <w:bottom w:val="none" w:sz="0" w:space="0" w:color="auto"/>
        <w:right w:val="none" w:sz="0" w:space="0" w:color="auto"/>
      </w:divBdr>
    </w:div>
    <w:div w:id="1365670405">
      <w:bodyDiv w:val="1"/>
      <w:marLeft w:val="0"/>
      <w:marRight w:val="0"/>
      <w:marTop w:val="0"/>
      <w:marBottom w:val="0"/>
      <w:divBdr>
        <w:top w:val="none" w:sz="0" w:space="0" w:color="auto"/>
        <w:left w:val="none" w:sz="0" w:space="0" w:color="auto"/>
        <w:bottom w:val="none" w:sz="0" w:space="0" w:color="auto"/>
        <w:right w:val="none" w:sz="0" w:space="0" w:color="auto"/>
      </w:divBdr>
      <w:divsChild>
        <w:div w:id="138574999">
          <w:marLeft w:val="0"/>
          <w:marRight w:val="0"/>
          <w:marTop w:val="0"/>
          <w:marBottom w:val="0"/>
          <w:divBdr>
            <w:top w:val="none" w:sz="0" w:space="0" w:color="auto"/>
            <w:left w:val="none" w:sz="0" w:space="0" w:color="auto"/>
            <w:bottom w:val="none" w:sz="0" w:space="0" w:color="auto"/>
            <w:right w:val="none" w:sz="0" w:space="0" w:color="auto"/>
          </w:divBdr>
        </w:div>
      </w:divsChild>
    </w:div>
    <w:div w:id="1418282339">
      <w:bodyDiv w:val="1"/>
      <w:marLeft w:val="0"/>
      <w:marRight w:val="0"/>
      <w:marTop w:val="0"/>
      <w:marBottom w:val="0"/>
      <w:divBdr>
        <w:top w:val="none" w:sz="0" w:space="0" w:color="auto"/>
        <w:left w:val="none" w:sz="0" w:space="0" w:color="auto"/>
        <w:bottom w:val="none" w:sz="0" w:space="0" w:color="auto"/>
        <w:right w:val="none" w:sz="0" w:space="0" w:color="auto"/>
      </w:divBdr>
    </w:div>
    <w:div w:id="1429615847">
      <w:bodyDiv w:val="1"/>
      <w:marLeft w:val="0"/>
      <w:marRight w:val="0"/>
      <w:marTop w:val="0"/>
      <w:marBottom w:val="0"/>
      <w:divBdr>
        <w:top w:val="none" w:sz="0" w:space="0" w:color="auto"/>
        <w:left w:val="none" w:sz="0" w:space="0" w:color="auto"/>
        <w:bottom w:val="none" w:sz="0" w:space="0" w:color="auto"/>
        <w:right w:val="none" w:sz="0" w:space="0" w:color="auto"/>
      </w:divBdr>
    </w:div>
    <w:div w:id="1436366735">
      <w:bodyDiv w:val="1"/>
      <w:marLeft w:val="0"/>
      <w:marRight w:val="0"/>
      <w:marTop w:val="0"/>
      <w:marBottom w:val="0"/>
      <w:divBdr>
        <w:top w:val="none" w:sz="0" w:space="0" w:color="auto"/>
        <w:left w:val="none" w:sz="0" w:space="0" w:color="auto"/>
        <w:bottom w:val="none" w:sz="0" w:space="0" w:color="auto"/>
        <w:right w:val="none" w:sz="0" w:space="0" w:color="auto"/>
      </w:divBdr>
      <w:divsChild>
        <w:div w:id="1644626436">
          <w:marLeft w:val="0"/>
          <w:marRight w:val="0"/>
          <w:marTop w:val="0"/>
          <w:marBottom w:val="0"/>
          <w:divBdr>
            <w:top w:val="none" w:sz="0" w:space="0" w:color="auto"/>
            <w:left w:val="none" w:sz="0" w:space="0" w:color="auto"/>
            <w:bottom w:val="none" w:sz="0" w:space="0" w:color="auto"/>
            <w:right w:val="none" w:sz="0" w:space="0" w:color="auto"/>
          </w:divBdr>
        </w:div>
      </w:divsChild>
    </w:div>
    <w:div w:id="1507670527">
      <w:bodyDiv w:val="1"/>
      <w:marLeft w:val="0"/>
      <w:marRight w:val="0"/>
      <w:marTop w:val="0"/>
      <w:marBottom w:val="0"/>
      <w:divBdr>
        <w:top w:val="none" w:sz="0" w:space="0" w:color="auto"/>
        <w:left w:val="none" w:sz="0" w:space="0" w:color="auto"/>
        <w:bottom w:val="none" w:sz="0" w:space="0" w:color="auto"/>
        <w:right w:val="none" w:sz="0" w:space="0" w:color="auto"/>
      </w:divBdr>
    </w:div>
    <w:div w:id="1512639761">
      <w:bodyDiv w:val="1"/>
      <w:marLeft w:val="0"/>
      <w:marRight w:val="0"/>
      <w:marTop w:val="0"/>
      <w:marBottom w:val="0"/>
      <w:divBdr>
        <w:top w:val="none" w:sz="0" w:space="0" w:color="auto"/>
        <w:left w:val="none" w:sz="0" w:space="0" w:color="auto"/>
        <w:bottom w:val="none" w:sz="0" w:space="0" w:color="auto"/>
        <w:right w:val="none" w:sz="0" w:space="0" w:color="auto"/>
      </w:divBdr>
      <w:divsChild>
        <w:div w:id="295573611">
          <w:marLeft w:val="0"/>
          <w:marRight w:val="0"/>
          <w:marTop w:val="0"/>
          <w:marBottom w:val="0"/>
          <w:divBdr>
            <w:top w:val="none" w:sz="0" w:space="0" w:color="auto"/>
            <w:left w:val="none" w:sz="0" w:space="0" w:color="auto"/>
            <w:bottom w:val="none" w:sz="0" w:space="0" w:color="auto"/>
            <w:right w:val="none" w:sz="0" w:space="0" w:color="auto"/>
          </w:divBdr>
          <w:divsChild>
            <w:div w:id="1960912463">
              <w:marLeft w:val="0"/>
              <w:marRight w:val="0"/>
              <w:marTop w:val="0"/>
              <w:marBottom w:val="0"/>
              <w:divBdr>
                <w:top w:val="none" w:sz="0" w:space="0" w:color="auto"/>
                <w:left w:val="none" w:sz="0" w:space="0" w:color="auto"/>
                <w:bottom w:val="none" w:sz="0" w:space="0" w:color="auto"/>
                <w:right w:val="none" w:sz="0" w:space="0" w:color="auto"/>
              </w:divBdr>
            </w:div>
            <w:div w:id="1019694350">
              <w:marLeft w:val="0"/>
              <w:marRight w:val="0"/>
              <w:marTop w:val="0"/>
              <w:marBottom w:val="0"/>
              <w:divBdr>
                <w:top w:val="none" w:sz="0" w:space="0" w:color="auto"/>
                <w:left w:val="none" w:sz="0" w:space="0" w:color="auto"/>
                <w:bottom w:val="none" w:sz="0" w:space="0" w:color="auto"/>
                <w:right w:val="none" w:sz="0" w:space="0" w:color="auto"/>
              </w:divBdr>
            </w:div>
            <w:div w:id="891422670">
              <w:marLeft w:val="0"/>
              <w:marRight w:val="0"/>
              <w:marTop w:val="0"/>
              <w:marBottom w:val="0"/>
              <w:divBdr>
                <w:top w:val="none" w:sz="0" w:space="0" w:color="auto"/>
                <w:left w:val="none" w:sz="0" w:space="0" w:color="auto"/>
                <w:bottom w:val="none" w:sz="0" w:space="0" w:color="auto"/>
                <w:right w:val="none" w:sz="0" w:space="0" w:color="auto"/>
              </w:divBdr>
            </w:div>
            <w:div w:id="1828858062">
              <w:marLeft w:val="0"/>
              <w:marRight w:val="0"/>
              <w:marTop w:val="0"/>
              <w:marBottom w:val="0"/>
              <w:divBdr>
                <w:top w:val="none" w:sz="0" w:space="0" w:color="auto"/>
                <w:left w:val="none" w:sz="0" w:space="0" w:color="auto"/>
                <w:bottom w:val="none" w:sz="0" w:space="0" w:color="auto"/>
                <w:right w:val="none" w:sz="0" w:space="0" w:color="auto"/>
              </w:divBdr>
            </w:div>
            <w:div w:id="1742368765">
              <w:marLeft w:val="0"/>
              <w:marRight w:val="0"/>
              <w:marTop w:val="0"/>
              <w:marBottom w:val="0"/>
              <w:divBdr>
                <w:top w:val="none" w:sz="0" w:space="0" w:color="auto"/>
                <w:left w:val="none" w:sz="0" w:space="0" w:color="auto"/>
                <w:bottom w:val="none" w:sz="0" w:space="0" w:color="auto"/>
                <w:right w:val="none" w:sz="0" w:space="0" w:color="auto"/>
              </w:divBdr>
            </w:div>
            <w:div w:id="1828861112">
              <w:marLeft w:val="0"/>
              <w:marRight w:val="0"/>
              <w:marTop w:val="0"/>
              <w:marBottom w:val="0"/>
              <w:divBdr>
                <w:top w:val="none" w:sz="0" w:space="0" w:color="auto"/>
                <w:left w:val="none" w:sz="0" w:space="0" w:color="auto"/>
                <w:bottom w:val="none" w:sz="0" w:space="0" w:color="auto"/>
                <w:right w:val="none" w:sz="0" w:space="0" w:color="auto"/>
              </w:divBdr>
            </w:div>
            <w:div w:id="534120892">
              <w:marLeft w:val="0"/>
              <w:marRight w:val="0"/>
              <w:marTop w:val="0"/>
              <w:marBottom w:val="0"/>
              <w:divBdr>
                <w:top w:val="none" w:sz="0" w:space="0" w:color="auto"/>
                <w:left w:val="none" w:sz="0" w:space="0" w:color="auto"/>
                <w:bottom w:val="none" w:sz="0" w:space="0" w:color="auto"/>
                <w:right w:val="none" w:sz="0" w:space="0" w:color="auto"/>
              </w:divBdr>
            </w:div>
            <w:div w:id="1787308929">
              <w:marLeft w:val="0"/>
              <w:marRight w:val="0"/>
              <w:marTop w:val="0"/>
              <w:marBottom w:val="0"/>
              <w:divBdr>
                <w:top w:val="none" w:sz="0" w:space="0" w:color="auto"/>
                <w:left w:val="none" w:sz="0" w:space="0" w:color="auto"/>
                <w:bottom w:val="none" w:sz="0" w:space="0" w:color="auto"/>
                <w:right w:val="none" w:sz="0" w:space="0" w:color="auto"/>
              </w:divBdr>
            </w:div>
            <w:div w:id="268005928">
              <w:marLeft w:val="0"/>
              <w:marRight w:val="0"/>
              <w:marTop w:val="0"/>
              <w:marBottom w:val="0"/>
              <w:divBdr>
                <w:top w:val="none" w:sz="0" w:space="0" w:color="auto"/>
                <w:left w:val="none" w:sz="0" w:space="0" w:color="auto"/>
                <w:bottom w:val="none" w:sz="0" w:space="0" w:color="auto"/>
                <w:right w:val="none" w:sz="0" w:space="0" w:color="auto"/>
              </w:divBdr>
            </w:div>
            <w:div w:id="210769900">
              <w:marLeft w:val="0"/>
              <w:marRight w:val="0"/>
              <w:marTop w:val="0"/>
              <w:marBottom w:val="0"/>
              <w:divBdr>
                <w:top w:val="none" w:sz="0" w:space="0" w:color="auto"/>
                <w:left w:val="none" w:sz="0" w:space="0" w:color="auto"/>
                <w:bottom w:val="none" w:sz="0" w:space="0" w:color="auto"/>
                <w:right w:val="none" w:sz="0" w:space="0" w:color="auto"/>
              </w:divBdr>
            </w:div>
            <w:div w:id="1395930562">
              <w:marLeft w:val="0"/>
              <w:marRight w:val="0"/>
              <w:marTop w:val="0"/>
              <w:marBottom w:val="0"/>
              <w:divBdr>
                <w:top w:val="none" w:sz="0" w:space="0" w:color="auto"/>
                <w:left w:val="none" w:sz="0" w:space="0" w:color="auto"/>
                <w:bottom w:val="none" w:sz="0" w:space="0" w:color="auto"/>
                <w:right w:val="none" w:sz="0" w:space="0" w:color="auto"/>
              </w:divBdr>
            </w:div>
            <w:div w:id="1902406084">
              <w:marLeft w:val="0"/>
              <w:marRight w:val="0"/>
              <w:marTop w:val="0"/>
              <w:marBottom w:val="0"/>
              <w:divBdr>
                <w:top w:val="none" w:sz="0" w:space="0" w:color="auto"/>
                <w:left w:val="none" w:sz="0" w:space="0" w:color="auto"/>
                <w:bottom w:val="none" w:sz="0" w:space="0" w:color="auto"/>
                <w:right w:val="none" w:sz="0" w:space="0" w:color="auto"/>
              </w:divBdr>
            </w:div>
            <w:div w:id="660499273">
              <w:marLeft w:val="0"/>
              <w:marRight w:val="0"/>
              <w:marTop w:val="0"/>
              <w:marBottom w:val="0"/>
              <w:divBdr>
                <w:top w:val="none" w:sz="0" w:space="0" w:color="auto"/>
                <w:left w:val="none" w:sz="0" w:space="0" w:color="auto"/>
                <w:bottom w:val="none" w:sz="0" w:space="0" w:color="auto"/>
                <w:right w:val="none" w:sz="0" w:space="0" w:color="auto"/>
              </w:divBdr>
            </w:div>
            <w:div w:id="2136629619">
              <w:marLeft w:val="0"/>
              <w:marRight w:val="0"/>
              <w:marTop w:val="0"/>
              <w:marBottom w:val="0"/>
              <w:divBdr>
                <w:top w:val="none" w:sz="0" w:space="0" w:color="auto"/>
                <w:left w:val="none" w:sz="0" w:space="0" w:color="auto"/>
                <w:bottom w:val="none" w:sz="0" w:space="0" w:color="auto"/>
                <w:right w:val="none" w:sz="0" w:space="0" w:color="auto"/>
              </w:divBdr>
            </w:div>
            <w:div w:id="221213267">
              <w:marLeft w:val="0"/>
              <w:marRight w:val="0"/>
              <w:marTop w:val="0"/>
              <w:marBottom w:val="0"/>
              <w:divBdr>
                <w:top w:val="none" w:sz="0" w:space="0" w:color="auto"/>
                <w:left w:val="none" w:sz="0" w:space="0" w:color="auto"/>
                <w:bottom w:val="none" w:sz="0" w:space="0" w:color="auto"/>
                <w:right w:val="none" w:sz="0" w:space="0" w:color="auto"/>
              </w:divBdr>
            </w:div>
            <w:div w:id="1912961328">
              <w:marLeft w:val="0"/>
              <w:marRight w:val="0"/>
              <w:marTop w:val="0"/>
              <w:marBottom w:val="0"/>
              <w:divBdr>
                <w:top w:val="none" w:sz="0" w:space="0" w:color="auto"/>
                <w:left w:val="none" w:sz="0" w:space="0" w:color="auto"/>
                <w:bottom w:val="none" w:sz="0" w:space="0" w:color="auto"/>
                <w:right w:val="none" w:sz="0" w:space="0" w:color="auto"/>
              </w:divBdr>
            </w:div>
            <w:div w:id="1707025664">
              <w:marLeft w:val="0"/>
              <w:marRight w:val="0"/>
              <w:marTop w:val="0"/>
              <w:marBottom w:val="0"/>
              <w:divBdr>
                <w:top w:val="none" w:sz="0" w:space="0" w:color="auto"/>
                <w:left w:val="none" w:sz="0" w:space="0" w:color="auto"/>
                <w:bottom w:val="none" w:sz="0" w:space="0" w:color="auto"/>
                <w:right w:val="none" w:sz="0" w:space="0" w:color="auto"/>
              </w:divBdr>
            </w:div>
            <w:div w:id="1921594097">
              <w:marLeft w:val="0"/>
              <w:marRight w:val="0"/>
              <w:marTop w:val="0"/>
              <w:marBottom w:val="0"/>
              <w:divBdr>
                <w:top w:val="none" w:sz="0" w:space="0" w:color="auto"/>
                <w:left w:val="none" w:sz="0" w:space="0" w:color="auto"/>
                <w:bottom w:val="none" w:sz="0" w:space="0" w:color="auto"/>
                <w:right w:val="none" w:sz="0" w:space="0" w:color="auto"/>
              </w:divBdr>
            </w:div>
            <w:div w:id="1798451533">
              <w:marLeft w:val="0"/>
              <w:marRight w:val="0"/>
              <w:marTop w:val="0"/>
              <w:marBottom w:val="0"/>
              <w:divBdr>
                <w:top w:val="none" w:sz="0" w:space="0" w:color="auto"/>
                <w:left w:val="none" w:sz="0" w:space="0" w:color="auto"/>
                <w:bottom w:val="none" w:sz="0" w:space="0" w:color="auto"/>
                <w:right w:val="none" w:sz="0" w:space="0" w:color="auto"/>
              </w:divBdr>
            </w:div>
            <w:div w:id="1658681526">
              <w:marLeft w:val="0"/>
              <w:marRight w:val="0"/>
              <w:marTop w:val="0"/>
              <w:marBottom w:val="0"/>
              <w:divBdr>
                <w:top w:val="none" w:sz="0" w:space="0" w:color="auto"/>
                <w:left w:val="none" w:sz="0" w:space="0" w:color="auto"/>
                <w:bottom w:val="none" w:sz="0" w:space="0" w:color="auto"/>
                <w:right w:val="none" w:sz="0" w:space="0" w:color="auto"/>
              </w:divBdr>
            </w:div>
            <w:div w:id="2045131932">
              <w:marLeft w:val="0"/>
              <w:marRight w:val="0"/>
              <w:marTop w:val="0"/>
              <w:marBottom w:val="0"/>
              <w:divBdr>
                <w:top w:val="none" w:sz="0" w:space="0" w:color="auto"/>
                <w:left w:val="none" w:sz="0" w:space="0" w:color="auto"/>
                <w:bottom w:val="none" w:sz="0" w:space="0" w:color="auto"/>
                <w:right w:val="none" w:sz="0" w:space="0" w:color="auto"/>
              </w:divBdr>
            </w:div>
            <w:div w:id="1021394500">
              <w:marLeft w:val="0"/>
              <w:marRight w:val="0"/>
              <w:marTop w:val="0"/>
              <w:marBottom w:val="0"/>
              <w:divBdr>
                <w:top w:val="none" w:sz="0" w:space="0" w:color="auto"/>
                <w:left w:val="none" w:sz="0" w:space="0" w:color="auto"/>
                <w:bottom w:val="none" w:sz="0" w:space="0" w:color="auto"/>
                <w:right w:val="none" w:sz="0" w:space="0" w:color="auto"/>
              </w:divBdr>
            </w:div>
            <w:div w:id="1249147855">
              <w:marLeft w:val="0"/>
              <w:marRight w:val="0"/>
              <w:marTop w:val="0"/>
              <w:marBottom w:val="0"/>
              <w:divBdr>
                <w:top w:val="none" w:sz="0" w:space="0" w:color="auto"/>
                <w:left w:val="none" w:sz="0" w:space="0" w:color="auto"/>
                <w:bottom w:val="none" w:sz="0" w:space="0" w:color="auto"/>
                <w:right w:val="none" w:sz="0" w:space="0" w:color="auto"/>
              </w:divBdr>
            </w:div>
            <w:div w:id="1465079166">
              <w:marLeft w:val="0"/>
              <w:marRight w:val="0"/>
              <w:marTop w:val="0"/>
              <w:marBottom w:val="0"/>
              <w:divBdr>
                <w:top w:val="none" w:sz="0" w:space="0" w:color="auto"/>
                <w:left w:val="none" w:sz="0" w:space="0" w:color="auto"/>
                <w:bottom w:val="none" w:sz="0" w:space="0" w:color="auto"/>
                <w:right w:val="none" w:sz="0" w:space="0" w:color="auto"/>
              </w:divBdr>
            </w:div>
            <w:div w:id="1962295247">
              <w:marLeft w:val="0"/>
              <w:marRight w:val="0"/>
              <w:marTop w:val="0"/>
              <w:marBottom w:val="0"/>
              <w:divBdr>
                <w:top w:val="none" w:sz="0" w:space="0" w:color="auto"/>
                <w:left w:val="none" w:sz="0" w:space="0" w:color="auto"/>
                <w:bottom w:val="none" w:sz="0" w:space="0" w:color="auto"/>
                <w:right w:val="none" w:sz="0" w:space="0" w:color="auto"/>
              </w:divBdr>
            </w:div>
            <w:div w:id="2089572224">
              <w:marLeft w:val="0"/>
              <w:marRight w:val="0"/>
              <w:marTop w:val="0"/>
              <w:marBottom w:val="0"/>
              <w:divBdr>
                <w:top w:val="none" w:sz="0" w:space="0" w:color="auto"/>
                <w:left w:val="none" w:sz="0" w:space="0" w:color="auto"/>
                <w:bottom w:val="none" w:sz="0" w:space="0" w:color="auto"/>
                <w:right w:val="none" w:sz="0" w:space="0" w:color="auto"/>
              </w:divBdr>
            </w:div>
            <w:div w:id="2014919714">
              <w:marLeft w:val="0"/>
              <w:marRight w:val="0"/>
              <w:marTop w:val="0"/>
              <w:marBottom w:val="0"/>
              <w:divBdr>
                <w:top w:val="none" w:sz="0" w:space="0" w:color="auto"/>
                <w:left w:val="none" w:sz="0" w:space="0" w:color="auto"/>
                <w:bottom w:val="none" w:sz="0" w:space="0" w:color="auto"/>
                <w:right w:val="none" w:sz="0" w:space="0" w:color="auto"/>
              </w:divBdr>
            </w:div>
            <w:div w:id="249312259">
              <w:marLeft w:val="0"/>
              <w:marRight w:val="0"/>
              <w:marTop w:val="0"/>
              <w:marBottom w:val="0"/>
              <w:divBdr>
                <w:top w:val="none" w:sz="0" w:space="0" w:color="auto"/>
                <w:left w:val="none" w:sz="0" w:space="0" w:color="auto"/>
                <w:bottom w:val="none" w:sz="0" w:space="0" w:color="auto"/>
                <w:right w:val="none" w:sz="0" w:space="0" w:color="auto"/>
              </w:divBdr>
            </w:div>
            <w:div w:id="1820149108">
              <w:marLeft w:val="0"/>
              <w:marRight w:val="0"/>
              <w:marTop w:val="0"/>
              <w:marBottom w:val="0"/>
              <w:divBdr>
                <w:top w:val="none" w:sz="0" w:space="0" w:color="auto"/>
                <w:left w:val="none" w:sz="0" w:space="0" w:color="auto"/>
                <w:bottom w:val="none" w:sz="0" w:space="0" w:color="auto"/>
                <w:right w:val="none" w:sz="0" w:space="0" w:color="auto"/>
              </w:divBdr>
            </w:div>
            <w:div w:id="292096992">
              <w:marLeft w:val="0"/>
              <w:marRight w:val="0"/>
              <w:marTop w:val="0"/>
              <w:marBottom w:val="0"/>
              <w:divBdr>
                <w:top w:val="none" w:sz="0" w:space="0" w:color="auto"/>
                <w:left w:val="none" w:sz="0" w:space="0" w:color="auto"/>
                <w:bottom w:val="none" w:sz="0" w:space="0" w:color="auto"/>
                <w:right w:val="none" w:sz="0" w:space="0" w:color="auto"/>
              </w:divBdr>
            </w:div>
            <w:div w:id="758911601">
              <w:marLeft w:val="0"/>
              <w:marRight w:val="0"/>
              <w:marTop w:val="0"/>
              <w:marBottom w:val="0"/>
              <w:divBdr>
                <w:top w:val="none" w:sz="0" w:space="0" w:color="auto"/>
                <w:left w:val="none" w:sz="0" w:space="0" w:color="auto"/>
                <w:bottom w:val="none" w:sz="0" w:space="0" w:color="auto"/>
                <w:right w:val="none" w:sz="0" w:space="0" w:color="auto"/>
              </w:divBdr>
            </w:div>
            <w:div w:id="183176992">
              <w:marLeft w:val="0"/>
              <w:marRight w:val="0"/>
              <w:marTop w:val="0"/>
              <w:marBottom w:val="0"/>
              <w:divBdr>
                <w:top w:val="none" w:sz="0" w:space="0" w:color="auto"/>
                <w:left w:val="none" w:sz="0" w:space="0" w:color="auto"/>
                <w:bottom w:val="none" w:sz="0" w:space="0" w:color="auto"/>
                <w:right w:val="none" w:sz="0" w:space="0" w:color="auto"/>
              </w:divBdr>
            </w:div>
            <w:div w:id="1328440540">
              <w:marLeft w:val="0"/>
              <w:marRight w:val="0"/>
              <w:marTop w:val="0"/>
              <w:marBottom w:val="0"/>
              <w:divBdr>
                <w:top w:val="none" w:sz="0" w:space="0" w:color="auto"/>
                <w:left w:val="none" w:sz="0" w:space="0" w:color="auto"/>
                <w:bottom w:val="none" w:sz="0" w:space="0" w:color="auto"/>
                <w:right w:val="none" w:sz="0" w:space="0" w:color="auto"/>
              </w:divBdr>
            </w:div>
            <w:div w:id="1958170908">
              <w:marLeft w:val="0"/>
              <w:marRight w:val="0"/>
              <w:marTop w:val="0"/>
              <w:marBottom w:val="0"/>
              <w:divBdr>
                <w:top w:val="none" w:sz="0" w:space="0" w:color="auto"/>
                <w:left w:val="none" w:sz="0" w:space="0" w:color="auto"/>
                <w:bottom w:val="none" w:sz="0" w:space="0" w:color="auto"/>
                <w:right w:val="none" w:sz="0" w:space="0" w:color="auto"/>
              </w:divBdr>
            </w:div>
            <w:div w:id="893547833">
              <w:marLeft w:val="0"/>
              <w:marRight w:val="0"/>
              <w:marTop w:val="0"/>
              <w:marBottom w:val="0"/>
              <w:divBdr>
                <w:top w:val="none" w:sz="0" w:space="0" w:color="auto"/>
                <w:left w:val="none" w:sz="0" w:space="0" w:color="auto"/>
                <w:bottom w:val="none" w:sz="0" w:space="0" w:color="auto"/>
                <w:right w:val="none" w:sz="0" w:space="0" w:color="auto"/>
              </w:divBdr>
            </w:div>
            <w:div w:id="945968660">
              <w:marLeft w:val="0"/>
              <w:marRight w:val="0"/>
              <w:marTop w:val="0"/>
              <w:marBottom w:val="0"/>
              <w:divBdr>
                <w:top w:val="none" w:sz="0" w:space="0" w:color="auto"/>
                <w:left w:val="none" w:sz="0" w:space="0" w:color="auto"/>
                <w:bottom w:val="none" w:sz="0" w:space="0" w:color="auto"/>
                <w:right w:val="none" w:sz="0" w:space="0" w:color="auto"/>
              </w:divBdr>
            </w:div>
            <w:div w:id="1390686613">
              <w:marLeft w:val="0"/>
              <w:marRight w:val="0"/>
              <w:marTop w:val="0"/>
              <w:marBottom w:val="0"/>
              <w:divBdr>
                <w:top w:val="none" w:sz="0" w:space="0" w:color="auto"/>
                <w:left w:val="none" w:sz="0" w:space="0" w:color="auto"/>
                <w:bottom w:val="none" w:sz="0" w:space="0" w:color="auto"/>
                <w:right w:val="none" w:sz="0" w:space="0" w:color="auto"/>
              </w:divBdr>
            </w:div>
            <w:div w:id="931812565">
              <w:marLeft w:val="0"/>
              <w:marRight w:val="0"/>
              <w:marTop w:val="0"/>
              <w:marBottom w:val="0"/>
              <w:divBdr>
                <w:top w:val="none" w:sz="0" w:space="0" w:color="auto"/>
                <w:left w:val="none" w:sz="0" w:space="0" w:color="auto"/>
                <w:bottom w:val="none" w:sz="0" w:space="0" w:color="auto"/>
                <w:right w:val="none" w:sz="0" w:space="0" w:color="auto"/>
              </w:divBdr>
            </w:div>
            <w:div w:id="478231760">
              <w:marLeft w:val="0"/>
              <w:marRight w:val="0"/>
              <w:marTop w:val="0"/>
              <w:marBottom w:val="0"/>
              <w:divBdr>
                <w:top w:val="none" w:sz="0" w:space="0" w:color="auto"/>
                <w:left w:val="none" w:sz="0" w:space="0" w:color="auto"/>
                <w:bottom w:val="none" w:sz="0" w:space="0" w:color="auto"/>
                <w:right w:val="none" w:sz="0" w:space="0" w:color="auto"/>
              </w:divBdr>
            </w:div>
            <w:div w:id="201212033">
              <w:marLeft w:val="0"/>
              <w:marRight w:val="0"/>
              <w:marTop w:val="0"/>
              <w:marBottom w:val="0"/>
              <w:divBdr>
                <w:top w:val="none" w:sz="0" w:space="0" w:color="auto"/>
                <w:left w:val="none" w:sz="0" w:space="0" w:color="auto"/>
                <w:bottom w:val="none" w:sz="0" w:space="0" w:color="auto"/>
                <w:right w:val="none" w:sz="0" w:space="0" w:color="auto"/>
              </w:divBdr>
            </w:div>
            <w:div w:id="676462628">
              <w:marLeft w:val="0"/>
              <w:marRight w:val="0"/>
              <w:marTop w:val="0"/>
              <w:marBottom w:val="0"/>
              <w:divBdr>
                <w:top w:val="none" w:sz="0" w:space="0" w:color="auto"/>
                <w:left w:val="none" w:sz="0" w:space="0" w:color="auto"/>
                <w:bottom w:val="none" w:sz="0" w:space="0" w:color="auto"/>
                <w:right w:val="none" w:sz="0" w:space="0" w:color="auto"/>
              </w:divBdr>
            </w:div>
            <w:div w:id="1798521228">
              <w:marLeft w:val="0"/>
              <w:marRight w:val="0"/>
              <w:marTop w:val="0"/>
              <w:marBottom w:val="0"/>
              <w:divBdr>
                <w:top w:val="none" w:sz="0" w:space="0" w:color="auto"/>
                <w:left w:val="none" w:sz="0" w:space="0" w:color="auto"/>
                <w:bottom w:val="none" w:sz="0" w:space="0" w:color="auto"/>
                <w:right w:val="none" w:sz="0" w:space="0" w:color="auto"/>
              </w:divBdr>
            </w:div>
            <w:div w:id="884678883">
              <w:marLeft w:val="0"/>
              <w:marRight w:val="0"/>
              <w:marTop w:val="0"/>
              <w:marBottom w:val="0"/>
              <w:divBdr>
                <w:top w:val="none" w:sz="0" w:space="0" w:color="auto"/>
                <w:left w:val="none" w:sz="0" w:space="0" w:color="auto"/>
                <w:bottom w:val="none" w:sz="0" w:space="0" w:color="auto"/>
                <w:right w:val="none" w:sz="0" w:space="0" w:color="auto"/>
              </w:divBdr>
            </w:div>
            <w:div w:id="932855668">
              <w:marLeft w:val="0"/>
              <w:marRight w:val="0"/>
              <w:marTop w:val="0"/>
              <w:marBottom w:val="0"/>
              <w:divBdr>
                <w:top w:val="none" w:sz="0" w:space="0" w:color="auto"/>
                <w:left w:val="none" w:sz="0" w:space="0" w:color="auto"/>
                <w:bottom w:val="none" w:sz="0" w:space="0" w:color="auto"/>
                <w:right w:val="none" w:sz="0" w:space="0" w:color="auto"/>
              </w:divBdr>
            </w:div>
            <w:div w:id="1622833698">
              <w:marLeft w:val="0"/>
              <w:marRight w:val="0"/>
              <w:marTop w:val="0"/>
              <w:marBottom w:val="0"/>
              <w:divBdr>
                <w:top w:val="none" w:sz="0" w:space="0" w:color="auto"/>
                <w:left w:val="none" w:sz="0" w:space="0" w:color="auto"/>
                <w:bottom w:val="none" w:sz="0" w:space="0" w:color="auto"/>
                <w:right w:val="none" w:sz="0" w:space="0" w:color="auto"/>
              </w:divBdr>
            </w:div>
            <w:div w:id="80151634">
              <w:marLeft w:val="0"/>
              <w:marRight w:val="0"/>
              <w:marTop w:val="0"/>
              <w:marBottom w:val="0"/>
              <w:divBdr>
                <w:top w:val="none" w:sz="0" w:space="0" w:color="auto"/>
                <w:left w:val="none" w:sz="0" w:space="0" w:color="auto"/>
                <w:bottom w:val="none" w:sz="0" w:space="0" w:color="auto"/>
                <w:right w:val="none" w:sz="0" w:space="0" w:color="auto"/>
              </w:divBdr>
            </w:div>
            <w:div w:id="974871723">
              <w:marLeft w:val="0"/>
              <w:marRight w:val="0"/>
              <w:marTop w:val="0"/>
              <w:marBottom w:val="0"/>
              <w:divBdr>
                <w:top w:val="none" w:sz="0" w:space="0" w:color="auto"/>
                <w:left w:val="none" w:sz="0" w:space="0" w:color="auto"/>
                <w:bottom w:val="none" w:sz="0" w:space="0" w:color="auto"/>
                <w:right w:val="none" w:sz="0" w:space="0" w:color="auto"/>
              </w:divBdr>
            </w:div>
            <w:div w:id="823164061">
              <w:marLeft w:val="0"/>
              <w:marRight w:val="0"/>
              <w:marTop w:val="0"/>
              <w:marBottom w:val="0"/>
              <w:divBdr>
                <w:top w:val="none" w:sz="0" w:space="0" w:color="auto"/>
                <w:left w:val="none" w:sz="0" w:space="0" w:color="auto"/>
                <w:bottom w:val="none" w:sz="0" w:space="0" w:color="auto"/>
                <w:right w:val="none" w:sz="0" w:space="0" w:color="auto"/>
              </w:divBdr>
            </w:div>
            <w:div w:id="878973711">
              <w:marLeft w:val="0"/>
              <w:marRight w:val="0"/>
              <w:marTop w:val="0"/>
              <w:marBottom w:val="0"/>
              <w:divBdr>
                <w:top w:val="none" w:sz="0" w:space="0" w:color="auto"/>
                <w:left w:val="none" w:sz="0" w:space="0" w:color="auto"/>
                <w:bottom w:val="none" w:sz="0" w:space="0" w:color="auto"/>
                <w:right w:val="none" w:sz="0" w:space="0" w:color="auto"/>
              </w:divBdr>
            </w:div>
            <w:div w:id="723454692">
              <w:marLeft w:val="0"/>
              <w:marRight w:val="0"/>
              <w:marTop w:val="0"/>
              <w:marBottom w:val="0"/>
              <w:divBdr>
                <w:top w:val="none" w:sz="0" w:space="0" w:color="auto"/>
                <w:left w:val="none" w:sz="0" w:space="0" w:color="auto"/>
                <w:bottom w:val="none" w:sz="0" w:space="0" w:color="auto"/>
                <w:right w:val="none" w:sz="0" w:space="0" w:color="auto"/>
              </w:divBdr>
            </w:div>
            <w:div w:id="1745569895">
              <w:marLeft w:val="0"/>
              <w:marRight w:val="0"/>
              <w:marTop w:val="0"/>
              <w:marBottom w:val="0"/>
              <w:divBdr>
                <w:top w:val="none" w:sz="0" w:space="0" w:color="auto"/>
                <w:left w:val="none" w:sz="0" w:space="0" w:color="auto"/>
                <w:bottom w:val="none" w:sz="0" w:space="0" w:color="auto"/>
                <w:right w:val="none" w:sz="0" w:space="0" w:color="auto"/>
              </w:divBdr>
            </w:div>
            <w:div w:id="940449063">
              <w:marLeft w:val="0"/>
              <w:marRight w:val="0"/>
              <w:marTop w:val="0"/>
              <w:marBottom w:val="0"/>
              <w:divBdr>
                <w:top w:val="none" w:sz="0" w:space="0" w:color="auto"/>
                <w:left w:val="none" w:sz="0" w:space="0" w:color="auto"/>
                <w:bottom w:val="none" w:sz="0" w:space="0" w:color="auto"/>
                <w:right w:val="none" w:sz="0" w:space="0" w:color="auto"/>
              </w:divBdr>
            </w:div>
            <w:div w:id="1632901679">
              <w:marLeft w:val="0"/>
              <w:marRight w:val="0"/>
              <w:marTop w:val="0"/>
              <w:marBottom w:val="0"/>
              <w:divBdr>
                <w:top w:val="none" w:sz="0" w:space="0" w:color="auto"/>
                <w:left w:val="none" w:sz="0" w:space="0" w:color="auto"/>
                <w:bottom w:val="none" w:sz="0" w:space="0" w:color="auto"/>
                <w:right w:val="none" w:sz="0" w:space="0" w:color="auto"/>
              </w:divBdr>
            </w:div>
            <w:div w:id="261383031">
              <w:marLeft w:val="0"/>
              <w:marRight w:val="0"/>
              <w:marTop w:val="0"/>
              <w:marBottom w:val="0"/>
              <w:divBdr>
                <w:top w:val="none" w:sz="0" w:space="0" w:color="auto"/>
                <w:left w:val="none" w:sz="0" w:space="0" w:color="auto"/>
                <w:bottom w:val="none" w:sz="0" w:space="0" w:color="auto"/>
                <w:right w:val="none" w:sz="0" w:space="0" w:color="auto"/>
              </w:divBdr>
            </w:div>
            <w:div w:id="2010594994">
              <w:marLeft w:val="0"/>
              <w:marRight w:val="0"/>
              <w:marTop w:val="0"/>
              <w:marBottom w:val="0"/>
              <w:divBdr>
                <w:top w:val="none" w:sz="0" w:space="0" w:color="auto"/>
                <w:left w:val="none" w:sz="0" w:space="0" w:color="auto"/>
                <w:bottom w:val="none" w:sz="0" w:space="0" w:color="auto"/>
                <w:right w:val="none" w:sz="0" w:space="0" w:color="auto"/>
              </w:divBdr>
            </w:div>
            <w:div w:id="1181504521">
              <w:marLeft w:val="0"/>
              <w:marRight w:val="0"/>
              <w:marTop w:val="0"/>
              <w:marBottom w:val="0"/>
              <w:divBdr>
                <w:top w:val="none" w:sz="0" w:space="0" w:color="auto"/>
                <w:left w:val="none" w:sz="0" w:space="0" w:color="auto"/>
                <w:bottom w:val="none" w:sz="0" w:space="0" w:color="auto"/>
                <w:right w:val="none" w:sz="0" w:space="0" w:color="auto"/>
              </w:divBdr>
            </w:div>
            <w:div w:id="62683969">
              <w:marLeft w:val="0"/>
              <w:marRight w:val="0"/>
              <w:marTop w:val="0"/>
              <w:marBottom w:val="0"/>
              <w:divBdr>
                <w:top w:val="none" w:sz="0" w:space="0" w:color="auto"/>
                <w:left w:val="none" w:sz="0" w:space="0" w:color="auto"/>
                <w:bottom w:val="none" w:sz="0" w:space="0" w:color="auto"/>
                <w:right w:val="none" w:sz="0" w:space="0" w:color="auto"/>
              </w:divBdr>
            </w:div>
            <w:div w:id="259876612">
              <w:marLeft w:val="0"/>
              <w:marRight w:val="0"/>
              <w:marTop w:val="0"/>
              <w:marBottom w:val="0"/>
              <w:divBdr>
                <w:top w:val="none" w:sz="0" w:space="0" w:color="auto"/>
                <w:left w:val="none" w:sz="0" w:space="0" w:color="auto"/>
                <w:bottom w:val="none" w:sz="0" w:space="0" w:color="auto"/>
                <w:right w:val="none" w:sz="0" w:space="0" w:color="auto"/>
              </w:divBdr>
            </w:div>
            <w:div w:id="602422785">
              <w:marLeft w:val="0"/>
              <w:marRight w:val="0"/>
              <w:marTop w:val="0"/>
              <w:marBottom w:val="0"/>
              <w:divBdr>
                <w:top w:val="none" w:sz="0" w:space="0" w:color="auto"/>
                <w:left w:val="none" w:sz="0" w:space="0" w:color="auto"/>
                <w:bottom w:val="none" w:sz="0" w:space="0" w:color="auto"/>
                <w:right w:val="none" w:sz="0" w:space="0" w:color="auto"/>
              </w:divBdr>
            </w:div>
            <w:div w:id="1041248283">
              <w:marLeft w:val="0"/>
              <w:marRight w:val="0"/>
              <w:marTop w:val="0"/>
              <w:marBottom w:val="0"/>
              <w:divBdr>
                <w:top w:val="none" w:sz="0" w:space="0" w:color="auto"/>
                <w:left w:val="none" w:sz="0" w:space="0" w:color="auto"/>
                <w:bottom w:val="none" w:sz="0" w:space="0" w:color="auto"/>
                <w:right w:val="none" w:sz="0" w:space="0" w:color="auto"/>
              </w:divBdr>
            </w:div>
            <w:div w:id="168057747">
              <w:marLeft w:val="0"/>
              <w:marRight w:val="0"/>
              <w:marTop w:val="0"/>
              <w:marBottom w:val="0"/>
              <w:divBdr>
                <w:top w:val="none" w:sz="0" w:space="0" w:color="auto"/>
                <w:left w:val="none" w:sz="0" w:space="0" w:color="auto"/>
                <w:bottom w:val="none" w:sz="0" w:space="0" w:color="auto"/>
                <w:right w:val="none" w:sz="0" w:space="0" w:color="auto"/>
              </w:divBdr>
            </w:div>
            <w:div w:id="882639216">
              <w:marLeft w:val="0"/>
              <w:marRight w:val="0"/>
              <w:marTop w:val="0"/>
              <w:marBottom w:val="0"/>
              <w:divBdr>
                <w:top w:val="none" w:sz="0" w:space="0" w:color="auto"/>
                <w:left w:val="none" w:sz="0" w:space="0" w:color="auto"/>
                <w:bottom w:val="none" w:sz="0" w:space="0" w:color="auto"/>
                <w:right w:val="none" w:sz="0" w:space="0" w:color="auto"/>
              </w:divBdr>
            </w:div>
            <w:div w:id="1000355116">
              <w:marLeft w:val="0"/>
              <w:marRight w:val="0"/>
              <w:marTop w:val="0"/>
              <w:marBottom w:val="0"/>
              <w:divBdr>
                <w:top w:val="none" w:sz="0" w:space="0" w:color="auto"/>
                <w:left w:val="none" w:sz="0" w:space="0" w:color="auto"/>
                <w:bottom w:val="none" w:sz="0" w:space="0" w:color="auto"/>
                <w:right w:val="none" w:sz="0" w:space="0" w:color="auto"/>
              </w:divBdr>
            </w:div>
            <w:div w:id="1857495916">
              <w:marLeft w:val="0"/>
              <w:marRight w:val="0"/>
              <w:marTop w:val="0"/>
              <w:marBottom w:val="0"/>
              <w:divBdr>
                <w:top w:val="none" w:sz="0" w:space="0" w:color="auto"/>
                <w:left w:val="none" w:sz="0" w:space="0" w:color="auto"/>
                <w:bottom w:val="none" w:sz="0" w:space="0" w:color="auto"/>
                <w:right w:val="none" w:sz="0" w:space="0" w:color="auto"/>
              </w:divBdr>
            </w:div>
            <w:div w:id="1823891619">
              <w:marLeft w:val="0"/>
              <w:marRight w:val="0"/>
              <w:marTop w:val="0"/>
              <w:marBottom w:val="0"/>
              <w:divBdr>
                <w:top w:val="none" w:sz="0" w:space="0" w:color="auto"/>
                <w:left w:val="none" w:sz="0" w:space="0" w:color="auto"/>
                <w:bottom w:val="none" w:sz="0" w:space="0" w:color="auto"/>
                <w:right w:val="none" w:sz="0" w:space="0" w:color="auto"/>
              </w:divBdr>
            </w:div>
            <w:div w:id="1681470570">
              <w:marLeft w:val="0"/>
              <w:marRight w:val="0"/>
              <w:marTop w:val="0"/>
              <w:marBottom w:val="0"/>
              <w:divBdr>
                <w:top w:val="none" w:sz="0" w:space="0" w:color="auto"/>
                <w:left w:val="none" w:sz="0" w:space="0" w:color="auto"/>
                <w:bottom w:val="none" w:sz="0" w:space="0" w:color="auto"/>
                <w:right w:val="none" w:sz="0" w:space="0" w:color="auto"/>
              </w:divBdr>
            </w:div>
            <w:div w:id="1880624025">
              <w:marLeft w:val="0"/>
              <w:marRight w:val="0"/>
              <w:marTop w:val="0"/>
              <w:marBottom w:val="0"/>
              <w:divBdr>
                <w:top w:val="none" w:sz="0" w:space="0" w:color="auto"/>
                <w:left w:val="none" w:sz="0" w:space="0" w:color="auto"/>
                <w:bottom w:val="none" w:sz="0" w:space="0" w:color="auto"/>
                <w:right w:val="none" w:sz="0" w:space="0" w:color="auto"/>
              </w:divBdr>
            </w:div>
            <w:div w:id="1723597859">
              <w:marLeft w:val="0"/>
              <w:marRight w:val="0"/>
              <w:marTop w:val="0"/>
              <w:marBottom w:val="0"/>
              <w:divBdr>
                <w:top w:val="none" w:sz="0" w:space="0" w:color="auto"/>
                <w:left w:val="none" w:sz="0" w:space="0" w:color="auto"/>
                <w:bottom w:val="none" w:sz="0" w:space="0" w:color="auto"/>
                <w:right w:val="none" w:sz="0" w:space="0" w:color="auto"/>
              </w:divBdr>
            </w:div>
            <w:div w:id="880169116">
              <w:marLeft w:val="0"/>
              <w:marRight w:val="0"/>
              <w:marTop w:val="0"/>
              <w:marBottom w:val="0"/>
              <w:divBdr>
                <w:top w:val="none" w:sz="0" w:space="0" w:color="auto"/>
                <w:left w:val="none" w:sz="0" w:space="0" w:color="auto"/>
                <w:bottom w:val="none" w:sz="0" w:space="0" w:color="auto"/>
                <w:right w:val="none" w:sz="0" w:space="0" w:color="auto"/>
              </w:divBdr>
            </w:div>
            <w:div w:id="389573114">
              <w:marLeft w:val="0"/>
              <w:marRight w:val="0"/>
              <w:marTop w:val="0"/>
              <w:marBottom w:val="0"/>
              <w:divBdr>
                <w:top w:val="none" w:sz="0" w:space="0" w:color="auto"/>
                <w:left w:val="none" w:sz="0" w:space="0" w:color="auto"/>
                <w:bottom w:val="none" w:sz="0" w:space="0" w:color="auto"/>
                <w:right w:val="none" w:sz="0" w:space="0" w:color="auto"/>
              </w:divBdr>
            </w:div>
            <w:div w:id="1118523513">
              <w:marLeft w:val="0"/>
              <w:marRight w:val="0"/>
              <w:marTop w:val="0"/>
              <w:marBottom w:val="0"/>
              <w:divBdr>
                <w:top w:val="none" w:sz="0" w:space="0" w:color="auto"/>
                <w:left w:val="none" w:sz="0" w:space="0" w:color="auto"/>
                <w:bottom w:val="none" w:sz="0" w:space="0" w:color="auto"/>
                <w:right w:val="none" w:sz="0" w:space="0" w:color="auto"/>
              </w:divBdr>
            </w:div>
            <w:div w:id="1696535723">
              <w:marLeft w:val="0"/>
              <w:marRight w:val="0"/>
              <w:marTop w:val="0"/>
              <w:marBottom w:val="0"/>
              <w:divBdr>
                <w:top w:val="none" w:sz="0" w:space="0" w:color="auto"/>
                <w:left w:val="none" w:sz="0" w:space="0" w:color="auto"/>
                <w:bottom w:val="none" w:sz="0" w:space="0" w:color="auto"/>
                <w:right w:val="none" w:sz="0" w:space="0" w:color="auto"/>
              </w:divBdr>
            </w:div>
            <w:div w:id="2103337114">
              <w:marLeft w:val="0"/>
              <w:marRight w:val="0"/>
              <w:marTop w:val="0"/>
              <w:marBottom w:val="0"/>
              <w:divBdr>
                <w:top w:val="none" w:sz="0" w:space="0" w:color="auto"/>
                <w:left w:val="none" w:sz="0" w:space="0" w:color="auto"/>
                <w:bottom w:val="none" w:sz="0" w:space="0" w:color="auto"/>
                <w:right w:val="none" w:sz="0" w:space="0" w:color="auto"/>
              </w:divBdr>
            </w:div>
            <w:div w:id="319311751">
              <w:marLeft w:val="0"/>
              <w:marRight w:val="0"/>
              <w:marTop w:val="0"/>
              <w:marBottom w:val="0"/>
              <w:divBdr>
                <w:top w:val="none" w:sz="0" w:space="0" w:color="auto"/>
                <w:left w:val="none" w:sz="0" w:space="0" w:color="auto"/>
                <w:bottom w:val="none" w:sz="0" w:space="0" w:color="auto"/>
                <w:right w:val="none" w:sz="0" w:space="0" w:color="auto"/>
              </w:divBdr>
            </w:div>
            <w:div w:id="451359558">
              <w:marLeft w:val="0"/>
              <w:marRight w:val="0"/>
              <w:marTop w:val="0"/>
              <w:marBottom w:val="0"/>
              <w:divBdr>
                <w:top w:val="none" w:sz="0" w:space="0" w:color="auto"/>
                <w:left w:val="none" w:sz="0" w:space="0" w:color="auto"/>
                <w:bottom w:val="none" w:sz="0" w:space="0" w:color="auto"/>
                <w:right w:val="none" w:sz="0" w:space="0" w:color="auto"/>
              </w:divBdr>
            </w:div>
            <w:div w:id="641740542">
              <w:marLeft w:val="0"/>
              <w:marRight w:val="0"/>
              <w:marTop w:val="0"/>
              <w:marBottom w:val="0"/>
              <w:divBdr>
                <w:top w:val="none" w:sz="0" w:space="0" w:color="auto"/>
                <w:left w:val="none" w:sz="0" w:space="0" w:color="auto"/>
                <w:bottom w:val="none" w:sz="0" w:space="0" w:color="auto"/>
                <w:right w:val="none" w:sz="0" w:space="0" w:color="auto"/>
              </w:divBdr>
            </w:div>
            <w:div w:id="1544172271">
              <w:marLeft w:val="0"/>
              <w:marRight w:val="0"/>
              <w:marTop w:val="0"/>
              <w:marBottom w:val="0"/>
              <w:divBdr>
                <w:top w:val="none" w:sz="0" w:space="0" w:color="auto"/>
                <w:left w:val="none" w:sz="0" w:space="0" w:color="auto"/>
                <w:bottom w:val="none" w:sz="0" w:space="0" w:color="auto"/>
                <w:right w:val="none" w:sz="0" w:space="0" w:color="auto"/>
              </w:divBdr>
            </w:div>
            <w:div w:id="459425368">
              <w:marLeft w:val="0"/>
              <w:marRight w:val="0"/>
              <w:marTop w:val="0"/>
              <w:marBottom w:val="0"/>
              <w:divBdr>
                <w:top w:val="none" w:sz="0" w:space="0" w:color="auto"/>
                <w:left w:val="none" w:sz="0" w:space="0" w:color="auto"/>
                <w:bottom w:val="none" w:sz="0" w:space="0" w:color="auto"/>
                <w:right w:val="none" w:sz="0" w:space="0" w:color="auto"/>
              </w:divBdr>
            </w:div>
            <w:div w:id="923613015">
              <w:marLeft w:val="0"/>
              <w:marRight w:val="0"/>
              <w:marTop w:val="0"/>
              <w:marBottom w:val="0"/>
              <w:divBdr>
                <w:top w:val="none" w:sz="0" w:space="0" w:color="auto"/>
                <w:left w:val="none" w:sz="0" w:space="0" w:color="auto"/>
                <w:bottom w:val="none" w:sz="0" w:space="0" w:color="auto"/>
                <w:right w:val="none" w:sz="0" w:space="0" w:color="auto"/>
              </w:divBdr>
            </w:div>
            <w:div w:id="640117663">
              <w:marLeft w:val="0"/>
              <w:marRight w:val="0"/>
              <w:marTop w:val="0"/>
              <w:marBottom w:val="0"/>
              <w:divBdr>
                <w:top w:val="none" w:sz="0" w:space="0" w:color="auto"/>
                <w:left w:val="none" w:sz="0" w:space="0" w:color="auto"/>
                <w:bottom w:val="none" w:sz="0" w:space="0" w:color="auto"/>
                <w:right w:val="none" w:sz="0" w:space="0" w:color="auto"/>
              </w:divBdr>
            </w:div>
            <w:div w:id="1224950793">
              <w:marLeft w:val="0"/>
              <w:marRight w:val="0"/>
              <w:marTop w:val="0"/>
              <w:marBottom w:val="0"/>
              <w:divBdr>
                <w:top w:val="none" w:sz="0" w:space="0" w:color="auto"/>
                <w:left w:val="none" w:sz="0" w:space="0" w:color="auto"/>
                <w:bottom w:val="none" w:sz="0" w:space="0" w:color="auto"/>
                <w:right w:val="none" w:sz="0" w:space="0" w:color="auto"/>
              </w:divBdr>
            </w:div>
            <w:div w:id="619537001">
              <w:marLeft w:val="0"/>
              <w:marRight w:val="0"/>
              <w:marTop w:val="0"/>
              <w:marBottom w:val="0"/>
              <w:divBdr>
                <w:top w:val="none" w:sz="0" w:space="0" w:color="auto"/>
                <w:left w:val="none" w:sz="0" w:space="0" w:color="auto"/>
                <w:bottom w:val="none" w:sz="0" w:space="0" w:color="auto"/>
                <w:right w:val="none" w:sz="0" w:space="0" w:color="auto"/>
              </w:divBdr>
            </w:div>
            <w:div w:id="235172049">
              <w:marLeft w:val="0"/>
              <w:marRight w:val="0"/>
              <w:marTop w:val="0"/>
              <w:marBottom w:val="0"/>
              <w:divBdr>
                <w:top w:val="none" w:sz="0" w:space="0" w:color="auto"/>
                <w:left w:val="none" w:sz="0" w:space="0" w:color="auto"/>
                <w:bottom w:val="none" w:sz="0" w:space="0" w:color="auto"/>
                <w:right w:val="none" w:sz="0" w:space="0" w:color="auto"/>
              </w:divBdr>
            </w:div>
            <w:div w:id="885532385">
              <w:marLeft w:val="0"/>
              <w:marRight w:val="0"/>
              <w:marTop w:val="0"/>
              <w:marBottom w:val="0"/>
              <w:divBdr>
                <w:top w:val="none" w:sz="0" w:space="0" w:color="auto"/>
                <w:left w:val="none" w:sz="0" w:space="0" w:color="auto"/>
                <w:bottom w:val="none" w:sz="0" w:space="0" w:color="auto"/>
                <w:right w:val="none" w:sz="0" w:space="0" w:color="auto"/>
              </w:divBdr>
            </w:div>
            <w:div w:id="646671590">
              <w:marLeft w:val="0"/>
              <w:marRight w:val="0"/>
              <w:marTop w:val="0"/>
              <w:marBottom w:val="0"/>
              <w:divBdr>
                <w:top w:val="none" w:sz="0" w:space="0" w:color="auto"/>
                <w:left w:val="none" w:sz="0" w:space="0" w:color="auto"/>
                <w:bottom w:val="none" w:sz="0" w:space="0" w:color="auto"/>
                <w:right w:val="none" w:sz="0" w:space="0" w:color="auto"/>
              </w:divBdr>
            </w:div>
            <w:div w:id="1779718690">
              <w:marLeft w:val="0"/>
              <w:marRight w:val="0"/>
              <w:marTop w:val="0"/>
              <w:marBottom w:val="0"/>
              <w:divBdr>
                <w:top w:val="none" w:sz="0" w:space="0" w:color="auto"/>
                <w:left w:val="none" w:sz="0" w:space="0" w:color="auto"/>
                <w:bottom w:val="none" w:sz="0" w:space="0" w:color="auto"/>
                <w:right w:val="none" w:sz="0" w:space="0" w:color="auto"/>
              </w:divBdr>
            </w:div>
            <w:div w:id="1882403520">
              <w:marLeft w:val="0"/>
              <w:marRight w:val="0"/>
              <w:marTop w:val="0"/>
              <w:marBottom w:val="0"/>
              <w:divBdr>
                <w:top w:val="none" w:sz="0" w:space="0" w:color="auto"/>
                <w:left w:val="none" w:sz="0" w:space="0" w:color="auto"/>
                <w:bottom w:val="none" w:sz="0" w:space="0" w:color="auto"/>
                <w:right w:val="none" w:sz="0" w:space="0" w:color="auto"/>
              </w:divBdr>
            </w:div>
            <w:div w:id="222835398">
              <w:marLeft w:val="0"/>
              <w:marRight w:val="0"/>
              <w:marTop w:val="0"/>
              <w:marBottom w:val="0"/>
              <w:divBdr>
                <w:top w:val="none" w:sz="0" w:space="0" w:color="auto"/>
                <w:left w:val="none" w:sz="0" w:space="0" w:color="auto"/>
                <w:bottom w:val="none" w:sz="0" w:space="0" w:color="auto"/>
                <w:right w:val="none" w:sz="0" w:space="0" w:color="auto"/>
              </w:divBdr>
            </w:div>
            <w:div w:id="1528987643">
              <w:marLeft w:val="0"/>
              <w:marRight w:val="0"/>
              <w:marTop w:val="0"/>
              <w:marBottom w:val="0"/>
              <w:divBdr>
                <w:top w:val="none" w:sz="0" w:space="0" w:color="auto"/>
                <w:left w:val="none" w:sz="0" w:space="0" w:color="auto"/>
                <w:bottom w:val="none" w:sz="0" w:space="0" w:color="auto"/>
                <w:right w:val="none" w:sz="0" w:space="0" w:color="auto"/>
              </w:divBdr>
            </w:div>
            <w:div w:id="2067414182">
              <w:marLeft w:val="0"/>
              <w:marRight w:val="0"/>
              <w:marTop w:val="0"/>
              <w:marBottom w:val="0"/>
              <w:divBdr>
                <w:top w:val="none" w:sz="0" w:space="0" w:color="auto"/>
                <w:left w:val="none" w:sz="0" w:space="0" w:color="auto"/>
                <w:bottom w:val="none" w:sz="0" w:space="0" w:color="auto"/>
                <w:right w:val="none" w:sz="0" w:space="0" w:color="auto"/>
              </w:divBdr>
            </w:div>
            <w:div w:id="1205749807">
              <w:marLeft w:val="0"/>
              <w:marRight w:val="0"/>
              <w:marTop w:val="0"/>
              <w:marBottom w:val="0"/>
              <w:divBdr>
                <w:top w:val="none" w:sz="0" w:space="0" w:color="auto"/>
                <w:left w:val="none" w:sz="0" w:space="0" w:color="auto"/>
                <w:bottom w:val="none" w:sz="0" w:space="0" w:color="auto"/>
                <w:right w:val="none" w:sz="0" w:space="0" w:color="auto"/>
              </w:divBdr>
            </w:div>
            <w:div w:id="1588030324">
              <w:marLeft w:val="0"/>
              <w:marRight w:val="0"/>
              <w:marTop w:val="0"/>
              <w:marBottom w:val="0"/>
              <w:divBdr>
                <w:top w:val="none" w:sz="0" w:space="0" w:color="auto"/>
                <w:left w:val="none" w:sz="0" w:space="0" w:color="auto"/>
                <w:bottom w:val="none" w:sz="0" w:space="0" w:color="auto"/>
                <w:right w:val="none" w:sz="0" w:space="0" w:color="auto"/>
              </w:divBdr>
            </w:div>
            <w:div w:id="1751925626">
              <w:marLeft w:val="0"/>
              <w:marRight w:val="0"/>
              <w:marTop w:val="0"/>
              <w:marBottom w:val="0"/>
              <w:divBdr>
                <w:top w:val="none" w:sz="0" w:space="0" w:color="auto"/>
                <w:left w:val="none" w:sz="0" w:space="0" w:color="auto"/>
                <w:bottom w:val="none" w:sz="0" w:space="0" w:color="auto"/>
                <w:right w:val="none" w:sz="0" w:space="0" w:color="auto"/>
              </w:divBdr>
            </w:div>
            <w:div w:id="1017005676">
              <w:marLeft w:val="0"/>
              <w:marRight w:val="0"/>
              <w:marTop w:val="0"/>
              <w:marBottom w:val="0"/>
              <w:divBdr>
                <w:top w:val="none" w:sz="0" w:space="0" w:color="auto"/>
                <w:left w:val="none" w:sz="0" w:space="0" w:color="auto"/>
                <w:bottom w:val="none" w:sz="0" w:space="0" w:color="auto"/>
                <w:right w:val="none" w:sz="0" w:space="0" w:color="auto"/>
              </w:divBdr>
            </w:div>
            <w:div w:id="810564223">
              <w:marLeft w:val="0"/>
              <w:marRight w:val="0"/>
              <w:marTop w:val="0"/>
              <w:marBottom w:val="0"/>
              <w:divBdr>
                <w:top w:val="none" w:sz="0" w:space="0" w:color="auto"/>
                <w:left w:val="none" w:sz="0" w:space="0" w:color="auto"/>
                <w:bottom w:val="none" w:sz="0" w:space="0" w:color="auto"/>
                <w:right w:val="none" w:sz="0" w:space="0" w:color="auto"/>
              </w:divBdr>
            </w:div>
            <w:div w:id="716975518">
              <w:marLeft w:val="0"/>
              <w:marRight w:val="0"/>
              <w:marTop w:val="0"/>
              <w:marBottom w:val="0"/>
              <w:divBdr>
                <w:top w:val="none" w:sz="0" w:space="0" w:color="auto"/>
                <w:left w:val="none" w:sz="0" w:space="0" w:color="auto"/>
                <w:bottom w:val="none" w:sz="0" w:space="0" w:color="auto"/>
                <w:right w:val="none" w:sz="0" w:space="0" w:color="auto"/>
              </w:divBdr>
            </w:div>
            <w:div w:id="638075867">
              <w:marLeft w:val="0"/>
              <w:marRight w:val="0"/>
              <w:marTop w:val="0"/>
              <w:marBottom w:val="0"/>
              <w:divBdr>
                <w:top w:val="none" w:sz="0" w:space="0" w:color="auto"/>
                <w:left w:val="none" w:sz="0" w:space="0" w:color="auto"/>
                <w:bottom w:val="none" w:sz="0" w:space="0" w:color="auto"/>
                <w:right w:val="none" w:sz="0" w:space="0" w:color="auto"/>
              </w:divBdr>
            </w:div>
            <w:div w:id="1359696433">
              <w:marLeft w:val="0"/>
              <w:marRight w:val="0"/>
              <w:marTop w:val="0"/>
              <w:marBottom w:val="0"/>
              <w:divBdr>
                <w:top w:val="none" w:sz="0" w:space="0" w:color="auto"/>
                <w:left w:val="none" w:sz="0" w:space="0" w:color="auto"/>
                <w:bottom w:val="none" w:sz="0" w:space="0" w:color="auto"/>
                <w:right w:val="none" w:sz="0" w:space="0" w:color="auto"/>
              </w:divBdr>
            </w:div>
            <w:div w:id="1126311190">
              <w:marLeft w:val="0"/>
              <w:marRight w:val="0"/>
              <w:marTop w:val="0"/>
              <w:marBottom w:val="0"/>
              <w:divBdr>
                <w:top w:val="none" w:sz="0" w:space="0" w:color="auto"/>
                <w:left w:val="none" w:sz="0" w:space="0" w:color="auto"/>
                <w:bottom w:val="none" w:sz="0" w:space="0" w:color="auto"/>
                <w:right w:val="none" w:sz="0" w:space="0" w:color="auto"/>
              </w:divBdr>
            </w:div>
            <w:div w:id="1243443464">
              <w:marLeft w:val="0"/>
              <w:marRight w:val="0"/>
              <w:marTop w:val="0"/>
              <w:marBottom w:val="0"/>
              <w:divBdr>
                <w:top w:val="none" w:sz="0" w:space="0" w:color="auto"/>
                <w:left w:val="none" w:sz="0" w:space="0" w:color="auto"/>
                <w:bottom w:val="none" w:sz="0" w:space="0" w:color="auto"/>
                <w:right w:val="none" w:sz="0" w:space="0" w:color="auto"/>
              </w:divBdr>
            </w:div>
            <w:div w:id="1945765058">
              <w:marLeft w:val="0"/>
              <w:marRight w:val="0"/>
              <w:marTop w:val="0"/>
              <w:marBottom w:val="0"/>
              <w:divBdr>
                <w:top w:val="none" w:sz="0" w:space="0" w:color="auto"/>
                <w:left w:val="none" w:sz="0" w:space="0" w:color="auto"/>
                <w:bottom w:val="none" w:sz="0" w:space="0" w:color="auto"/>
                <w:right w:val="none" w:sz="0" w:space="0" w:color="auto"/>
              </w:divBdr>
            </w:div>
            <w:div w:id="410584775">
              <w:marLeft w:val="0"/>
              <w:marRight w:val="0"/>
              <w:marTop w:val="0"/>
              <w:marBottom w:val="0"/>
              <w:divBdr>
                <w:top w:val="none" w:sz="0" w:space="0" w:color="auto"/>
                <w:left w:val="none" w:sz="0" w:space="0" w:color="auto"/>
                <w:bottom w:val="none" w:sz="0" w:space="0" w:color="auto"/>
                <w:right w:val="none" w:sz="0" w:space="0" w:color="auto"/>
              </w:divBdr>
            </w:div>
            <w:div w:id="2072386751">
              <w:marLeft w:val="0"/>
              <w:marRight w:val="0"/>
              <w:marTop w:val="0"/>
              <w:marBottom w:val="0"/>
              <w:divBdr>
                <w:top w:val="none" w:sz="0" w:space="0" w:color="auto"/>
                <w:left w:val="none" w:sz="0" w:space="0" w:color="auto"/>
                <w:bottom w:val="none" w:sz="0" w:space="0" w:color="auto"/>
                <w:right w:val="none" w:sz="0" w:space="0" w:color="auto"/>
              </w:divBdr>
            </w:div>
            <w:div w:id="1738242863">
              <w:marLeft w:val="0"/>
              <w:marRight w:val="0"/>
              <w:marTop w:val="0"/>
              <w:marBottom w:val="0"/>
              <w:divBdr>
                <w:top w:val="none" w:sz="0" w:space="0" w:color="auto"/>
                <w:left w:val="none" w:sz="0" w:space="0" w:color="auto"/>
                <w:bottom w:val="none" w:sz="0" w:space="0" w:color="auto"/>
                <w:right w:val="none" w:sz="0" w:space="0" w:color="auto"/>
              </w:divBdr>
            </w:div>
            <w:div w:id="2003200314">
              <w:marLeft w:val="0"/>
              <w:marRight w:val="0"/>
              <w:marTop w:val="0"/>
              <w:marBottom w:val="0"/>
              <w:divBdr>
                <w:top w:val="none" w:sz="0" w:space="0" w:color="auto"/>
                <w:left w:val="none" w:sz="0" w:space="0" w:color="auto"/>
                <w:bottom w:val="none" w:sz="0" w:space="0" w:color="auto"/>
                <w:right w:val="none" w:sz="0" w:space="0" w:color="auto"/>
              </w:divBdr>
            </w:div>
            <w:div w:id="1991404729">
              <w:marLeft w:val="0"/>
              <w:marRight w:val="0"/>
              <w:marTop w:val="0"/>
              <w:marBottom w:val="0"/>
              <w:divBdr>
                <w:top w:val="none" w:sz="0" w:space="0" w:color="auto"/>
                <w:left w:val="none" w:sz="0" w:space="0" w:color="auto"/>
                <w:bottom w:val="none" w:sz="0" w:space="0" w:color="auto"/>
                <w:right w:val="none" w:sz="0" w:space="0" w:color="auto"/>
              </w:divBdr>
            </w:div>
            <w:div w:id="383988349">
              <w:marLeft w:val="0"/>
              <w:marRight w:val="0"/>
              <w:marTop w:val="0"/>
              <w:marBottom w:val="0"/>
              <w:divBdr>
                <w:top w:val="none" w:sz="0" w:space="0" w:color="auto"/>
                <w:left w:val="none" w:sz="0" w:space="0" w:color="auto"/>
                <w:bottom w:val="none" w:sz="0" w:space="0" w:color="auto"/>
                <w:right w:val="none" w:sz="0" w:space="0" w:color="auto"/>
              </w:divBdr>
            </w:div>
            <w:div w:id="107819237">
              <w:marLeft w:val="0"/>
              <w:marRight w:val="0"/>
              <w:marTop w:val="0"/>
              <w:marBottom w:val="0"/>
              <w:divBdr>
                <w:top w:val="none" w:sz="0" w:space="0" w:color="auto"/>
                <w:left w:val="none" w:sz="0" w:space="0" w:color="auto"/>
                <w:bottom w:val="none" w:sz="0" w:space="0" w:color="auto"/>
                <w:right w:val="none" w:sz="0" w:space="0" w:color="auto"/>
              </w:divBdr>
            </w:div>
            <w:div w:id="1433016796">
              <w:marLeft w:val="0"/>
              <w:marRight w:val="0"/>
              <w:marTop w:val="0"/>
              <w:marBottom w:val="0"/>
              <w:divBdr>
                <w:top w:val="none" w:sz="0" w:space="0" w:color="auto"/>
                <w:left w:val="none" w:sz="0" w:space="0" w:color="auto"/>
                <w:bottom w:val="none" w:sz="0" w:space="0" w:color="auto"/>
                <w:right w:val="none" w:sz="0" w:space="0" w:color="auto"/>
              </w:divBdr>
            </w:div>
            <w:div w:id="258567185">
              <w:marLeft w:val="0"/>
              <w:marRight w:val="0"/>
              <w:marTop w:val="0"/>
              <w:marBottom w:val="0"/>
              <w:divBdr>
                <w:top w:val="none" w:sz="0" w:space="0" w:color="auto"/>
                <w:left w:val="none" w:sz="0" w:space="0" w:color="auto"/>
                <w:bottom w:val="none" w:sz="0" w:space="0" w:color="auto"/>
                <w:right w:val="none" w:sz="0" w:space="0" w:color="auto"/>
              </w:divBdr>
            </w:div>
            <w:div w:id="1840075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569496">
      <w:bodyDiv w:val="1"/>
      <w:marLeft w:val="0"/>
      <w:marRight w:val="0"/>
      <w:marTop w:val="0"/>
      <w:marBottom w:val="0"/>
      <w:divBdr>
        <w:top w:val="none" w:sz="0" w:space="0" w:color="auto"/>
        <w:left w:val="none" w:sz="0" w:space="0" w:color="auto"/>
        <w:bottom w:val="none" w:sz="0" w:space="0" w:color="auto"/>
        <w:right w:val="none" w:sz="0" w:space="0" w:color="auto"/>
      </w:divBdr>
    </w:div>
    <w:div w:id="1571698319">
      <w:bodyDiv w:val="1"/>
      <w:marLeft w:val="0"/>
      <w:marRight w:val="0"/>
      <w:marTop w:val="0"/>
      <w:marBottom w:val="0"/>
      <w:divBdr>
        <w:top w:val="none" w:sz="0" w:space="0" w:color="auto"/>
        <w:left w:val="none" w:sz="0" w:space="0" w:color="auto"/>
        <w:bottom w:val="none" w:sz="0" w:space="0" w:color="auto"/>
        <w:right w:val="none" w:sz="0" w:space="0" w:color="auto"/>
      </w:divBdr>
      <w:divsChild>
        <w:div w:id="849031180">
          <w:marLeft w:val="0"/>
          <w:marRight w:val="0"/>
          <w:marTop w:val="0"/>
          <w:marBottom w:val="0"/>
          <w:divBdr>
            <w:top w:val="none" w:sz="0" w:space="0" w:color="auto"/>
            <w:left w:val="none" w:sz="0" w:space="0" w:color="auto"/>
            <w:bottom w:val="none" w:sz="0" w:space="0" w:color="auto"/>
            <w:right w:val="none" w:sz="0" w:space="0" w:color="auto"/>
          </w:divBdr>
          <w:divsChild>
            <w:div w:id="1712806316">
              <w:marLeft w:val="0"/>
              <w:marRight w:val="0"/>
              <w:marTop w:val="0"/>
              <w:marBottom w:val="0"/>
              <w:divBdr>
                <w:top w:val="none" w:sz="0" w:space="0" w:color="auto"/>
                <w:left w:val="none" w:sz="0" w:space="0" w:color="auto"/>
                <w:bottom w:val="none" w:sz="0" w:space="0" w:color="auto"/>
                <w:right w:val="none" w:sz="0" w:space="0" w:color="auto"/>
              </w:divBdr>
            </w:div>
            <w:div w:id="731463477">
              <w:marLeft w:val="0"/>
              <w:marRight w:val="0"/>
              <w:marTop w:val="0"/>
              <w:marBottom w:val="0"/>
              <w:divBdr>
                <w:top w:val="none" w:sz="0" w:space="0" w:color="auto"/>
                <w:left w:val="none" w:sz="0" w:space="0" w:color="auto"/>
                <w:bottom w:val="none" w:sz="0" w:space="0" w:color="auto"/>
                <w:right w:val="none" w:sz="0" w:space="0" w:color="auto"/>
              </w:divBdr>
            </w:div>
            <w:div w:id="2085564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036039">
      <w:bodyDiv w:val="1"/>
      <w:marLeft w:val="0"/>
      <w:marRight w:val="0"/>
      <w:marTop w:val="0"/>
      <w:marBottom w:val="0"/>
      <w:divBdr>
        <w:top w:val="none" w:sz="0" w:space="0" w:color="auto"/>
        <w:left w:val="none" w:sz="0" w:space="0" w:color="auto"/>
        <w:bottom w:val="none" w:sz="0" w:space="0" w:color="auto"/>
        <w:right w:val="none" w:sz="0" w:space="0" w:color="auto"/>
      </w:divBdr>
    </w:div>
    <w:div w:id="1642425310">
      <w:bodyDiv w:val="1"/>
      <w:marLeft w:val="0"/>
      <w:marRight w:val="0"/>
      <w:marTop w:val="0"/>
      <w:marBottom w:val="0"/>
      <w:divBdr>
        <w:top w:val="none" w:sz="0" w:space="0" w:color="auto"/>
        <w:left w:val="none" w:sz="0" w:space="0" w:color="auto"/>
        <w:bottom w:val="none" w:sz="0" w:space="0" w:color="auto"/>
        <w:right w:val="none" w:sz="0" w:space="0" w:color="auto"/>
      </w:divBdr>
    </w:div>
    <w:div w:id="1643924866">
      <w:bodyDiv w:val="1"/>
      <w:marLeft w:val="0"/>
      <w:marRight w:val="0"/>
      <w:marTop w:val="0"/>
      <w:marBottom w:val="0"/>
      <w:divBdr>
        <w:top w:val="none" w:sz="0" w:space="0" w:color="auto"/>
        <w:left w:val="none" w:sz="0" w:space="0" w:color="auto"/>
        <w:bottom w:val="none" w:sz="0" w:space="0" w:color="auto"/>
        <w:right w:val="none" w:sz="0" w:space="0" w:color="auto"/>
      </w:divBdr>
    </w:div>
    <w:div w:id="1657880634">
      <w:bodyDiv w:val="1"/>
      <w:marLeft w:val="0"/>
      <w:marRight w:val="0"/>
      <w:marTop w:val="0"/>
      <w:marBottom w:val="0"/>
      <w:divBdr>
        <w:top w:val="none" w:sz="0" w:space="0" w:color="auto"/>
        <w:left w:val="none" w:sz="0" w:space="0" w:color="auto"/>
        <w:bottom w:val="none" w:sz="0" w:space="0" w:color="auto"/>
        <w:right w:val="none" w:sz="0" w:space="0" w:color="auto"/>
      </w:divBdr>
    </w:div>
    <w:div w:id="1662275582">
      <w:bodyDiv w:val="1"/>
      <w:marLeft w:val="0"/>
      <w:marRight w:val="0"/>
      <w:marTop w:val="0"/>
      <w:marBottom w:val="0"/>
      <w:divBdr>
        <w:top w:val="none" w:sz="0" w:space="0" w:color="auto"/>
        <w:left w:val="none" w:sz="0" w:space="0" w:color="auto"/>
        <w:bottom w:val="none" w:sz="0" w:space="0" w:color="auto"/>
        <w:right w:val="none" w:sz="0" w:space="0" w:color="auto"/>
      </w:divBdr>
    </w:div>
    <w:div w:id="1677147945">
      <w:bodyDiv w:val="1"/>
      <w:marLeft w:val="0"/>
      <w:marRight w:val="0"/>
      <w:marTop w:val="0"/>
      <w:marBottom w:val="0"/>
      <w:divBdr>
        <w:top w:val="none" w:sz="0" w:space="0" w:color="auto"/>
        <w:left w:val="none" w:sz="0" w:space="0" w:color="auto"/>
        <w:bottom w:val="none" w:sz="0" w:space="0" w:color="auto"/>
        <w:right w:val="none" w:sz="0" w:space="0" w:color="auto"/>
      </w:divBdr>
    </w:div>
    <w:div w:id="1755055066">
      <w:bodyDiv w:val="1"/>
      <w:marLeft w:val="0"/>
      <w:marRight w:val="0"/>
      <w:marTop w:val="0"/>
      <w:marBottom w:val="0"/>
      <w:divBdr>
        <w:top w:val="none" w:sz="0" w:space="0" w:color="auto"/>
        <w:left w:val="none" w:sz="0" w:space="0" w:color="auto"/>
        <w:bottom w:val="none" w:sz="0" w:space="0" w:color="auto"/>
        <w:right w:val="none" w:sz="0" w:space="0" w:color="auto"/>
      </w:divBdr>
    </w:div>
    <w:div w:id="1778669977">
      <w:bodyDiv w:val="1"/>
      <w:marLeft w:val="0"/>
      <w:marRight w:val="0"/>
      <w:marTop w:val="0"/>
      <w:marBottom w:val="0"/>
      <w:divBdr>
        <w:top w:val="none" w:sz="0" w:space="0" w:color="auto"/>
        <w:left w:val="none" w:sz="0" w:space="0" w:color="auto"/>
        <w:bottom w:val="none" w:sz="0" w:space="0" w:color="auto"/>
        <w:right w:val="none" w:sz="0" w:space="0" w:color="auto"/>
      </w:divBdr>
    </w:div>
    <w:div w:id="1935088359">
      <w:bodyDiv w:val="1"/>
      <w:marLeft w:val="0"/>
      <w:marRight w:val="0"/>
      <w:marTop w:val="0"/>
      <w:marBottom w:val="0"/>
      <w:divBdr>
        <w:top w:val="none" w:sz="0" w:space="0" w:color="auto"/>
        <w:left w:val="none" w:sz="0" w:space="0" w:color="auto"/>
        <w:bottom w:val="none" w:sz="0" w:space="0" w:color="auto"/>
        <w:right w:val="none" w:sz="0" w:space="0" w:color="auto"/>
      </w:divBdr>
      <w:divsChild>
        <w:div w:id="1638299686">
          <w:marLeft w:val="0"/>
          <w:marRight w:val="0"/>
          <w:marTop w:val="0"/>
          <w:marBottom w:val="0"/>
          <w:divBdr>
            <w:top w:val="none" w:sz="0" w:space="0" w:color="auto"/>
            <w:left w:val="none" w:sz="0" w:space="0" w:color="auto"/>
            <w:bottom w:val="none" w:sz="0" w:space="0" w:color="auto"/>
            <w:right w:val="none" w:sz="0" w:space="0" w:color="auto"/>
          </w:divBdr>
          <w:divsChild>
            <w:div w:id="1475289416">
              <w:marLeft w:val="0"/>
              <w:marRight w:val="0"/>
              <w:marTop w:val="0"/>
              <w:marBottom w:val="0"/>
              <w:divBdr>
                <w:top w:val="none" w:sz="0" w:space="0" w:color="auto"/>
                <w:left w:val="none" w:sz="0" w:space="0" w:color="auto"/>
                <w:bottom w:val="none" w:sz="0" w:space="0" w:color="auto"/>
                <w:right w:val="none" w:sz="0" w:space="0" w:color="auto"/>
              </w:divBdr>
            </w:div>
            <w:div w:id="1738017859">
              <w:marLeft w:val="0"/>
              <w:marRight w:val="0"/>
              <w:marTop w:val="0"/>
              <w:marBottom w:val="0"/>
              <w:divBdr>
                <w:top w:val="none" w:sz="0" w:space="0" w:color="auto"/>
                <w:left w:val="none" w:sz="0" w:space="0" w:color="auto"/>
                <w:bottom w:val="none" w:sz="0" w:space="0" w:color="auto"/>
                <w:right w:val="none" w:sz="0" w:space="0" w:color="auto"/>
              </w:divBdr>
            </w:div>
            <w:div w:id="1692145349">
              <w:marLeft w:val="0"/>
              <w:marRight w:val="0"/>
              <w:marTop w:val="0"/>
              <w:marBottom w:val="0"/>
              <w:divBdr>
                <w:top w:val="none" w:sz="0" w:space="0" w:color="auto"/>
                <w:left w:val="none" w:sz="0" w:space="0" w:color="auto"/>
                <w:bottom w:val="none" w:sz="0" w:space="0" w:color="auto"/>
                <w:right w:val="none" w:sz="0" w:space="0" w:color="auto"/>
              </w:divBdr>
            </w:div>
            <w:div w:id="196550859">
              <w:marLeft w:val="0"/>
              <w:marRight w:val="0"/>
              <w:marTop w:val="0"/>
              <w:marBottom w:val="0"/>
              <w:divBdr>
                <w:top w:val="none" w:sz="0" w:space="0" w:color="auto"/>
                <w:left w:val="none" w:sz="0" w:space="0" w:color="auto"/>
                <w:bottom w:val="none" w:sz="0" w:space="0" w:color="auto"/>
                <w:right w:val="none" w:sz="0" w:space="0" w:color="auto"/>
              </w:divBdr>
            </w:div>
            <w:div w:id="424153445">
              <w:marLeft w:val="0"/>
              <w:marRight w:val="0"/>
              <w:marTop w:val="0"/>
              <w:marBottom w:val="0"/>
              <w:divBdr>
                <w:top w:val="none" w:sz="0" w:space="0" w:color="auto"/>
                <w:left w:val="none" w:sz="0" w:space="0" w:color="auto"/>
                <w:bottom w:val="none" w:sz="0" w:space="0" w:color="auto"/>
                <w:right w:val="none" w:sz="0" w:space="0" w:color="auto"/>
              </w:divBdr>
            </w:div>
            <w:div w:id="1397242038">
              <w:marLeft w:val="0"/>
              <w:marRight w:val="0"/>
              <w:marTop w:val="0"/>
              <w:marBottom w:val="0"/>
              <w:divBdr>
                <w:top w:val="none" w:sz="0" w:space="0" w:color="auto"/>
                <w:left w:val="none" w:sz="0" w:space="0" w:color="auto"/>
                <w:bottom w:val="none" w:sz="0" w:space="0" w:color="auto"/>
                <w:right w:val="none" w:sz="0" w:space="0" w:color="auto"/>
              </w:divBdr>
            </w:div>
            <w:div w:id="678195955">
              <w:marLeft w:val="0"/>
              <w:marRight w:val="0"/>
              <w:marTop w:val="0"/>
              <w:marBottom w:val="0"/>
              <w:divBdr>
                <w:top w:val="none" w:sz="0" w:space="0" w:color="auto"/>
                <w:left w:val="none" w:sz="0" w:space="0" w:color="auto"/>
                <w:bottom w:val="none" w:sz="0" w:space="0" w:color="auto"/>
                <w:right w:val="none" w:sz="0" w:space="0" w:color="auto"/>
              </w:divBdr>
            </w:div>
            <w:div w:id="273831337">
              <w:marLeft w:val="0"/>
              <w:marRight w:val="0"/>
              <w:marTop w:val="0"/>
              <w:marBottom w:val="0"/>
              <w:divBdr>
                <w:top w:val="none" w:sz="0" w:space="0" w:color="auto"/>
                <w:left w:val="none" w:sz="0" w:space="0" w:color="auto"/>
                <w:bottom w:val="none" w:sz="0" w:space="0" w:color="auto"/>
                <w:right w:val="none" w:sz="0" w:space="0" w:color="auto"/>
              </w:divBdr>
            </w:div>
            <w:div w:id="1658068396">
              <w:marLeft w:val="0"/>
              <w:marRight w:val="0"/>
              <w:marTop w:val="0"/>
              <w:marBottom w:val="0"/>
              <w:divBdr>
                <w:top w:val="none" w:sz="0" w:space="0" w:color="auto"/>
                <w:left w:val="none" w:sz="0" w:space="0" w:color="auto"/>
                <w:bottom w:val="none" w:sz="0" w:space="0" w:color="auto"/>
                <w:right w:val="none" w:sz="0" w:space="0" w:color="auto"/>
              </w:divBdr>
            </w:div>
            <w:div w:id="1302884270">
              <w:marLeft w:val="0"/>
              <w:marRight w:val="0"/>
              <w:marTop w:val="0"/>
              <w:marBottom w:val="0"/>
              <w:divBdr>
                <w:top w:val="none" w:sz="0" w:space="0" w:color="auto"/>
                <w:left w:val="none" w:sz="0" w:space="0" w:color="auto"/>
                <w:bottom w:val="none" w:sz="0" w:space="0" w:color="auto"/>
                <w:right w:val="none" w:sz="0" w:space="0" w:color="auto"/>
              </w:divBdr>
            </w:div>
            <w:div w:id="133642657">
              <w:marLeft w:val="0"/>
              <w:marRight w:val="0"/>
              <w:marTop w:val="0"/>
              <w:marBottom w:val="0"/>
              <w:divBdr>
                <w:top w:val="none" w:sz="0" w:space="0" w:color="auto"/>
                <w:left w:val="none" w:sz="0" w:space="0" w:color="auto"/>
                <w:bottom w:val="none" w:sz="0" w:space="0" w:color="auto"/>
                <w:right w:val="none" w:sz="0" w:space="0" w:color="auto"/>
              </w:divBdr>
            </w:div>
            <w:div w:id="2027949143">
              <w:marLeft w:val="0"/>
              <w:marRight w:val="0"/>
              <w:marTop w:val="0"/>
              <w:marBottom w:val="0"/>
              <w:divBdr>
                <w:top w:val="none" w:sz="0" w:space="0" w:color="auto"/>
                <w:left w:val="none" w:sz="0" w:space="0" w:color="auto"/>
                <w:bottom w:val="none" w:sz="0" w:space="0" w:color="auto"/>
                <w:right w:val="none" w:sz="0" w:space="0" w:color="auto"/>
              </w:divBdr>
            </w:div>
            <w:div w:id="1983653661">
              <w:marLeft w:val="0"/>
              <w:marRight w:val="0"/>
              <w:marTop w:val="0"/>
              <w:marBottom w:val="0"/>
              <w:divBdr>
                <w:top w:val="none" w:sz="0" w:space="0" w:color="auto"/>
                <w:left w:val="none" w:sz="0" w:space="0" w:color="auto"/>
                <w:bottom w:val="none" w:sz="0" w:space="0" w:color="auto"/>
                <w:right w:val="none" w:sz="0" w:space="0" w:color="auto"/>
              </w:divBdr>
            </w:div>
            <w:div w:id="285893249">
              <w:marLeft w:val="0"/>
              <w:marRight w:val="0"/>
              <w:marTop w:val="0"/>
              <w:marBottom w:val="0"/>
              <w:divBdr>
                <w:top w:val="none" w:sz="0" w:space="0" w:color="auto"/>
                <w:left w:val="none" w:sz="0" w:space="0" w:color="auto"/>
                <w:bottom w:val="none" w:sz="0" w:space="0" w:color="auto"/>
                <w:right w:val="none" w:sz="0" w:space="0" w:color="auto"/>
              </w:divBdr>
            </w:div>
            <w:div w:id="268003662">
              <w:marLeft w:val="0"/>
              <w:marRight w:val="0"/>
              <w:marTop w:val="0"/>
              <w:marBottom w:val="0"/>
              <w:divBdr>
                <w:top w:val="none" w:sz="0" w:space="0" w:color="auto"/>
                <w:left w:val="none" w:sz="0" w:space="0" w:color="auto"/>
                <w:bottom w:val="none" w:sz="0" w:space="0" w:color="auto"/>
                <w:right w:val="none" w:sz="0" w:space="0" w:color="auto"/>
              </w:divBdr>
            </w:div>
            <w:div w:id="1794327549">
              <w:marLeft w:val="0"/>
              <w:marRight w:val="0"/>
              <w:marTop w:val="0"/>
              <w:marBottom w:val="0"/>
              <w:divBdr>
                <w:top w:val="none" w:sz="0" w:space="0" w:color="auto"/>
                <w:left w:val="none" w:sz="0" w:space="0" w:color="auto"/>
                <w:bottom w:val="none" w:sz="0" w:space="0" w:color="auto"/>
                <w:right w:val="none" w:sz="0" w:space="0" w:color="auto"/>
              </w:divBdr>
            </w:div>
            <w:div w:id="1523007086">
              <w:marLeft w:val="0"/>
              <w:marRight w:val="0"/>
              <w:marTop w:val="0"/>
              <w:marBottom w:val="0"/>
              <w:divBdr>
                <w:top w:val="none" w:sz="0" w:space="0" w:color="auto"/>
                <w:left w:val="none" w:sz="0" w:space="0" w:color="auto"/>
                <w:bottom w:val="none" w:sz="0" w:space="0" w:color="auto"/>
                <w:right w:val="none" w:sz="0" w:space="0" w:color="auto"/>
              </w:divBdr>
            </w:div>
            <w:div w:id="609582265">
              <w:marLeft w:val="0"/>
              <w:marRight w:val="0"/>
              <w:marTop w:val="0"/>
              <w:marBottom w:val="0"/>
              <w:divBdr>
                <w:top w:val="none" w:sz="0" w:space="0" w:color="auto"/>
                <w:left w:val="none" w:sz="0" w:space="0" w:color="auto"/>
                <w:bottom w:val="none" w:sz="0" w:space="0" w:color="auto"/>
                <w:right w:val="none" w:sz="0" w:space="0" w:color="auto"/>
              </w:divBdr>
            </w:div>
            <w:div w:id="1674147114">
              <w:marLeft w:val="0"/>
              <w:marRight w:val="0"/>
              <w:marTop w:val="0"/>
              <w:marBottom w:val="0"/>
              <w:divBdr>
                <w:top w:val="none" w:sz="0" w:space="0" w:color="auto"/>
                <w:left w:val="none" w:sz="0" w:space="0" w:color="auto"/>
                <w:bottom w:val="none" w:sz="0" w:space="0" w:color="auto"/>
                <w:right w:val="none" w:sz="0" w:space="0" w:color="auto"/>
              </w:divBdr>
            </w:div>
            <w:div w:id="2039351107">
              <w:marLeft w:val="0"/>
              <w:marRight w:val="0"/>
              <w:marTop w:val="0"/>
              <w:marBottom w:val="0"/>
              <w:divBdr>
                <w:top w:val="none" w:sz="0" w:space="0" w:color="auto"/>
                <w:left w:val="none" w:sz="0" w:space="0" w:color="auto"/>
                <w:bottom w:val="none" w:sz="0" w:space="0" w:color="auto"/>
                <w:right w:val="none" w:sz="0" w:space="0" w:color="auto"/>
              </w:divBdr>
            </w:div>
            <w:div w:id="793597890">
              <w:marLeft w:val="0"/>
              <w:marRight w:val="0"/>
              <w:marTop w:val="0"/>
              <w:marBottom w:val="0"/>
              <w:divBdr>
                <w:top w:val="none" w:sz="0" w:space="0" w:color="auto"/>
                <w:left w:val="none" w:sz="0" w:space="0" w:color="auto"/>
                <w:bottom w:val="none" w:sz="0" w:space="0" w:color="auto"/>
                <w:right w:val="none" w:sz="0" w:space="0" w:color="auto"/>
              </w:divBdr>
            </w:div>
            <w:div w:id="1048065963">
              <w:marLeft w:val="0"/>
              <w:marRight w:val="0"/>
              <w:marTop w:val="0"/>
              <w:marBottom w:val="0"/>
              <w:divBdr>
                <w:top w:val="none" w:sz="0" w:space="0" w:color="auto"/>
                <w:left w:val="none" w:sz="0" w:space="0" w:color="auto"/>
                <w:bottom w:val="none" w:sz="0" w:space="0" w:color="auto"/>
                <w:right w:val="none" w:sz="0" w:space="0" w:color="auto"/>
              </w:divBdr>
            </w:div>
            <w:div w:id="641741046">
              <w:marLeft w:val="0"/>
              <w:marRight w:val="0"/>
              <w:marTop w:val="0"/>
              <w:marBottom w:val="0"/>
              <w:divBdr>
                <w:top w:val="none" w:sz="0" w:space="0" w:color="auto"/>
                <w:left w:val="none" w:sz="0" w:space="0" w:color="auto"/>
                <w:bottom w:val="none" w:sz="0" w:space="0" w:color="auto"/>
                <w:right w:val="none" w:sz="0" w:space="0" w:color="auto"/>
              </w:divBdr>
            </w:div>
            <w:div w:id="1803645053">
              <w:marLeft w:val="0"/>
              <w:marRight w:val="0"/>
              <w:marTop w:val="0"/>
              <w:marBottom w:val="0"/>
              <w:divBdr>
                <w:top w:val="none" w:sz="0" w:space="0" w:color="auto"/>
                <w:left w:val="none" w:sz="0" w:space="0" w:color="auto"/>
                <w:bottom w:val="none" w:sz="0" w:space="0" w:color="auto"/>
                <w:right w:val="none" w:sz="0" w:space="0" w:color="auto"/>
              </w:divBdr>
            </w:div>
            <w:div w:id="633490084">
              <w:marLeft w:val="0"/>
              <w:marRight w:val="0"/>
              <w:marTop w:val="0"/>
              <w:marBottom w:val="0"/>
              <w:divBdr>
                <w:top w:val="none" w:sz="0" w:space="0" w:color="auto"/>
                <w:left w:val="none" w:sz="0" w:space="0" w:color="auto"/>
                <w:bottom w:val="none" w:sz="0" w:space="0" w:color="auto"/>
                <w:right w:val="none" w:sz="0" w:space="0" w:color="auto"/>
              </w:divBdr>
            </w:div>
            <w:div w:id="249389967">
              <w:marLeft w:val="0"/>
              <w:marRight w:val="0"/>
              <w:marTop w:val="0"/>
              <w:marBottom w:val="0"/>
              <w:divBdr>
                <w:top w:val="none" w:sz="0" w:space="0" w:color="auto"/>
                <w:left w:val="none" w:sz="0" w:space="0" w:color="auto"/>
                <w:bottom w:val="none" w:sz="0" w:space="0" w:color="auto"/>
                <w:right w:val="none" w:sz="0" w:space="0" w:color="auto"/>
              </w:divBdr>
            </w:div>
            <w:div w:id="2133206644">
              <w:marLeft w:val="0"/>
              <w:marRight w:val="0"/>
              <w:marTop w:val="0"/>
              <w:marBottom w:val="0"/>
              <w:divBdr>
                <w:top w:val="none" w:sz="0" w:space="0" w:color="auto"/>
                <w:left w:val="none" w:sz="0" w:space="0" w:color="auto"/>
                <w:bottom w:val="none" w:sz="0" w:space="0" w:color="auto"/>
                <w:right w:val="none" w:sz="0" w:space="0" w:color="auto"/>
              </w:divBdr>
            </w:div>
            <w:div w:id="1453549393">
              <w:marLeft w:val="0"/>
              <w:marRight w:val="0"/>
              <w:marTop w:val="0"/>
              <w:marBottom w:val="0"/>
              <w:divBdr>
                <w:top w:val="none" w:sz="0" w:space="0" w:color="auto"/>
                <w:left w:val="none" w:sz="0" w:space="0" w:color="auto"/>
                <w:bottom w:val="none" w:sz="0" w:space="0" w:color="auto"/>
                <w:right w:val="none" w:sz="0" w:space="0" w:color="auto"/>
              </w:divBdr>
            </w:div>
            <w:div w:id="991568206">
              <w:marLeft w:val="0"/>
              <w:marRight w:val="0"/>
              <w:marTop w:val="0"/>
              <w:marBottom w:val="0"/>
              <w:divBdr>
                <w:top w:val="none" w:sz="0" w:space="0" w:color="auto"/>
                <w:left w:val="none" w:sz="0" w:space="0" w:color="auto"/>
                <w:bottom w:val="none" w:sz="0" w:space="0" w:color="auto"/>
                <w:right w:val="none" w:sz="0" w:space="0" w:color="auto"/>
              </w:divBdr>
            </w:div>
            <w:div w:id="1170028025">
              <w:marLeft w:val="0"/>
              <w:marRight w:val="0"/>
              <w:marTop w:val="0"/>
              <w:marBottom w:val="0"/>
              <w:divBdr>
                <w:top w:val="none" w:sz="0" w:space="0" w:color="auto"/>
                <w:left w:val="none" w:sz="0" w:space="0" w:color="auto"/>
                <w:bottom w:val="none" w:sz="0" w:space="0" w:color="auto"/>
                <w:right w:val="none" w:sz="0" w:space="0" w:color="auto"/>
              </w:divBdr>
            </w:div>
            <w:div w:id="972830983">
              <w:marLeft w:val="0"/>
              <w:marRight w:val="0"/>
              <w:marTop w:val="0"/>
              <w:marBottom w:val="0"/>
              <w:divBdr>
                <w:top w:val="none" w:sz="0" w:space="0" w:color="auto"/>
                <w:left w:val="none" w:sz="0" w:space="0" w:color="auto"/>
                <w:bottom w:val="none" w:sz="0" w:space="0" w:color="auto"/>
                <w:right w:val="none" w:sz="0" w:space="0" w:color="auto"/>
              </w:divBdr>
            </w:div>
            <w:div w:id="1550191106">
              <w:marLeft w:val="0"/>
              <w:marRight w:val="0"/>
              <w:marTop w:val="0"/>
              <w:marBottom w:val="0"/>
              <w:divBdr>
                <w:top w:val="none" w:sz="0" w:space="0" w:color="auto"/>
                <w:left w:val="none" w:sz="0" w:space="0" w:color="auto"/>
                <w:bottom w:val="none" w:sz="0" w:space="0" w:color="auto"/>
                <w:right w:val="none" w:sz="0" w:space="0" w:color="auto"/>
              </w:divBdr>
            </w:div>
            <w:div w:id="40177753">
              <w:marLeft w:val="0"/>
              <w:marRight w:val="0"/>
              <w:marTop w:val="0"/>
              <w:marBottom w:val="0"/>
              <w:divBdr>
                <w:top w:val="none" w:sz="0" w:space="0" w:color="auto"/>
                <w:left w:val="none" w:sz="0" w:space="0" w:color="auto"/>
                <w:bottom w:val="none" w:sz="0" w:space="0" w:color="auto"/>
                <w:right w:val="none" w:sz="0" w:space="0" w:color="auto"/>
              </w:divBdr>
            </w:div>
            <w:div w:id="1024207079">
              <w:marLeft w:val="0"/>
              <w:marRight w:val="0"/>
              <w:marTop w:val="0"/>
              <w:marBottom w:val="0"/>
              <w:divBdr>
                <w:top w:val="none" w:sz="0" w:space="0" w:color="auto"/>
                <w:left w:val="none" w:sz="0" w:space="0" w:color="auto"/>
                <w:bottom w:val="none" w:sz="0" w:space="0" w:color="auto"/>
                <w:right w:val="none" w:sz="0" w:space="0" w:color="auto"/>
              </w:divBdr>
            </w:div>
            <w:div w:id="739639855">
              <w:marLeft w:val="0"/>
              <w:marRight w:val="0"/>
              <w:marTop w:val="0"/>
              <w:marBottom w:val="0"/>
              <w:divBdr>
                <w:top w:val="none" w:sz="0" w:space="0" w:color="auto"/>
                <w:left w:val="none" w:sz="0" w:space="0" w:color="auto"/>
                <w:bottom w:val="none" w:sz="0" w:space="0" w:color="auto"/>
                <w:right w:val="none" w:sz="0" w:space="0" w:color="auto"/>
              </w:divBdr>
            </w:div>
            <w:div w:id="1135028485">
              <w:marLeft w:val="0"/>
              <w:marRight w:val="0"/>
              <w:marTop w:val="0"/>
              <w:marBottom w:val="0"/>
              <w:divBdr>
                <w:top w:val="none" w:sz="0" w:space="0" w:color="auto"/>
                <w:left w:val="none" w:sz="0" w:space="0" w:color="auto"/>
                <w:bottom w:val="none" w:sz="0" w:space="0" w:color="auto"/>
                <w:right w:val="none" w:sz="0" w:space="0" w:color="auto"/>
              </w:divBdr>
            </w:div>
            <w:div w:id="971518615">
              <w:marLeft w:val="0"/>
              <w:marRight w:val="0"/>
              <w:marTop w:val="0"/>
              <w:marBottom w:val="0"/>
              <w:divBdr>
                <w:top w:val="none" w:sz="0" w:space="0" w:color="auto"/>
                <w:left w:val="none" w:sz="0" w:space="0" w:color="auto"/>
                <w:bottom w:val="none" w:sz="0" w:space="0" w:color="auto"/>
                <w:right w:val="none" w:sz="0" w:space="0" w:color="auto"/>
              </w:divBdr>
            </w:div>
            <w:div w:id="1787118534">
              <w:marLeft w:val="0"/>
              <w:marRight w:val="0"/>
              <w:marTop w:val="0"/>
              <w:marBottom w:val="0"/>
              <w:divBdr>
                <w:top w:val="none" w:sz="0" w:space="0" w:color="auto"/>
                <w:left w:val="none" w:sz="0" w:space="0" w:color="auto"/>
                <w:bottom w:val="none" w:sz="0" w:space="0" w:color="auto"/>
                <w:right w:val="none" w:sz="0" w:space="0" w:color="auto"/>
              </w:divBdr>
            </w:div>
            <w:div w:id="776217502">
              <w:marLeft w:val="0"/>
              <w:marRight w:val="0"/>
              <w:marTop w:val="0"/>
              <w:marBottom w:val="0"/>
              <w:divBdr>
                <w:top w:val="none" w:sz="0" w:space="0" w:color="auto"/>
                <w:left w:val="none" w:sz="0" w:space="0" w:color="auto"/>
                <w:bottom w:val="none" w:sz="0" w:space="0" w:color="auto"/>
                <w:right w:val="none" w:sz="0" w:space="0" w:color="auto"/>
              </w:divBdr>
            </w:div>
            <w:div w:id="2083404544">
              <w:marLeft w:val="0"/>
              <w:marRight w:val="0"/>
              <w:marTop w:val="0"/>
              <w:marBottom w:val="0"/>
              <w:divBdr>
                <w:top w:val="none" w:sz="0" w:space="0" w:color="auto"/>
                <w:left w:val="none" w:sz="0" w:space="0" w:color="auto"/>
                <w:bottom w:val="none" w:sz="0" w:space="0" w:color="auto"/>
                <w:right w:val="none" w:sz="0" w:space="0" w:color="auto"/>
              </w:divBdr>
            </w:div>
            <w:div w:id="423259726">
              <w:marLeft w:val="0"/>
              <w:marRight w:val="0"/>
              <w:marTop w:val="0"/>
              <w:marBottom w:val="0"/>
              <w:divBdr>
                <w:top w:val="none" w:sz="0" w:space="0" w:color="auto"/>
                <w:left w:val="none" w:sz="0" w:space="0" w:color="auto"/>
                <w:bottom w:val="none" w:sz="0" w:space="0" w:color="auto"/>
                <w:right w:val="none" w:sz="0" w:space="0" w:color="auto"/>
              </w:divBdr>
            </w:div>
            <w:div w:id="1436708049">
              <w:marLeft w:val="0"/>
              <w:marRight w:val="0"/>
              <w:marTop w:val="0"/>
              <w:marBottom w:val="0"/>
              <w:divBdr>
                <w:top w:val="none" w:sz="0" w:space="0" w:color="auto"/>
                <w:left w:val="none" w:sz="0" w:space="0" w:color="auto"/>
                <w:bottom w:val="none" w:sz="0" w:space="0" w:color="auto"/>
                <w:right w:val="none" w:sz="0" w:space="0" w:color="auto"/>
              </w:divBdr>
            </w:div>
            <w:div w:id="1101680987">
              <w:marLeft w:val="0"/>
              <w:marRight w:val="0"/>
              <w:marTop w:val="0"/>
              <w:marBottom w:val="0"/>
              <w:divBdr>
                <w:top w:val="none" w:sz="0" w:space="0" w:color="auto"/>
                <w:left w:val="none" w:sz="0" w:space="0" w:color="auto"/>
                <w:bottom w:val="none" w:sz="0" w:space="0" w:color="auto"/>
                <w:right w:val="none" w:sz="0" w:space="0" w:color="auto"/>
              </w:divBdr>
            </w:div>
            <w:div w:id="580453256">
              <w:marLeft w:val="0"/>
              <w:marRight w:val="0"/>
              <w:marTop w:val="0"/>
              <w:marBottom w:val="0"/>
              <w:divBdr>
                <w:top w:val="none" w:sz="0" w:space="0" w:color="auto"/>
                <w:left w:val="none" w:sz="0" w:space="0" w:color="auto"/>
                <w:bottom w:val="none" w:sz="0" w:space="0" w:color="auto"/>
                <w:right w:val="none" w:sz="0" w:space="0" w:color="auto"/>
              </w:divBdr>
            </w:div>
            <w:div w:id="134374579">
              <w:marLeft w:val="0"/>
              <w:marRight w:val="0"/>
              <w:marTop w:val="0"/>
              <w:marBottom w:val="0"/>
              <w:divBdr>
                <w:top w:val="none" w:sz="0" w:space="0" w:color="auto"/>
                <w:left w:val="none" w:sz="0" w:space="0" w:color="auto"/>
                <w:bottom w:val="none" w:sz="0" w:space="0" w:color="auto"/>
                <w:right w:val="none" w:sz="0" w:space="0" w:color="auto"/>
              </w:divBdr>
            </w:div>
            <w:div w:id="1069228594">
              <w:marLeft w:val="0"/>
              <w:marRight w:val="0"/>
              <w:marTop w:val="0"/>
              <w:marBottom w:val="0"/>
              <w:divBdr>
                <w:top w:val="none" w:sz="0" w:space="0" w:color="auto"/>
                <w:left w:val="none" w:sz="0" w:space="0" w:color="auto"/>
                <w:bottom w:val="none" w:sz="0" w:space="0" w:color="auto"/>
                <w:right w:val="none" w:sz="0" w:space="0" w:color="auto"/>
              </w:divBdr>
            </w:div>
            <w:div w:id="1741057193">
              <w:marLeft w:val="0"/>
              <w:marRight w:val="0"/>
              <w:marTop w:val="0"/>
              <w:marBottom w:val="0"/>
              <w:divBdr>
                <w:top w:val="none" w:sz="0" w:space="0" w:color="auto"/>
                <w:left w:val="none" w:sz="0" w:space="0" w:color="auto"/>
                <w:bottom w:val="none" w:sz="0" w:space="0" w:color="auto"/>
                <w:right w:val="none" w:sz="0" w:space="0" w:color="auto"/>
              </w:divBdr>
            </w:div>
            <w:div w:id="897477734">
              <w:marLeft w:val="0"/>
              <w:marRight w:val="0"/>
              <w:marTop w:val="0"/>
              <w:marBottom w:val="0"/>
              <w:divBdr>
                <w:top w:val="none" w:sz="0" w:space="0" w:color="auto"/>
                <w:left w:val="none" w:sz="0" w:space="0" w:color="auto"/>
                <w:bottom w:val="none" w:sz="0" w:space="0" w:color="auto"/>
                <w:right w:val="none" w:sz="0" w:space="0" w:color="auto"/>
              </w:divBdr>
            </w:div>
            <w:div w:id="556822704">
              <w:marLeft w:val="0"/>
              <w:marRight w:val="0"/>
              <w:marTop w:val="0"/>
              <w:marBottom w:val="0"/>
              <w:divBdr>
                <w:top w:val="none" w:sz="0" w:space="0" w:color="auto"/>
                <w:left w:val="none" w:sz="0" w:space="0" w:color="auto"/>
                <w:bottom w:val="none" w:sz="0" w:space="0" w:color="auto"/>
                <w:right w:val="none" w:sz="0" w:space="0" w:color="auto"/>
              </w:divBdr>
            </w:div>
            <w:div w:id="1283726194">
              <w:marLeft w:val="0"/>
              <w:marRight w:val="0"/>
              <w:marTop w:val="0"/>
              <w:marBottom w:val="0"/>
              <w:divBdr>
                <w:top w:val="none" w:sz="0" w:space="0" w:color="auto"/>
                <w:left w:val="none" w:sz="0" w:space="0" w:color="auto"/>
                <w:bottom w:val="none" w:sz="0" w:space="0" w:color="auto"/>
                <w:right w:val="none" w:sz="0" w:space="0" w:color="auto"/>
              </w:divBdr>
            </w:div>
            <w:div w:id="1971786754">
              <w:marLeft w:val="0"/>
              <w:marRight w:val="0"/>
              <w:marTop w:val="0"/>
              <w:marBottom w:val="0"/>
              <w:divBdr>
                <w:top w:val="none" w:sz="0" w:space="0" w:color="auto"/>
                <w:left w:val="none" w:sz="0" w:space="0" w:color="auto"/>
                <w:bottom w:val="none" w:sz="0" w:space="0" w:color="auto"/>
                <w:right w:val="none" w:sz="0" w:space="0" w:color="auto"/>
              </w:divBdr>
            </w:div>
            <w:div w:id="688991093">
              <w:marLeft w:val="0"/>
              <w:marRight w:val="0"/>
              <w:marTop w:val="0"/>
              <w:marBottom w:val="0"/>
              <w:divBdr>
                <w:top w:val="none" w:sz="0" w:space="0" w:color="auto"/>
                <w:left w:val="none" w:sz="0" w:space="0" w:color="auto"/>
                <w:bottom w:val="none" w:sz="0" w:space="0" w:color="auto"/>
                <w:right w:val="none" w:sz="0" w:space="0" w:color="auto"/>
              </w:divBdr>
            </w:div>
            <w:div w:id="986935854">
              <w:marLeft w:val="0"/>
              <w:marRight w:val="0"/>
              <w:marTop w:val="0"/>
              <w:marBottom w:val="0"/>
              <w:divBdr>
                <w:top w:val="none" w:sz="0" w:space="0" w:color="auto"/>
                <w:left w:val="none" w:sz="0" w:space="0" w:color="auto"/>
                <w:bottom w:val="none" w:sz="0" w:space="0" w:color="auto"/>
                <w:right w:val="none" w:sz="0" w:space="0" w:color="auto"/>
              </w:divBdr>
            </w:div>
            <w:div w:id="1855728116">
              <w:marLeft w:val="0"/>
              <w:marRight w:val="0"/>
              <w:marTop w:val="0"/>
              <w:marBottom w:val="0"/>
              <w:divBdr>
                <w:top w:val="none" w:sz="0" w:space="0" w:color="auto"/>
                <w:left w:val="none" w:sz="0" w:space="0" w:color="auto"/>
                <w:bottom w:val="none" w:sz="0" w:space="0" w:color="auto"/>
                <w:right w:val="none" w:sz="0" w:space="0" w:color="auto"/>
              </w:divBdr>
            </w:div>
            <w:div w:id="2024016249">
              <w:marLeft w:val="0"/>
              <w:marRight w:val="0"/>
              <w:marTop w:val="0"/>
              <w:marBottom w:val="0"/>
              <w:divBdr>
                <w:top w:val="none" w:sz="0" w:space="0" w:color="auto"/>
                <w:left w:val="none" w:sz="0" w:space="0" w:color="auto"/>
                <w:bottom w:val="none" w:sz="0" w:space="0" w:color="auto"/>
                <w:right w:val="none" w:sz="0" w:space="0" w:color="auto"/>
              </w:divBdr>
            </w:div>
            <w:div w:id="2057970601">
              <w:marLeft w:val="0"/>
              <w:marRight w:val="0"/>
              <w:marTop w:val="0"/>
              <w:marBottom w:val="0"/>
              <w:divBdr>
                <w:top w:val="none" w:sz="0" w:space="0" w:color="auto"/>
                <w:left w:val="none" w:sz="0" w:space="0" w:color="auto"/>
                <w:bottom w:val="none" w:sz="0" w:space="0" w:color="auto"/>
                <w:right w:val="none" w:sz="0" w:space="0" w:color="auto"/>
              </w:divBdr>
            </w:div>
            <w:div w:id="464935726">
              <w:marLeft w:val="0"/>
              <w:marRight w:val="0"/>
              <w:marTop w:val="0"/>
              <w:marBottom w:val="0"/>
              <w:divBdr>
                <w:top w:val="none" w:sz="0" w:space="0" w:color="auto"/>
                <w:left w:val="none" w:sz="0" w:space="0" w:color="auto"/>
                <w:bottom w:val="none" w:sz="0" w:space="0" w:color="auto"/>
                <w:right w:val="none" w:sz="0" w:space="0" w:color="auto"/>
              </w:divBdr>
            </w:div>
            <w:div w:id="478041678">
              <w:marLeft w:val="0"/>
              <w:marRight w:val="0"/>
              <w:marTop w:val="0"/>
              <w:marBottom w:val="0"/>
              <w:divBdr>
                <w:top w:val="none" w:sz="0" w:space="0" w:color="auto"/>
                <w:left w:val="none" w:sz="0" w:space="0" w:color="auto"/>
                <w:bottom w:val="none" w:sz="0" w:space="0" w:color="auto"/>
                <w:right w:val="none" w:sz="0" w:space="0" w:color="auto"/>
              </w:divBdr>
            </w:div>
            <w:div w:id="120852607">
              <w:marLeft w:val="0"/>
              <w:marRight w:val="0"/>
              <w:marTop w:val="0"/>
              <w:marBottom w:val="0"/>
              <w:divBdr>
                <w:top w:val="none" w:sz="0" w:space="0" w:color="auto"/>
                <w:left w:val="none" w:sz="0" w:space="0" w:color="auto"/>
                <w:bottom w:val="none" w:sz="0" w:space="0" w:color="auto"/>
                <w:right w:val="none" w:sz="0" w:space="0" w:color="auto"/>
              </w:divBdr>
            </w:div>
            <w:div w:id="1948272706">
              <w:marLeft w:val="0"/>
              <w:marRight w:val="0"/>
              <w:marTop w:val="0"/>
              <w:marBottom w:val="0"/>
              <w:divBdr>
                <w:top w:val="none" w:sz="0" w:space="0" w:color="auto"/>
                <w:left w:val="none" w:sz="0" w:space="0" w:color="auto"/>
                <w:bottom w:val="none" w:sz="0" w:space="0" w:color="auto"/>
                <w:right w:val="none" w:sz="0" w:space="0" w:color="auto"/>
              </w:divBdr>
            </w:div>
            <w:div w:id="882136462">
              <w:marLeft w:val="0"/>
              <w:marRight w:val="0"/>
              <w:marTop w:val="0"/>
              <w:marBottom w:val="0"/>
              <w:divBdr>
                <w:top w:val="none" w:sz="0" w:space="0" w:color="auto"/>
                <w:left w:val="none" w:sz="0" w:space="0" w:color="auto"/>
                <w:bottom w:val="none" w:sz="0" w:space="0" w:color="auto"/>
                <w:right w:val="none" w:sz="0" w:space="0" w:color="auto"/>
              </w:divBdr>
            </w:div>
            <w:div w:id="1007514528">
              <w:marLeft w:val="0"/>
              <w:marRight w:val="0"/>
              <w:marTop w:val="0"/>
              <w:marBottom w:val="0"/>
              <w:divBdr>
                <w:top w:val="none" w:sz="0" w:space="0" w:color="auto"/>
                <w:left w:val="none" w:sz="0" w:space="0" w:color="auto"/>
                <w:bottom w:val="none" w:sz="0" w:space="0" w:color="auto"/>
                <w:right w:val="none" w:sz="0" w:space="0" w:color="auto"/>
              </w:divBdr>
            </w:div>
            <w:div w:id="1921333801">
              <w:marLeft w:val="0"/>
              <w:marRight w:val="0"/>
              <w:marTop w:val="0"/>
              <w:marBottom w:val="0"/>
              <w:divBdr>
                <w:top w:val="none" w:sz="0" w:space="0" w:color="auto"/>
                <w:left w:val="none" w:sz="0" w:space="0" w:color="auto"/>
                <w:bottom w:val="none" w:sz="0" w:space="0" w:color="auto"/>
                <w:right w:val="none" w:sz="0" w:space="0" w:color="auto"/>
              </w:divBdr>
            </w:div>
            <w:div w:id="1204176399">
              <w:marLeft w:val="0"/>
              <w:marRight w:val="0"/>
              <w:marTop w:val="0"/>
              <w:marBottom w:val="0"/>
              <w:divBdr>
                <w:top w:val="none" w:sz="0" w:space="0" w:color="auto"/>
                <w:left w:val="none" w:sz="0" w:space="0" w:color="auto"/>
                <w:bottom w:val="none" w:sz="0" w:space="0" w:color="auto"/>
                <w:right w:val="none" w:sz="0" w:space="0" w:color="auto"/>
              </w:divBdr>
            </w:div>
            <w:div w:id="1062943535">
              <w:marLeft w:val="0"/>
              <w:marRight w:val="0"/>
              <w:marTop w:val="0"/>
              <w:marBottom w:val="0"/>
              <w:divBdr>
                <w:top w:val="none" w:sz="0" w:space="0" w:color="auto"/>
                <w:left w:val="none" w:sz="0" w:space="0" w:color="auto"/>
                <w:bottom w:val="none" w:sz="0" w:space="0" w:color="auto"/>
                <w:right w:val="none" w:sz="0" w:space="0" w:color="auto"/>
              </w:divBdr>
            </w:div>
            <w:div w:id="190188801">
              <w:marLeft w:val="0"/>
              <w:marRight w:val="0"/>
              <w:marTop w:val="0"/>
              <w:marBottom w:val="0"/>
              <w:divBdr>
                <w:top w:val="none" w:sz="0" w:space="0" w:color="auto"/>
                <w:left w:val="none" w:sz="0" w:space="0" w:color="auto"/>
                <w:bottom w:val="none" w:sz="0" w:space="0" w:color="auto"/>
                <w:right w:val="none" w:sz="0" w:space="0" w:color="auto"/>
              </w:divBdr>
            </w:div>
            <w:div w:id="1893033232">
              <w:marLeft w:val="0"/>
              <w:marRight w:val="0"/>
              <w:marTop w:val="0"/>
              <w:marBottom w:val="0"/>
              <w:divBdr>
                <w:top w:val="none" w:sz="0" w:space="0" w:color="auto"/>
                <w:left w:val="none" w:sz="0" w:space="0" w:color="auto"/>
                <w:bottom w:val="none" w:sz="0" w:space="0" w:color="auto"/>
                <w:right w:val="none" w:sz="0" w:space="0" w:color="auto"/>
              </w:divBdr>
            </w:div>
            <w:div w:id="1242762805">
              <w:marLeft w:val="0"/>
              <w:marRight w:val="0"/>
              <w:marTop w:val="0"/>
              <w:marBottom w:val="0"/>
              <w:divBdr>
                <w:top w:val="none" w:sz="0" w:space="0" w:color="auto"/>
                <w:left w:val="none" w:sz="0" w:space="0" w:color="auto"/>
                <w:bottom w:val="none" w:sz="0" w:space="0" w:color="auto"/>
                <w:right w:val="none" w:sz="0" w:space="0" w:color="auto"/>
              </w:divBdr>
            </w:div>
            <w:div w:id="165631424">
              <w:marLeft w:val="0"/>
              <w:marRight w:val="0"/>
              <w:marTop w:val="0"/>
              <w:marBottom w:val="0"/>
              <w:divBdr>
                <w:top w:val="none" w:sz="0" w:space="0" w:color="auto"/>
                <w:left w:val="none" w:sz="0" w:space="0" w:color="auto"/>
                <w:bottom w:val="none" w:sz="0" w:space="0" w:color="auto"/>
                <w:right w:val="none" w:sz="0" w:space="0" w:color="auto"/>
              </w:divBdr>
            </w:div>
            <w:div w:id="1092817257">
              <w:marLeft w:val="0"/>
              <w:marRight w:val="0"/>
              <w:marTop w:val="0"/>
              <w:marBottom w:val="0"/>
              <w:divBdr>
                <w:top w:val="none" w:sz="0" w:space="0" w:color="auto"/>
                <w:left w:val="none" w:sz="0" w:space="0" w:color="auto"/>
                <w:bottom w:val="none" w:sz="0" w:space="0" w:color="auto"/>
                <w:right w:val="none" w:sz="0" w:space="0" w:color="auto"/>
              </w:divBdr>
            </w:div>
            <w:div w:id="1788809819">
              <w:marLeft w:val="0"/>
              <w:marRight w:val="0"/>
              <w:marTop w:val="0"/>
              <w:marBottom w:val="0"/>
              <w:divBdr>
                <w:top w:val="none" w:sz="0" w:space="0" w:color="auto"/>
                <w:left w:val="none" w:sz="0" w:space="0" w:color="auto"/>
                <w:bottom w:val="none" w:sz="0" w:space="0" w:color="auto"/>
                <w:right w:val="none" w:sz="0" w:space="0" w:color="auto"/>
              </w:divBdr>
            </w:div>
            <w:div w:id="852652063">
              <w:marLeft w:val="0"/>
              <w:marRight w:val="0"/>
              <w:marTop w:val="0"/>
              <w:marBottom w:val="0"/>
              <w:divBdr>
                <w:top w:val="none" w:sz="0" w:space="0" w:color="auto"/>
                <w:left w:val="none" w:sz="0" w:space="0" w:color="auto"/>
                <w:bottom w:val="none" w:sz="0" w:space="0" w:color="auto"/>
                <w:right w:val="none" w:sz="0" w:space="0" w:color="auto"/>
              </w:divBdr>
            </w:div>
            <w:div w:id="1885944024">
              <w:marLeft w:val="0"/>
              <w:marRight w:val="0"/>
              <w:marTop w:val="0"/>
              <w:marBottom w:val="0"/>
              <w:divBdr>
                <w:top w:val="none" w:sz="0" w:space="0" w:color="auto"/>
                <w:left w:val="none" w:sz="0" w:space="0" w:color="auto"/>
                <w:bottom w:val="none" w:sz="0" w:space="0" w:color="auto"/>
                <w:right w:val="none" w:sz="0" w:space="0" w:color="auto"/>
              </w:divBdr>
            </w:div>
            <w:div w:id="1354459763">
              <w:marLeft w:val="0"/>
              <w:marRight w:val="0"/>
              <w:marTop w:val="0"/>
              <w:marBottom w:val="0"/>
              <w:divBdr>
                <w:top w:val="none" w:sz="0" w:space="0" w:color="auto"/>
                <w:left w:val="none" w:sz="0" w:space="0" w:color="auto"/>
                <w:bottom w:val="none" w:sz="0" w:space="0" w:color="auto"/>
                <w:right w:val="none" w:sz="0" w:space="0" w:color="auto"/>
              </w:divBdr>
            </w:div>
            <w:div w:id="1766028745">
              <w:marLeft w:val="0"/>
              <w:marRight w:val="0"/>
              <w:marTop w:val="0"/>
              <w:marBottom w:val="0"/>
              <w:divBdr>
                <w:top w:val="none" w:sz="0" w:space="0" w:color="auto"/>
                <w:left w:val="none" w:sz="0" w:space="0" w:color="auto"/>
                <w:bottom w:val="none" w:sz="0" w:space="0" w:color="auto"/>
                <w:right w:val="none" w:sz="0" w:space="0" w:color="auto"/>
              </w:divBdr>
            </w:div>
            <w:div w:id="1569029322">
              <w:marLeft w:val="0"/>
              <w:marRight w:val="0"/>
              <w:marTop w:val="0"/>
              <w:marBottom w:val="0"/>
              <w:divBdr>
                <w:top w:val="none" w:sz="0" w:space="0" w:color="auto"/>
                <w:left w:val="none" w:sz="0" w:space="0" w:color="auto"/>
                <w:bottom w:val="none" w:sz="0" w:space="0" w:color="auto"/>
                <w:right w:val="none" w:sz="0" w:space="0" w:color="auto"/>
              </w:divBdr>
            </w:div>
            <w:div w:id="2077777075">
              <w:marLeft w:val="0"/>
              <w:marRight w:val="0"/>
              <w:marTop w:val="0"/>
              <w:marBottom w:val="0"/>
              <w:divBdr>
                <w:top w:val="none" w:sz="0" w:space="0" w:color="auto"/>
                <w:left w:val="none" w:sz="0" w:space="0" w:color="auto"/>
                <w:bottom w:val="none" w:sz="0" w:space="0" w:color="auto"/>
                <w:right w:val="none" w:sz="0" w:space="0" w:color="auto"/>
              </w:divBdr>
            </w:div>
            <w:div w:id="1890068506">
              <w:marLeft w:val="0"/>
              <w:marRight w:val="0"/>
              <w:marTop w:val="0"/>
              <w:marBottom w:val="0"/>
              <w:divBdr>
                <w:top w:val="none" w:sz="0" w:space="0" w:color="auto"/>
                <w:left w:val="none" w:sz="0" w:space="0" w:color="auto"/>
                <w:bottom w:val="none" w:sz="0" w:space="0" w:color="auto"/>
                <w:right w:val="none" w:sz="0" w:space="0" w:color="auto"/>
              </w:divBdr>
            </w:div>
            <w:div w:id="270935507">
              <w:marLeft w:val="0"/>
              <w:marRight w:val="0"/>
              <w:marTop w:val="0"/>
              <w:marBottom w:val="0"/>
              <w:divBdr>
                <w:top w:val="none" w:sz="0" w:space="0" w:color="auto"/>
                <w:left w:val="none" w:sz="0" w:space="0" w:color="auto"/>
                <w:bottom w:val="none" w:sz="0" w:space="0" w:color="auto"/>
                <w:right w:val="none" w:sz="0" w:space="0" w:color="auto"/>
              </w:divBdr>
            </w:div>
            <w:div w:id="384720891">
              <w:marLeft w:val="0"/>
              <w:marRight w:val="0"/>
              <w:marTop w:val="0"/>
              <w:marBottom w:val="0"/>
              <w:divBdr>
                <w:top w:val="none" w:sz="0" w:space="0" w:color="auto"/>
                <w:left w:val="none" w:sz="0" w:space="0" w:color="auto"/>
                <w:bottom w:val="none" w:sz="0" w:space="0" w:color="auto"/>
                <w:right w:val="none" w:sz="0" w:space="0" w:color="auto"/>
              </w:divBdr>
            </w:div>
            <w:div w:id="1360743290">
              <w:marLeft w:val="0"/>
              <w:marRight w:val="0"/>
              <w:marTop w:val="0"/>
              <w:marBottom w:val="0"/>
              <w:divBdr>
                <w:top w:val="none" w:sz="0" w:space="0" w:color="auto"/>
                <w:left w:val="none" w:sz="0" w:space="0" w:color="auto"/>
                <w:bottom w:val="none" w:sz="0" w:space="0" w:color="auto"/>
                <w:right w:val="none" w:sz="0" w:space="0" w:color="auto"/>
              </w:divBdr>
            </w:div>
            <w:div w:id="745765787">
              <w:marLeft w:val="0"/>
              <w:marRight w:val="0"/>
              <w:marTop w:val="0"/>
              <w:marBottom w:val="0"/>
              <w:divBdr>
                <w:top w:val="none" w:sz="0" w:space="0" w:color="auto"/>
                <w:left w:val="none" w:sz="0" w:space="0" w:color="auto"/>
                <w:bottom w:val="none" w:sz="0" w:space="0" w:color="auto"/>
                <w:right w:val="none" w:sz="0" w:space="0" w:color="auto"/>
              </w:divBdr>
            </w:div>
            <w:div w:id="369379014">
              <w:marLeft w:val="0"/>
              <w:marRight w:val="0"/>
              <w:marTop w:val="0"/>
              <w:marBottom w:val="0"/>
              <w:divBdr>
                <w:top w:val="none" w:sz="0" w:space="0" w:color="auto"/>
                <w:left w:val="none" w:sz="0" w:space="0" w:color="auto"/>
                <w:bottom w:val="none" w:sz="0" w:space="0" w:color="auto"/>
                <w:right w:val="none" w:sz="0" w:space="0" w:color="auto"/>
              </w:divBdr>
            </w:div>
            <w:div w:id="697317453">
              <w:marLeft w:val="0"/>
              <w:marRight w:val="0"/>
              <w:marTop w:val="0"/>
              <w:marBottom w:val="0"/>
              <w:divBdr>
                <w:top w:val="none" w:sz="0" w:space="0" w:color="auto"/>
                <w:left w:val="none" w:sz="0" w:space="0" w:color="auto"/>
                <w:bottom w:val="none" w:sz="0" w:space="0" w:color="auto"/>
                <w:right w:val="none" w:sz="0" w:space="0" w:color="auto"/>
              </w:divBdr>
            </w:div>
            <w:div w:id="1907840590">
              <w:marLeft w:val="0"/>
              <w:marRight w:val="0"/>
              <w:marTop w:val="0"/>
              <w:marBottom w:val="0"/>
              <w:divBdr>
                <w:top w:val="none" w:sz="0" w:space="0" w:color="auto"/>
                <w:left w:val="none" w:sz="0" w:space="0" w:color="auto"/>
                <w:bottom w:val="none" w:sz="0" w:space="0" w:color="auto"/>
                <w:right w:val="none" w:sz="0" w:space="0" w:color="auto"/>
              </w:divBdr>
            </w:div>
            <w:div w:id="19204660">
              <w:marLeft w:val="0"/>
              <w:marRight w:val="0"/>
              <w:marTop w:val="0"/>
              <w:marBottom w:val="0"/>
              <w:divBdr>
                <w:top w:val="none" w:sz="0" w:space="0" w:color="auto"/>
                <w:left w:val="none" w:sz="0" w:space="0" w:color="auto"/>
                <w:bottom w:val="none" w:sz="0" w:space="0" w:color="auto"/>
                <w:right w:val="none" w:sz="0" w:space="0" w:color="auto"/>
              </w:divBdr>
            </w:div>
            <w:div w:id="1740787512">
              <w:marLeft w:val="0"/>
              <w:marRight w:val="0"/>
              <w:marTop w:val="0"/>
              <w:marBottom w:val="0"/>
              <w:divBdr>
                <w:top w:val="none" w:sz="0" w:space="0" w:color="auto"/>
                <w:left w:val="none" w:sz="0" w:space="0" w:color="auto"/>
                <w:bottom w:val="none" w:sz="0" w:space="0" w:color="auto"/>
                <w:right w:val="none" w:sz="0" w:space="0" w:color="auto"/>
              </w:divBdr>
            </w:div>
            <w:div w:id="1117408237">
              <w:marLeft w:val="0"/>
              <w:marRight w:val="0"/>
              <w:marTop w:val="0"/>
              <w:marBottom w:val="0"/>
              <w:divBdr>
                <w:top w:val="none" w:sz="0" w:space="0" w:color="auto"/>
                <w:left w:val="none" w:sz="0" w:space="0" w:color="auto"/>
                <w:bottom w:val="none" w:sz="0" w:space="0" w:color="auto"/>
                <w:right w:val="none" w:sz="0" w:space="0" w:color="auto"/>
              </w:divBdr>
            </w:div>
            <w:div w:id="1587106996">
              <w:marLeft w:val="0"/>
              <w:marRight w:val="0"/>
              <w:marTop w:val="0"/>
              <w:marBottom w:val="0"/>
              <w:divBdr>
                <w:top w:val="none" w:sz="0" w:space="0" w:color="auto"/>
                <w:left w:val="none" w:sz="0" w:space="0" w:color="auto"/>
                <w:bottom w:val="none" w:sz="0" w:space="0" w:color="auto"/>
                <w:right w:val="none" w:sz="0" w:space="0" w:color="auto"/>
              </w:divBdr>
            </w:div>
            <w:div w:id="593824409">
              <w:marLeft w:val="0"/>
              <w:marRight w:val="0"/>
              <w:marTop w:val="0"/>
              <w:marBottom w:val="0"/>
              <w:divBdr>
                <w:top w:val="none" w:sz="0" w:space="0" w:color="auto"/>
                <w:left w:val="none" w:sz="0" w:space="0" w:color="auto"/>
                <w:bottom w:val="none" w:sz="0" w:space="0" w:color="auto"/>
                <w:right w:val="none" w:sz="0" w:space="0" w:color="auto"/>
              </w:divBdr>
            </w:div>
            <w:div w:id="434449972">
              <w:marLeft w:val="0"/>
              <w:marRight w:val="0"/>
              <w:marTop w:val="0"/>
              <w:marBottom w:val="0"/>
              <w:divBdr>
                <w:top w:val="none" w:sz="0" w:space="0" w:color="auto"/>
                <w:left w:val="none" w:sz="0" w:space="0" w:color="auto"/>
                <w:bottom w:val="none" w:sz="0" w:space="0" w:color="auto"/>
                <w:right w:val="none" w:sz="0" w:space="0" w:color="auto"/>
              </w:divBdr>
            </w:div>
            <w:div w:id="375400528">
              <w:marLeft w:val="0"/>
              <w:marRight w:val="0"/>
              <w:marTop w:val="0"/>
              <w:marBottom w:val="0"/>
              <w:divBdr>
                <w:top w:val="none" w:sz="0" w:space="0" w:color="auto"/>
                <w:left w:val="none" w:sz="0" w:space="0" w:color="auto"/>
                <w:bottom w:val="none" w:sz="0" w:space="0" w:color="auto"/>
                <w:right w:val="none" w:sz="0" w:space="0" w:color="auto"/>
              </w:divBdr>
            </w:div>
            <w:div w:id="721637169">
              <w:marLeft w:val="0"/>
              <w:marRight w:val="0"/>
              <w:marTop w:val="0"/>
              <w:marBottom w:val="0"/>
              <w:divBdr>
                <w:top w:val="none" w:sz="0" w:space="0" w:color="auto"/>
                <w:left w:val="none" w:sz="0" w:space="0" w:color="auto"/>
                <w:bottom w:val="none" w:sz="0" w:space="0" w:color="auto"/>
                <w:right w:val="none" w:sz="0" w:space="0" w:color="auto"/>
              </w:divBdr>
            </w:div>
            <w:div w:id="911046562">
              <w:marLeft w:val="0"/>
              <w:marRight w:val="0"/>
              <w:marTop w:val="0"/>
              <w:marBottom w:val="0"/>
              <w:divBdr>
                <w:top w:val="none" w:sz="0" w:space="0" w:color="auto"/>
                <w:left w:val="none" w:sz="0" w:space="0" w:color="auto"/>
                <w:bottom w:val="none" w:sz="0" w:space="0" w:color="auto"/>
                <w:right w:val="none" w:sz="0" w:space="0" w:color="auto"/>
              </w:divBdr>
            </w:div>
            <w:div w:id="938365303">
              <w:marLeft w:val="0"/>
              <w:marRight w:val="0"/>
              <w:marTop w:val="0"/>
              <w:marBottom w:val="0"/>
              <w:divBdr>
                <w:top w:val="none" w:sz="0" w:space="0" w:color="auto"/>
                <w:left w:val="none" w:sz="0" w:space="0" w:color="auto"/>
                <w:bottom w:val="none" w:sz="0" w:space="0" w:color="auto"/>
                <w:right w:val="none" w:sz="0" w:space="0" w:color="auto"/>
              </w:divBdr>
            </w:div>
            <w:div w:id="1605842927">
              <w:marLeft w:val="0"/>
              <w:marRight w:val="0"/>
              <w:marTop w:val="0"/>
              <w:marBottom w:val="0"/>
              <w:divBdr>
                <w:top w:val="none" w:sz="0" w:space="0" w:color="auto"/>
                <w:left w:val="none" w:sz="0" w:space="0" w:color="auto"/>
                <w:bottom w:val="none" w:sz="0" w:space="0" w:color="auto"/>
                <w:right w:val="none" w:sz="0" w:space="0" w:color="auto"/>
              </w:divBdr>
            </w:div>
            <w:div w:id="1983381768">
              <w:marLeft w:val="0"/>
              <w:marRight w:val="0"/>
              <w:marTop w:val="0"/>
              <w:marBottom w:val="0"/>
              <w:divBdr>
                <w:top w:val="none" w:sz="0" w:space="0" w:color="auto"/>
                <w:left w:val="none" w:sz="0" w:space="0" w:color="auto"/>
                <w:bottom w:val="none" w:sz="0" w:space="0" w:color="auto"/>
                <w:right w:val="none" w:sz="0" w:space="0" w:color="auto"/>
              </w:divBdr>
            </w:div>
            <w:div w:id="189730493">
              <w:marLeft w:val="0"/>
              <w:marRight w:val="0"/>
              <w:marTop w:val="0"/>
              <w:marBottom w:val="0"/>
              <w:divBdr>
                <w:top w:val="none" w:sz="0" w:space="0" w:color="auto"/>
                <w:left w:val="none" w:sz="0" w:space="0" w:color="auto"/>
                <w:bottom w:val="none" w:sz="0" w:space="0" w:color="auto"/>
                <w:right w:val="none" w:sz="0" w:space="0" w:color="auto"/>
              </w:divBdr>
            </w:div>
            <w:div w:id="2066640893">
              <w:marLeft w:val="0"/>
              <w:marRight w:val="0"/>
              <w:marTop w:val="0"/>
              <w:marBottom w:val="0"/>
              <w:divBdr>
                <w:top w:val="none" w:sz="0" w:space="0" w:color="auto"/>
                <w:left w:val="none" w:sz="0" w:space="0" w:color="auto"/>
                <w:bottom w:val="none" w:sz="0" w:space="0" w:color="auto"/>
                <w:right w:val="none" w:sz="0" w:space="0" w:color="auto"/>
              </w:divBdr>
            </w:div>
            <w:div w:id="1999844139">
              <w:marLeft w:val="0"/>
              <w:marRight w:val="0"/>
              <w:marTop w:val="0"/>
              <w:marBottom w:val="0"/>
              <w:divBdr>
                <w:top w:val="none" w:sz="0" w:space="0" w:color="auto"/>
                <w:left w:val="none" w:sz="0" w:space="0" w:color="auto"/>
                <w:bottom w:val="none" w:sz="0" w:space="0" w:color="auto"/>
                <w:right w:val="none" w:sz="0" w:space="0" w:color="auto"/>
              </w:divBdr>
            </w:div>
            <w:div w:id="29231870">
              <w:marLeft w:val="0"/>
              <w:marRight w:val="0"/>
              <w:marTop w:val="0"/>
              <w:marBottom w:val="0"/>
              <w:divBdr>
                <w:top w:val="none" w:sz="0" w:space="0" w:color="auto"/>
                <w:left w:val="none" w:sz="0" w:space="0" w:color="auto"/>
                <w:bottom w:val="none" w:sz="0" w:space="0" w:color="auto"/>
                <w:right w:val="none" w:sz="0" w:space="0" w:color="auto"/>
              </w:divBdr>
            </w:div>
            <w:div w:id="1307054389">
              <w:marLeft w:val="0"/>
              <w:marRight w:val="0"/>
              <w:marTop w:val="0"/>
              <w:marBottom w:val="0"/>
              <w:divBdr>
                <w:top w:val="none" w:sz="0" w:space="0" w:color="auto"/>
                <w:left w:val="none" w:sz="0" w:space="0" w:color="auto"/>
                <w:bottom w:val="none" w:sz="0" w:space="0" w:color="auto"/>
                <w:right w:val="none" w:sz="0" w:space="0" w:color="auto"/>
              </w:divBdr>
            </w:div>
            <w:div w:id="942420939">
              <w:marLeft w:val="0"/>
              <w:marRight w:val="0"/>
              <w:marTop w:val="0"/>
              <w:marBottom w:val="0"/>
              <w:divBdr>
                <w:top w:val="none" w:sz="0" w:space="0" w:color="auto"/>
                <w:left w:val="none" w:sz="0" w:space="0" w:color="auto"/>
                <w:bottom w:val="none" w:sz="0" w:space="0" w:color="auto"/>
                <w:right w:val="none" w:sz="0" w:space="0" w:color="auto"/>
              </w:divBdr>
            </w:div>
            <w:div w:id="33775478">
              <w:marLeft w:val="0"/>
              <w:marRight w:val="0"/>
              <w:marTop w:val="0"/>
              <w:marBottom w:val="0"/>
              <w:divBdr>
                <w:top w:val="none" w:sz="0" w:space="0" w:color="auto"/>
                <w:left w:val="none" w:sz="0" w:space="0" w:color="auto"/>
                <w:bottom w:val="none" w:sz="0" w:space="0" w:color="auto"/>
                <w:right w:val="none" w:sz="0" w:space="0" w:color="auto"/>
              </w:divBdr>
            </w:div>
            <w:div w:id="1301106154">
              <w:marLeft w:val="0"/>
              <w:marRight w:val="0"/>
              <w:marTop w:val="0"/>
              <w:marBottom w:val="0"/>
              <w:divBdr>
                <w:top w:val="none" w:sz="0" w:space="0" w:color="auto"/>
                <w:left w:val="none" w:sz="0" w:space="0" w:color="auto"/>
                <w:bottom w:val="none" w:sz="0" w:space="0" w:color="auto"/>
                <w:right w:val="none" w:sz="0" w:space="0" w:color="auto"/>
              </w:divBdr>
            </w:div>
            <w:div w:id="530266896">
              <w:marLeft w:val="0"/>
              <w:marRight w:val="0"/>
              <w:marTop w:val="0"/>
              <w:marBottom w:val="0"/>
              <w:divBdr>
                <w:top w:val="none" w:sz="0" w:space="0" w:color="auto"/>
                <w:left w:val="none" w:sz="0" w:space="0" w:color="auto"/>
                <w:bottom w:val="none" w:sz="0" w:space="0" w:color="auto"/>
                <w:right w:val="none" w:sz="0" w:space="0" w:color="auto"/>
              </w:divBdr>
            </w:div>
            <w:div w:id="2063944895">
              <w:marLeft w:val="0"/>
              <w:marRight w:val="0"/>
              <w:marTop w:val="0"/>
              <w:marBottom w:val="0"/>
              <w:divBdr>
                <w:top w:val="none" w:sz="0" w:space="0" w:color="auto"/>
                <w:left w:val="none" w:sz="0" w:space="0" w:color="auto"/>
                <w:bottom w:val="none" w:sz="0" w:space="0" w:color="auto"/>
                <w:right w:val="none" w:sz="0" w:space="0" w:color="auto"/>
              </w:divBdr>
            </w:div>
            <w:div w:id="1232161494">
              <w:marLeft w:val="0"/>
              <w:marRight w:val="0"/>
              <w:marTop w:val="0"/>
              <w:marBottom w:val="0"/>
              <w:divBdr>
                <w:top w:val="none" w:sz="0" w:space="0" w:color="auto"/>
                <w:left w:val="none" w:sz="0" w:space="0" w:color="auto"/>
                <w:bottom w:val="none" w:sz="0" w:space="0" w:color="auto"/>
                <w:right w:val="none" w:sz="0" w:space="0" w:color="auto"/>
              </w:divBdr>
            </w:div>
            <w:div w:id="448819379">
              <w:marLeft w:val="0"/>
              <w:marRight w:val="0"/>
              <w:marTop w:val="0"/>
              <w:marBottom w:val="0"/>
              <w:divBdr>
                <w:top w:val="none" w:sz="0" w:space="0" w:color="auto"/>
                <w:left w:val="none" w:sz="0" w:space="0" w:color="auto"/>
                <w:bottom w:val="none" w:sz="0" w:space="0" w:color="auto"/>
                <w:right w:val="none" w:sz="0" w:space="0" w:color="auto"/>
              </w:divBdr>
            </w:div>
            <w:div w:id="984700701">
              <w:marLeft w:val="0"/>
              <w:marRight w:val="0"/>
              <w:marTop w:val="0"/>
              <w:marBottom w:val="0"/>
              <w:divBdr>
                <w:top w:val="none" w:sz="0" w:space="0" w:color="auto"/>
                <w:left w:val="none" w:sz="0" w:space="0" w:color="auto"/>
                <w:bottom w:val="none" w:sz="0" w:space="0" w:color="auto"/>
                <w:right w:val="none" w:sz="0" w:space="0" w:color="auto"/>
              </w:divBdr>
            </w:div>
            <w:div w:id="623392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806686">
      <w:bodyDiv w:val="1"/>
      <w:marLeft w:val="0"/>
      <w:marRight w:val="0"/>
      <w:marTop w:val="0"/>
      <w:marBottom w:val="0"/>
      <w:divBdr>
        <w:top w:val="none" w:sz="0" w:space="0" w:color="auto"/>
        <w:left w:val="none" w:sz="0" w:space="0" w:color="auto"/>
        <w:bottom w:val="none" w:sz="0" w:space="0" w:color="auto"/>
        <w:right w:val="none" w:sz="0" w:space="0" w:color="auto"/>
      </w:divBdr>
    </w:div>
    <w:div w:id="1990590942">
      <w:bodyDiv w:val="1"/>
      <w:marLeft w:val="0"/>
      <w:marRight w:val="0"/>
      <w:marTop w:val="0"/>
      <w:marBottom w:val="0"/>
      <w:divBdr>
        <w:top w:val="none" w:sz="0" w:space="0" w:color="auto"/>
        <w:left w:val="none" w:sz="0" w:space="0" w:color="auto"/>
        <w:bottom w:val="none" w:sz="0" w:space="0" w:color="auto"/>
        <w:right w:val="none" w:sz="0" w:space="0" w:color="auto"/>
      </w:divBdr>
    </w:div>
    <w:div w:id="2005234909">
      <w:bodyDiv w:val="1"/>
      <w:marLeft w:val="0"/>
      <w:marRight w:val="0"/>
      <w:marTop w:val="0"/>
      <w:marBottom w:val="0"/>
      <w:divBdr>
        <w:top w:val="none" w:sz="0" w:space="0" w:color="auto"/>
        <w:left w:val="none" w:sz="0" w:space="0" w:color="auto"/>
        <w:bottom w:val="none" w:sz="0" w:space="0" w:color="auto"/>
        <w:right w:val="none" w:sz="0" w:space="0" w:color="auto"/>
      </w:divBdr>
    </w:div>
    <w:div w:id="2014188989">
      <w:bodyDiv w:val="1"/>
      <w:marLeft w:val="0"/>
      <w:marRight w:val="0"/>
      <w:marTop w:val="0"/>
      <w:marBottom w:val="0"/>
      <w:divBdr>
        <w:top w:val="none" w:sz="0" w:space="0" w:color="auto"/>
        <w:left w:val="none" w:sz="0" w:space="0" w:color="auto"/>
        <w:bottom w:val="none" w:sz="0" w:space="0" w:color="auto"/>
        <w:right w:val="none" w:sz="0" w:space="0" w:color="auto"/>
      </w:divBdr>
      <w:divsChild>
        <w:div w:id="16587284">
          <w:marLeft w:val="0"/>
          <w:marRight w:val="0"/>
          <w:marTop w:val="0"/>
          <w:marBottom w:val="0"/>
          <w:divBdr>
            <w:top w:val="none" w:sz="0" w:space="0" w:color="auto"/>
            <w:left w:val="none" w:sz="0" w:space="0" w:color="auto"/>
            <w:bottom w:val="none" w:sz="0" w:space="0" w:color="auto"/>
            <w:right w:val="none" w:sz="0" w:space="0" w:color="auto"/>
          </w:divBdr>
          <w:divsChild>
            <w:div w:id="1840734708">
              <w:marLeft w:val="0"/>
              <w:marRight w:val="0"/>
              <w:marTop w:val="0"/>
              <w:marBottom w:val="0"/>
              <w:divBdr>
                <w:top w:val="none" w:sz="0" w:space="0" w:color="auto"/>
                <w:left w:val="none" w:sz="0" w:space="0" w:color="auto"/>
                <w:bottom w:val="none" w:sz="0" w:space="0" w:color="auto"/>
                <w:right w:val="none" w:sz="0" w:space="0" w:color="auto"/>
              </w:divBdr>
              <w:divsChild>
                <w:div w:id="1403287947">
                  <w:marLeft w:val="0"/>
                  <w:marRight w:val="0"/>
                  <w:marTop w:val="0"/>
                  <w:marBottom w:val="0"/>
                  <w:divBdr>
                    <w:top w:val="none" w:sz="0" w:space="0" w:color="auto"/>
                    <w:left w:val="none" w:sz="0" w:space="0" w:color="auto"/>
                    <w:bottom w:val="none" w:sz="0" w:space="0" w:color="auto"/>
                    <w:right w:val="none" w:sz="0" w:space="0" w:color="auto"/>
                  </w:divBdr>
                  <w:divsChild>
                    <w:div w:id="718012461">
                      <w:marLeft w:val="0"/>
                      <w:marRight w:val="0"/>
                      <w:marTop w:val="0"/>
                      <w:marBottom w:val="0"/>
                      <w:divBdr>
                        <w:top w:val="none" w:sz="0" w:space="0" w:color="auto"/>
                        <w:left w:val="none" w:sz="0" w:space="0" w:color="auto"/>
                        <w:bottom w:val="none" w:sz="0" w:space="0" w:color="auto"/>
                        <w:right w:val="none" w:sz="0" w:space="0" w:color="auto"/>
                      </w:divBdr>
                      <w:divsChild>
                        <w:div w:id="397942931">
                          <w:marLeft w:val="0"/>
                          <w:marRight w:val="0"/>
                          <w:marTop w:val="0"/>
                          <w:marBottom w:val="0"/>
                          <w:divBdr>
                            <w:top w:val="none" w:sz="0" w:space="0" w:color="auto"/>
                            <w:left w:val="none" w:sz="0" w:space="0" w:color="auto"/>
                            <w:bottom w:val="none" w:sz="0" w:space="0" w:color="auto"/>
                            <w:right w:val="none" w:sz="0" w:space="0" w:color="auto"/>
                          </w:divBdr>
                          <w:divsChild>
                            <w:div w:id="1748381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34917707">
      <w:bodyDiv w:val="1"/>
      <w:marLeft w:val="0"/>
      <w:marRight w:val="0"/>
      <w:marTop w:val="0"/>
      <w:marBottom w:val="0"/>
      <w:divBdr>
        <w:top w:val="none" w:sz="0" w:space="0" w:color="auto"/>
        <w:left w:val="none" w:sz="0" w:space="0" w:color="auto"/>
        <w:bottom w:val="none" w:sz="0" w:space="0" w:color="auto"/>
        <w:right w:val="none" w:sz="0" w:space="0" w:color="auto"/>
      </w:divBdr>
    </w:div>
    <w:div w:id="2139256883">
      <w:bodyDiv w:val="1"/>
      <w:marLeft w:val="0"/>
      <w:marRight w:val="0"/>
      <w:marTop w:val="0"/>
      <w:marBottom w:val="0"/>
      <w:divBdr>
        <w:top w:val="none" w:sz="0" w:space="0" w:color="auto"/>
        <w:left w:val="none" w:sz="0" w:space="0" w:color="auto"/>
        <w:bottom w:val="none" w:sz="0" w:space="0" w:color="auto"/>
        <w:right w:val="none" w:sz="0" w:space="0" w:color="auto"/>
      </w:divBdr>
    </w:div>
    <w:div w:id="2142530930">
      <w:bodyDiv w:val="1"/>
      <w:marLeft w:val="0"/>
      <w:marRight w:val="0"/>
      <w:marTop w:val="0"/>
      <w:marBottom w:val="0"/>
      <w:divBdr>
        <w:top w:val="none" w:sz="0" w:space="0" w:color="auto"/>
        <w:left w:val="none" w:sz="0" w:space="0" w:color="auto"/>
        <w:bottom w:val="none" w:sz="0" w:space="0" w:color="auto"/>
        <w:right w:val="none" w:sz="0" w:space="0" w:color="auto"/>
      </w:divBdr>
      <w:divsChild>
        <w:div w:id="153970558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emf"/><Relationship Id="rId26" Type="http://schemas.openxmlformats.org/officeDocument/2006/relationships/hyperlink" Target="https://graph.microsoft.com/beta/teamwork/workforceIntegrations" TargetMode="External"/><Relationship Id="rId39" Type="http://schemas.openxmlformats.org/officeDocument/2006/relationships/hyperlink" Target="https://graph.microsoft.com/beta/teams/%7bid%7d/schedule/openShiftsChangeRequests/SREQ_0b87dd20-d5ed-4764-9c3e-cfc8516def09" TargetMode="External"/><Relationship Id="rId21" Type="http://schemas.openxmlformats.org/officeDocument/2006/relationships/package" Target="embeddings/Microsoft_Visio_Drawing2.vsdx"/><Relationship Id="rId34" Type="http://schemas.openxmlformats.org/officeDocument/2006/relationships/hyperlink" Target="https://graph.microsoft.com/beta/teams/%7bid%7d/schedule/timeOffRequests/decline" TargetMode="External"/><Relationship Id="rId42" Type="http://schemas.openxmlformats.org/officeDocument/2006/relationships/hyperlink" Target="https://graph.microsoft.com/beta/teams/%7bid%7d/schedule/openShiftsChangeRequests/%7bopenShiftChangeRequestId%7d/approve" TargetMode="External"/><Relationship Id="rId47" Type="http://schemas.openxmlformats.org/officeDocument/2006/relationships/image" Target="media/image11.png"/><Relationship Id="rId50" Type="http://schemas.openxmlformats.org/officeDocument/2006/relationships/hyperlink" Target="https://kronosoua-dev.kronos.net/wfc/webservice/WFCWebServices" TargetMode="External"/><Relationship Id="rId55" Type="http://schemas.openxmlformats.org/officeDocument/2006/relationships/header" Target="header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hyperlink" Target="https://graph.microsoft.com/beta/teams/%7bteamId%7d/schedule/shifts/%7bshiftId%7d" TargetMode="External"/><Relationship Id="rId41" Type="http://schemas.openxmlformats.org/officeDocument/2006/relationships/hyperlink" Target="https://graph.microsoft.com/beta/teams/%7bid%7d/schedule/swapShiftsChangeRequests/%7bswapShiftChangeRequestId%7d/decline" TargetMode="External"/><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3.vsdx"/><Relationship Id="rId32" Type="http://schemas.openxmlformats.org/officeDocument/2006/relationships/hyperlink" Target="https://graph.microsoft.com/beta/teams/%7bteamId%7d/schedule/timesOff" TargetMode="External"/><Relationship Id="rId37" Type="http://schemas.openxmlformats.org/officeDocument/2006/relationships/hyperlink" Target="https://graph.microsoft.com/beta/teams/%7bid%7d/schedule/openShiftsChangeRequests/%7bopenShiftChangeRequestId%7d/approve" TargetMode="External"/><Relationship Id="rId40" Type="http://schemas.openxmlformats.org/officeDocument/2006/relationships/hyperlink" Target="https://graph.microsoft.com/beta/teams/%7bid%7d/schedule/swapShiftsChangeRequests/%7bswapShiftChangeRequestId%7d/approve" TargetMode="External"/><Relationship Id="rId45" Type="http://schemas.openxmlformats.org/officeDocument/2006/relationships/hyperlink" Target="https://kronosoua-dev.kronos.net/wfc/webservice/WFCWebServices?contenttype=text/xml&amp;SoapAction=http://localhost/wfc/XMLAPISchema/" TargetMode="External"/><Relationship Id="rId53" Type="http://schemas.openxmlformats.org/officeDocument/2006/relationships/image" Target="media/image14.png"/><Relationship Id="rId58"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hyperlink" Target="https://graph.microsoft.com/beta/teams/%7bteamId%7d/schedule/shifts" TargetMode="External"/><Relationship Id="rId36" Type="http://schemas.openxmlformats.org/officeDocument/2006/relationships/hyperlink" Target="https://graph.microsoft.com/beta/teams/%7bid%7d/schedule/openShifts/%7bopenShiftId%7d" TargetMode="External"/><Relationship Id="rId49" Type="http://schemas.openxmlformats.org/officeDocument/2006/relationships/image" Target="media/image13.png"/><Relationship Id="rId57" Type="http://schemas.openxmlformats.org/officeDocument/2006/relationships/footer" Target="footer2.xml"/><Relationship Id="rId61"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emf"/><Relationship Id="rId31" Type="http://schemas.openxmlformats.org/officeDocument/2006/relationships/hyperlink" Target="https://graph.microsoft.com/beta/teams/%7bteamId%7d/schedule/timeOffReasons" TargetMode="External"/><Relationship Id="rId44" Type="http://schemas.openxmlformats.org/officeDocument/2006/relationships/hyperlink" Target="https://graph.microsoft.com/beta/teams/%7bid%7d/schedule/swapShiftsChangeRequests/%7bswapShiftChangeRequestId%7d/approve" TargetMode="External"/><Relationship Id="rId52" Type="http://schemas.openxmlformats.org/officeDocument/2006/relationships/hyperlink" Target="https://docs.microsoft.com/en-us/graph/api/schedule-post-timeoffreasons?view=graph-rest-beta&amp;tabs=http"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hyperlink" Target="https://graph.microsoft.com/beta/groups/8396e1f4-9e0e-42d9-96b3-b525992792b1/members" TargetMode="External"/><Relationship Id="rId30" Type="http://schemas.openxmlformats.org/officeDocument/2006/relationships/hyperlink" Target="https://graph.microsoft.com/beta/teams/%7bteamId%7d/schedule/timeOffReasons" TargetMode="External"/><Relationship Id="rId35" Type="http://schemas.openxmlformats.org/officeDocument/2006/relationships/hyperlink" Target="https://graph.microsoft.com/beta/teams/%7bTeamsId%7d/schedule/openshifts" TargetMode="External"/><Relationship Id="rId43" Type="http://schemas.openxmlformats.org/officeDocument/2006/relationships/hyperlink" Target="https://graph.microsoft.com/beta/teams/%7bid%7d/schedule/openShiftsChangeRequests/%7bopenShiftChangeRequestId%7d/decline" TargetMode="External"/><Relationship Id="rId48" Type="http://schemas.openxmlformats.org/officeDocument/2006/relationships/image" Target="media/image12.png"/><Relationship Id="rId5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hyperlink" Target="https://graph.microsoft.com/beta/teams/%7bteamId%7d/schedule/timeOffReasons" TargetMode="Externa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5" Type="http://schemas.openxmlformats.org/officeDocument/2006/relationships/hyperlink" Target="https://graph.microsoft.com/beta/teamwork/workforceIntegrations" TargetMode="External"/><Relationship Id="rId33" Type="http://schemas.openxmlformats.org/officeDocument/2006/relationships/hyperlink" Target="https://graph.microsoft.com/beta/teams/%7bid%7d/schedule/timeOffRequests/approve" TargetMode="External"/><Relationship Id="rId38" Type="http://schemas.openxmlformats.org/officeDocument/2006/relationships/hyperlink" Target="https://graph.microsoft.com/beta/teams/%7bid%7d/schedule/openShiftsChangeRequests/%7bopenShiftChangeRequestId%7d/decline" TargetMode="External"/><Relationship Id="rId46" Type="http://schemas.openxmlformats.org/officeDocument/2006/relationships/hyperlink" Target="http://localhost/wfc/XMLAPISchema%27%3e" TargetMode="External"/><Relationship Id="rId59"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78A57A3F6588D46A0B863127D5755E1" ma:contentTypeVersion="4" ma:contentTypeDescription="Create a new document." ma:contentTypeScope="" ma:versionID="8eda4c03b280f2fd538a87ad0bfa5322">
  <xsd:schema xmlns:xsd="http://www.w3.org/2001/XMLSchema" xmlns:xs="http://www.w3.org/2001/XMLSchema" xmlns:p="http://schemas.microsoft.com/office/2006/metadata/properties" xmlns:ns2="61a4582c-73fe-4150-9550-373df2caea18" targetNamespace="http://schemas.microsoft.com/office/2006/metadata/properties" ma:root="true" ma:fieldsID="5548f247775fdeb1e56350b9d72b49f4" ns2:_="">
    <xsd:import namespace="61a4582c-73fe-4150-9550-373df2caea1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a4582c-73fe-4150-9550-373df2caea1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19E8C2-77B6-4881-8BD3-779A92C9C4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a4582c-73fe-4150-9550-373df2caea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F12BEA5-FC91-4E74-B6B3-0573A2A7106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8162701-2CEC-4CFB-9B78-CA0A38703F7B}">
  <ds:schemaRefs>
    <ds:schemaRef ds:uri="http://schemas.microsoft.com/sharepoint/v3/contenttype/forms"/>
  </ds:schemaRefs>
</ds:datastoreItem>
</file>

<file path=customXml/itemProps4.xml><?xml version="1.0" encoding="utf-8"?>
<ds:datastoreItem xmlns:ds="http://schemas.openxmlformats.org/officeDocument/2006/customXml" ds:itemID="{356D0B0B-93D5-4CEA-A209-D25B326692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4</Pages>
  <Words>9878</Words>
  <Characters>56309</Characters>
  <Application>Microsoft Office Word</Application>
  <DocSecurity>0</DocSecurity>
  <Lines>469</Lines>
  <Paragraphs>132</Paragraphs>
  <ScaleCrop>false</ScaleCrop>
  <Company/>
  <LinksUpToDate>false</LinksUpToDate>
  <CharactersWithSpaces>66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Bodhankar (Tata Consultancy Services Ltd)</dc:creator>
  <cp:keywords/>
  <dc:description/>
  <cp:lastModifiedBy>Tata Consultancy Services Ltd.</cp:lastModifiedBy>
  <cp:revision>7</cp:revision>
  <dcterms:created xsi:type="dcterms:W3CDTF">2020-04-03T22:15:00Z</dcterms:created>
  <dcterms:modified xsi:type="dcterms:W3CDTF">2020-04-06T2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78A57A3F6588D46A0B863127D5755E1</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v-prkris@microsoft.com</vt:lpwstr>
  </property>
  <property fmtid="{D5CDD505-2E9C-101B-9397-08002B2CF9AE}" pid="6" name="MSIP_Label_f42aa342-8706-4288-bd11-ebb85995028c_SetDate">
    <vt:lpwstr>2019-09-26T19:35:03.5002495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54218612-864b-495b-9426-90b3852e87d3</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